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6072C27A" w:rsidR="0055023D" w:rsidRPr="00A27A48" w:rsidRDefault="00B35C5F" w:rsidP="00271977">
      <w:pPr>
        <w:pStyle w:val="5"/>
        <w:spacing w:before="0"/>
        <w:rPr>
          <w:rFonts w:ascii="標楷體" w:hAnsi="標楷體"/>
          <w:lang w:eastAsia="zh-CN"/>
        </w:rPr>
      </w:pPr>
      <w:r>
        <w:rPr>
          <w:rFonts w:ascii="標楷體" w:hAnsi="標楷體"/>
        </w:rPr>
        <w:t>“”</w:t>
      </w:r>
    </w:p>
    <w:p w14:paraId="02CC255C" w14:textId="21A101C1" w:rsidR="0055023D" w:rsidRPr="00A27A48" w:rsidRDefault="0055023D" w:rsidP="00271977">
      <w:pPr>
        <w:rPr>
          <w:rFonts w:ascii="標楷體" w:eastAsia="標楷體" w:hAnsi="標楷體"/>
        </w:rPr>
      </w:pPr>
    </w:p>
    <w:p w14:paraId="6CC1DF6F" w14:textId="77777777"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放款管理系統專案</w:t>
      </w:r>
    </w:p>
    <w:p w14:paraId="64A59B30" w14:textId="77777777" w:rsidR="0055023D" w:rsidRPr="00A27A48" w:rsidRDefault="007C4743" w:rsidP="00271977">
      <w:pPr>
        <w:pStyle w:val="ad"/>
        <w:spacing w:before="0"/>
        <w:rPr>
          <w:rFonts w:ascii="標楷體" w:hAnsi="標楷體"/>
          <w:color w:val="auto"/>
        </w:rPr>
      </w:pPr>
      <w:r w:rsidRPr="00A27A48">
        <w:rPr>
          <w:rFonts w:ascii="標楷體" w:hAnsi="標楷體" w:hint="eastAsia"/>
          <w:color w:val="auto"/>
        </w:rPr>
        <w:t>業務功能需求規格書</w:t>
      </w:r>
    </w:p>
    <w:p w14:paraId="403F6691" w14:textId="73B89FA2"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遵循法令作業</w:t>
      </w:r>
      <w:r w:rsidR="008831FD" w:rsidRPr="00A27A48">
        <w:rPr>
          <w:rFonts w:ascii="標楷體" w:hAnsi="標楷體" w:hint="eastAsia"/>
          <w:color w:val="auto"/>
        </w:rPr>
        <w:t>-</w:t>
      </w:r>
      <w:r w:rsidR="0014625A" w:rsidRPr="00A27A48">
        <w:rPr>
          <w:rFonts w:ascii="標楷體" w:hAnsi="標楷體" w:hint="eastAsia"/>
          <w:color w:val="auto"/>
        </w:rPr>
        <w:t>債協報送</w:t>
      </w:r>
    </w:p>
    <w:p w14:paraId="5B4E9241" w14:textId="77777777" w:rsidR="0055023D" w:rsidRPr="00A27A48" w:rsidRDefault="0055023D" w:rsidP="00271977">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7A5E3F" w:rsidRPr="00A27A48" w14:paraId="64C98C2D" w14:textId="77777777" w:rsidTr="0055023D">
        <w:trPr>
          <w:trHeight w:val="520"/>
          <w:jc w:val="center"/>
        </w:trPr>
        <w:tc>
          <w:tcPr>
            <w:tcW w:w="2958" w:type="dxa"/>
            <w:vAlign w:val="center"/>
          </w:tcPr>
          <w:p w14:paraId="704DAFB0" w14:textId="08BE79CC" w:rsidR="0055023D" w:rsidRPr="00A27A48" w:rsidRDefault="0055023D" w:rsidP="00271977">
            <w:pPr>
              <w:pStyle w:val="af2"/>
              <w:spacing w:before="0"/>
              <w:rPr>
                <w:rFonts w:ascii="標楷體" w:hAnsi="標楷體"/>
              </w:rPr>
            </w:pPr>
            <w:r w:rsidRPr="00A27A48">
              <w:rPr>
                <w:rFonts w:ascii="標楷體" w:hAnsi="標楷體" w:hint="eastAsia"/>
              </w:rPr>
              <w:t>文件類別代號</w:t>
            </w:r>
            <w:r w:rsidR="00F802CE" w:rsidRPr="00A27A48">
              <w:rPr>
                <w:rFonts w:ascii="標楷體" w:hAnsi="標楷體" w:hint="eastAsia"/>
              </w:rPr>
              <w:t>:</w:t>
            </w:r>
          </w:p>
        </w:tc>
        <w:tc>
          <w:tcPr>
            <w:tcW w:w="2429" w:type="dxa"/>
            <w:vAlign w:val="center"/>
          </w:tcPr>
          <w:p w14:paraId="6F59D83D" w14:textId="77777777" w:rsidR="0055023D" w:rsidRPr="00A27A48" w:rsidRDefault="0055023D" w:rsidP="00271977">
            <w:pPr>
              <w:pStyle w:val="af0"/>
              <w:spacing w:before="0" w:after="0" w:line="240" w:lineRule="auto"/>
              <w:rPr>
                <w:rFonts w:ascii="標楷體" w:hAnsi="標楷體"/>
              </w:rPr>
            </w:pPr>
            <w:r w:rsidRPr="00A27A48">
              <w:rPr>
                <w:rFonts w:ascii="標楷體" w:hAnsi="標楷體" w:hint="eastAsia"/>
              </w:rPr>
              <w:t>URS</w:t>
            </w:r>
          </w:p>
        </w:tc>
      </w:tr>
      <w:tr w:rsidR="007A5E3F" w:rsidRPr="00A27A48" w14:paraId="32CFAF83" w14:textId="77777777" w:rsidTr="0055023D">
        <w:trPr>
          <w:trHeight w:val="520"/>
          <w:jc w:val="center"/>
        </w:trPr>
        <w:tc>
          <w:tcPr>
            <w:tcW w:w="2958" w:type="dxa"/>
            <w:vAlign w:val="center"/>
          </w:tcPr>
          <w:p w14:paraId="23138978" w14:textId="2BBBC9FE" w:rsidR="0055023D" w:rsidRPr="00A27A48" w:rsidRDefault="0055023D" w:rsidP="00271977">
            <w:pPr>
              <w:pStyle w:val="af2"/>
              <w:spacing w:before="0"/>
              <w:rPr>
                <w:rFonts w:ascii="標楷體" w:hAnsi="標楷體"/>
              </w:rPr>
            </w:pPr>
            <w:r w:rsidRPr="00A27A48">
              <w:rPr>
                <w:rFonts w:ascii="標楷體" w:hAnsi="標楷體" w:hint="eastAsia"/>
              </w:rPr>
              <w:t>版　　　　次</w:t>
            </w:r>
            <w:r w:rsidR="00F802CE" w:rsidRPr="00A27A48">
              <w:rPr>
                <w:rFonts w:ascii="標楷體" w:hAnsi="標楷體" w:hint="eastAsia"/>
              </w:rPr>
              <w:t>:</w:t>
            </w:r>
          </w:p>
        </w:tc>
        <w:tc>
          <w:tcPr>
            <w:tcW w:w="2429" w:type="dxa"/>
            <w:vAlign w:val="center"/>
          </w:tcPr>
          <w:p w14:paraId="3F8D8262" w14:textId="1FF68149" w:rsidR="0055023D" w:rsidRPr="00A27A48" w:rsidRDefault="0055023D" w:rsidP="00271977">
            <w:pPr>
              <w:pStyle w:val="ae"/>
              <w:spacing w:before="0" w:after="0"/>
              <w:rPr>
                <w:rFonts w:ascii="標楷體" w:hAnsi="標楷體"/>
              </w:rPr>
            </w:pPr>
            <w:r w:rsidRPr="00A27A48">
              <w:rPr>
                <w:rFonts w:ascii="標楷體" w:hAnsi="標楷體"/>
              </w:rPr>
              <w:t>V1</w:t>
            </w:r>
            <w:r w:rsidRPr="00A27A48">
              <w:rPr>
                <w:rFonts w:ascii="標楷體" w:hAnsi="標楷體" w:hint="eastAsia"/>
              </w:rPr>
              <w:t>.</w:t>
            </w:r>
            <w:r w:rsidR="00203948">
              <w:rPr>
                <w:rFonts w:ascii="標楷體" w:hAnsi="標楷體" w:hint="eastAsia"/>
              </w:rPr>
              <w:t>1</w:t>
            </w:r>
            <w:r w:rsidR="003A4270">
              <w:rPr>
                <w:rFonts w:ascii="標楷體" w:hAnsi="標楷體" w:hint="eastAsia"/>
              </w:rPr>
              <w:t>2</w:t>
            </w:r>
          </w:p>
        </w:tc>
      </w:tr>
      <w:tr w:rsidR="007A5E3F" w:rsidRPr="00A27A48" w14:paraId="19C3FEE0" w14:textId="77777777" w:rsidTr="0055023D">
        <w:trPr>
          <w:trHeight w:val="520"/>
          <w:jc w:val="center"/>
        </w:trPr>
        <w:tc>
          <w:tcPr>
            <w:tcW w:w="2958" w:type="dxa"/>
            <w:vAlign w:val="center"/>
          </w:tcPr>
          <w:p w14:paraId="648CFA1F" w14:textId="77B57029" w:rsidR="0055023D" w:rsidRPr="00A27A48" w:rsidRDefault="0055023D" w:rsidP="00271977">
            <w:pPr>
              <w:pStyle w:val="af2"/>
              <w:spacing w:before="0"/>
              <w:rPr>
                <w:rFonts w:ascii="標楷體" w:hAnsi="標楷體"/>
              </w:rPr>
            </w:pPr>
            <w:r w:rsidRPr="00A27A48">
              <w:rPr>
                <w:rFonts w:ascii="標楷體" w:hAnsi="標楷體" w:hint="eastAsia"/>
              </w:rPr>
              <w:t>機　密 等 級</w:t>
            </w:r>
            <w:r w:rsidR="00F802CE" w:rsidRPr="00A27A48">
              <w:rPr>
                <w:rFonts w:ascii="標楷體" w:hAnsi="標楷體" w:hint="eastAsia"/>
              </w:rPr>
              <w:t>:</w:t>
            </w:r>
          </w:p>
        </w:tc>
        <w:tc>
          <w:tcPr>
            <w:tcW w:w="2429" w:type="dxa"/>
            <w:vAlign w:val="center"/>
          </w:tcPr>
          <w:p w14:paraId="0F6466AF" w14:textId="77777777" w:rsidR="0055023D" w:rsidRPr="00A27A48" w:rsidRDefault="0055023D" w:rsidP="00271977">
            <w:pPr>
              <w:pStyle w:val="af2"/>
              <w:spacing w:before="0"/>
              <w:rPr>
                <w:rFonts w:ascii="標楷體" w:hAnsi="標楷體"/>
              </w:rPr>
            </w:pPr>
            <w:r w:rsidRPr="00A27A48">
              <w:rPr>
                <w:rFonts w:ascii="標楷體" w:hAnsi="標楷體" w:hint="eastAsia"/>
              </w:rPr>
              <w:t>密</w:t>
            </w:r>
          </w:p>
        </w:tc>
      </w:tr>
      <w:tr w:rsidR="0055023D" w:rsidRPr="00A27A48" w14:paraId="230E4532" w14:textId="77777777" w:rsidTr="0055023D">
        <w:trPr>
          <w:trHeight w:val="520"/>
          <w:jc w:val="center"/>
        </w:trPr>
        <w:tc>
          <w:tcPr>
            <w:tcW w:w="2958" w:type="dxa"/>
            <w:vAlign w:val="center"/>
          </w:tcPr>
          <w:p w14:paraId="0F158CCD" w14:textId="45B41F5A" w:rsidR="0055023D" w:rsidRPr="00A27A48" w:rsidRDefault="0055023D" w:rsidP="00271977">
            <w:pPr>
              <w:pStyle w:val="af2"/>
              <w:spacing w:before="0"/>
              <w:rPr>
                <w:rFonts w:ascii="標楷體" w:hAnsi="標楷體"/>
              </w:rPr>
            </w:pPr>
            <w:r w:rsidRPr="00A27A48">
              <w:rPr>
                <w:rFonts w:ascii="標楷體" w:hAnsi="標楷體" w:hint="eastAsia"/>
              </w:rPr>
              <w:t>文  件 日 期</w:t>
            </w:r>
            <w:r w:rsidR="00F802CE" w:rsidRPr="00A27A48">
              <w:rPr>
                <w:rFonts w:ascii="標楷體" w:hAnsi="標楷體" w:hint="eastAsia"/>
              </w:rPr>
              <w:t>:</w:t>
            </w:r>
          </w:p>
        </w:tc>
        <w:tc>
          <w:tcPr>
            <w:tcW w:w="2429" w:type="dxa"/>
            <w:vAlign w:val="center"/>
          </w:tcPr>
          <w:p w14:paraId="48C75B81" w14:textId="60CA67FA" w:rsidR="0055023D" w:rsidRPr="00A27A48" w:rsidRDefault="0055023D" w:rsidP="00271977">
            <w:pPr>
              <w:pStyle w:val="af1"/>
              <w:rPr>
                <w:rFonts w:ascii="標楷體" w:hAnsi="標楷體"/>
              </w:rPr>
            </w:pPr>
            <w:r w:rsidRPr="00A27A48">
              <w:rPr>
                <w:rFonts w:ascii="標楷體" w:hAnsi="標楷體"/>
              </w:rPr>
              <w:t>20</w:t>
            </w:r>
            <w:r w:rsidR="00B7578B" w:rsidRPr="00A27A48">
              <w:rPr>
                <w:rFonts w:ascii="標楷體" w:hAnsi="標楷體" w:hint="eastAsia"/>
              </w:rPr>
              <w:t>2</w:t>
            </w:r>
            <w:r w:rsidR="00E741FE">
              <w:rPr>
                <w:rFonts w:ascii="標楷體" w:hAnsi="標楷體"/>
              </w:rPr>
              <w:t>3</w:t>
            </w:r>
            <w:r w:rsidR="00B7578B" w:rsidRPr="00A27A48">
              <w:rPr>
                <w:rFonts w:ascii="標楷體" w:hAnsi="標楷體"/>
              </w:rPr>
              <w:t>/</w:t>
            </w:r>
            <w:r w:rsidR="00E741FE">
              <w:rPr>
                <w:rFonts w:ascii="標楷體" w:hAnsi="標楷體"/>
              </w:rPr>
              <w:t>0</w:t>
            </w:r>
            <w:r w:rsidR="00EE6B2E">
              <w:rPr>
                <w:rFonts w:ascii="標楷體" w:hAnsi="標楷體" w:hint="eastAsia"/>
              </w:rPr>
              <w:t>4</w:t>
            </w:r>
            <w:r w:rsidR="009B7582">
              <w:rPr>
                <w:rFonts w:ascii="標楷體" w:hAnsi="標楷體"/>
              </w:rPr>
              <w:t>/</w:t>
            </w:r>
            <w:r w:rsidR="003A4270">
              <w:rPr>
                <w:rFonts w:ascii="標楷體" w:hAnsi="標楷體" w:hint="eastAsia"/>
              </w:rPr>
              <w:t>28</w:t>
            </w:r>
          </w:p>
        </w:tc>
      </w:tr>
    </w:tbl>
    <w:p w14:paraId="75816720" w14:textId="77777777" w:rsidR="0055023D" w:rsidRPr="00A27A48" w:rsidRDefault="0055023D" w:rsidP="00271977">
      <w:pPr>
        <w:rPr>
          <w:rFonts w:ascii="標楷體" w:eastAsia="標楷體" w:hAnsi="標楷體"/>
        </w:rPr>
      </w:pPr>
    </w:p>
    <w:p w14:paraId="005E4046" w14:textId="77777777" w:rsidR="0055023D" w:rsidRPr="00A27A48" w:rsidRDefault="0055023D" w:rsidP="00271977">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7A5E3F" w:rsidRPr="00A27A48" w14:paraId="426C95A5" w14:textId="77777777" w:rsidTr="0055023D">
        <w:trPr>
          <w:jc w:val="center"/>
        </w:trPr>
        <w:tc>
          <w:tcPr>
            <w:tcW w:w="2564" w:type="dxa"/>
          </w:tcPr>
          <w:p w14:paraId="3AD46478" w14:textId="77777777" w:rsidR="0055023D" w:rsidRPr="00A27A48" w:rsidRDefault="0055023D" w:rsidP="00271977">
            <w:pPr>
              <w:pStyle w:val="af"/>
              <w:widowControl w:val="0"/>
              <w:rPr>
                <w:rFonts w:ascii="標楷體" w:hAnsi="標楷體"/>
              </w:rPr>
            </w:pPr>
            <w:r w:rsidRPr="00A27A48">
              <w:rPr>
                <w:rFonts w:ascii="標楷體" w:hAnsi="標楷體" w:hint="eastAsia"/>
              </w:rPr>
              <w:t>製作</w:t>
            </w:r>
          </w:p>
        </w:tc>
        <w:tc>
          <w:tcPr>
            <w:tcW w:w="2564" w:type="dxa"/>
          </w:tcPr>
          <w:p w14:paraId="011F1B6D" w14:textId="77777777" w:rsidR="0055023D" w:rsidRPr="00A27A48" w:rsidRDefault="0055023D" w:rsidP="00271977">
            <w:pPr>
              <w:pStyle w:val="af"/>
              <w:widowControl w:val="0"/>
              <w:rPr>
                <w:rFonts w:ascii="標楷體" w:hAnsi="標楷體"/>
              </w:rPr>
            </w:pPr>
            <w:r w:rsidRPr="00A27A48">
              <w:rPr>
                <w:rFonts w:ascii="標楷體" w:hAnsi="標楷體" w:hint="eastAsia"/>
              </w:rPr>
              <w:t>審查</w:t>
            </w:r>
          </w:p>
        </w:tc>
        <w:tc>
          <w:tcPr>
            <w:tcW w:w="2564" w:type="dxa"/>
          </w:tcPr>
          <w:p w14:paraId="216BDF92" w14:textId="77777777" w:rsidR="0055023D" w:rsidRPr="00A27A48" w:rsidRDefault="0055023D" w:rsidP="00271977">
            <w:pPr>
              <w:pStyle w:val="af"/>
              <w:widowControl w:val="0"/>
              <w:rPr>
                <w:rFonts w:ascii="標楷體" w:hAnsi="標楷體"/>
              </w:rPr>
            </w:pPr>
            <w:r w:rsidRPr="00A27A48">
              <w:rPr>
                <w:rFonts w:ascii="標楷體" w:hAnsi="標楷體" w:hint="eastAsia"/>
              </w:rPr>
              <w:t>核可</w:t>
            </w:r>
          </w:p>
        </w:tc>
      </w:tr>
      <w:tr w:rsidR="0055023D" w:rsidRPr="00A27A48" w14:paraId="43FBECCA" w14:textId="77777777" w:rsidTr="0055023D">
        <w:trPr>
          <w:trHeight w:val="2511"/>
          <w:jc w:val="center"/>
        </w:trPr>
        <w:tc>
          <w:tcPr>
            <w:tcW w:w="2564" w:type="dxa"/>
          </w:tcPr>
          <w:p w14:paraId="5AB5A35C" w14:textId="77777777" w:rsidR="0055023D" w:rsidRPr="00A27A48" w:rsidRDefault="0055023D" w:rsidP="00271977">
            <w:pPr>
              <w:pStyle w:val="af3"/>
              <w:spacing w:before="0"/>
              <w:rPr>
                <w:rFonts w:ascii="標楷體" w:hAnsi="標楷體"/>
              </w:rPr>
            </w:pPr>
          </w:p>
          <w:p w14:paraId="0548DC70" w14:textId="77777777" w:rsidR="0055023D" w:rsidRPr="00A27A48" w:rsidRDefault="0055023D" w:rsidP="00271977">
            <w:pPr>
              <w:pStyle w:val="af3"/>
              <w:spacing w:before="0"/>
              <w:rPr>
                <w:rFonts w:ascii="標楷體" w:hAnsi="標楷體"/>
              </w:rPr>
            </w:pPr>
          </w:p>
        </w:tc>
        <w:tc>
          <w:tcPr>
            <w:tcW w:w="2564" w:type="dxa"/>
          </w:tcPr>
          <w:p w14:paraId="573D6A43" w14:textId="77777777" w:rsidR="0055023D" w:rsidRPr="00A27A48" w:rsidRDefault="0055023D" w:rsidP="00271977">
            <w:pPr>
              <w:pStyle w:val="af3"/>
              <w:spacing w:before="0"/>
              <w:rPr>
                <w:rFonts w:ascii="標楷體" w:hAnsi="標楷體"/>
              </w:rPr>
            </w:pPr>
          </w:p>
        </w:tc>
        <w:tc>
          <w:tcPr>
            <w:tcW w:w="2564" w:type="dxa"/>
          </w:tcPr>
          <w:p w14:paraId="6A22614E" w14:textId="77777777" w:rsidR="0055023D" w:rsidRPr="00A27A48" w:rsidRDefault="0055023D" w:rsidP="00271977">
            <w:pPr>
              <w:pStyle w:val="af3"/>
              <w:spacing w:before="0"/>
              <w:rPr>
                <w:rFonts w:ascii="標楷體" w:hAnsi="標楷體"/>
              </w:rPr>
            </w:pPr>
          </w:p>
        </w:tc>
      </w:tr>
    </w:tbl>
    <w:p w14:paraId="32B7DA19" w14:textId="77777777" w:rsidR="0055023D" w:rsidRPr="00A27A48" w:rsidRDefault="0055023D" w:rsidP="00271977">
      <w:pPr>
        <w:rPr>
          <w:rFonts w:ascii="標楷體" w:eastAsia="標楷體" w:hAnsi="標楷體"/>
        </w:rPr>
      </w:pPr>
    </w:p>
    <w:p w14:paraId="5236CD51" w14:textId="77777777" w:rsidR="0055023D" w:rsidRPr="00A27A48" w:rsidRDefault="0055023D" w:rsidP="00271977">
      <w:pPr>
        <w:rPr>
          <w:rFonts w:ascii="標楷體" w:eastAsia="標楷體" w:hAnsi="標楷體"/>
        </w:rPr>
      </w:pPr>
    </w:p>
    <w:p w14:paraId="1B6F8D45" w14:textId="77777777" w:rsidR="0055023D" w:rsidRPr="00A27A48" w:rsidRDefault="0055023D" w:rsidP="00271977">
      <w:pPr>
        <w:rPr>
          <w:rFonts w:ascii="標楷體" w:eastAsia="標楷體" w:hAnsi="標楷體"/>
        </w:rPr>
      </w:pPr>
    </w:p>
    <w:p w14:paraId="218B58AD" w14:textId="77777777" w:rsidR="0055023D" w:rsidRPr="00A27A48" w:rsidRDefault="0055023D" w:rsidP="00271977">
      <w:pPr>
        <w:pStyle w:val="af"/>
        <w:widowControl w:val="0"/>
        <w:rPr>
          <w:rStyle w:val="af5"/>
          <w:rFonts w:ascii="標楷體" w:hAnsi="標楷體"/>
        </w:rPr>
      </w:pPr>
      <w:r w:rsidRPr="00A27A48">
        <w:rPr>
          <w:rStyle w:val="af5"/>
          <w:rFonts w:ascii="標楷體" w:hAnsi="標楷體" w:hint="eastAsia"/>
        </w:rPr>
        <w:t>新光人壽保險股份有限公司</w:t>
      </w:r>
    </w:p>
    <w:p w14:paraId="79D598B2" w14:textId="2B5A8DCB" w:rsidR="0055023D" w:rsidRPr="00A27A48" w:rsidRDefault="0055023D" w:rsidP="00271977">
      <w:pPr>
        <w:jc w:val="center"/>
        <w:rPr>
          <w:rFonts w:ascii="標楷體" w:eastAsia="標楷體" w:hAnsi="標楷體"/>
          <w:sz w:val="32"/>
        </w:rPr>
      </w:pPr>
      <w:r w:rsidRPr="00A27A48">
        <w:rPr>
          <w:rStyle w:val="af4"/>
          <w:rFonts w:ascii="標楷體" w:hAnsi="標楷體" w:hint="eastAsia"/>
        </w:rPr>
        <w:t>Shin Kong Life Insurance</w:t>
      </w:r>
      <w:r w:rsidRPr="00A27A48">
        <w:rPr>
          <w:rStyle w:val="af4"/>
          <w:rFonts w:ascii="標楷體" w:hAnsi="標楷體"/>
        </w:rPr>
        <w:t xml:space="preserve"> Co., Ltd.</w:t>
      </w:r>
      <w:r w:rsidR="006F6590">
        <w:rPr>
          <w:rFonts w:ascii="標楷體" w:eastAsia="標楷體" w:hAnsi="標楷體"/>
          <w:noProof/>
        </w:rPr>
        <mc:AlternateContent>
          <mc:Choice Requires="wps">
            <w:drawing>
              <wp:anchor distT="0" distB="0" distL="114300" distR="114300" simplePos="0" relativeHeight="251660288" behindDoc="0" locked="0" layoutInCell="1" allowOverlap="1" wp14:anchorId="452197B2" wp14:editId="325CC0BB">
                <wp:simplePos x="0" y="0"/>
                <wp:positionH relativeFrom="column">
                  <wp:posOffset>1988185</wp:posOffset>
                </wp:positionH>
                <wp:positionV relativeFrom="paragraph">
                  <wp:posOffset>9373235</wp:posOffset>
                </wp:positionV>
                <wp:extent cx="3429000" cy="800100"/>
                <wp:effectExtent l="0" t="0" r="0" b="0"/>
                <wp:wrapNone/>
                <wp:docPr id="1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v:textbox>
              </v:shape>
            </w:pict>
          </mc:Fallback>
        </mc:AlternateContent>
      </w:r>
      <w:r w:rsidR="006F6590">
        <w:rPr>
          <w:rFonts w:ascii="標楷體" w:eastAsia="標楷體" w:hAnsi="標楷體"/>
          <w:noProof/>
        </w:rPr>
        <mc:AlternateContent>
          <mc:Choice Requires="wps">
            <w:drawing>
              <wp:anchor distT="0" distB="0" distL="114300" distR="114300" simplePos="0" relativeHeight="251659264" behindDoc="0" locked="0" layoutInCell="1" allowOverlap="1" wp14:anchorId="34C55883" wp14:editId="6BE0E7EE">
                <wp:simplePos x="0" y="0"/>
                <wp:positionH relativeFrom="column">
                  <wp:posOffset>1988185</wp:posOffset>
                </wp:positionH>
                <wp:positionV relativeFrom="paragraph">
                  <wp:posOffset>9373235</wp:posOffset>
                </wp:positionV>
                <wp:extent cx="3429000" cy="800100"/>
                <wp:effectExtent l="0" t="0" r="0" b="0"/>
                <wp:wrapNone/>
                <wp:docPr id="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v:textbox>
              </v:shape>
            </w:pict>
          </mc:Fallback>
        </mc:AlternateContent>
      </w:r>
    </w:p>
    <w:p w14:paraId="124FD92E" w14:textId="77777777" w:rsidR="00D22C68" w:rsidRPr="00A27A48" w:rsidRDefault="00D22C68" w:rsidP="00271977">
      <w:pPr>
        <w:rPr>
          <w:rFonts w:ascii="標楷體" w:eastAsia="標楷體" w:hAnsi="標楷體"/>
        </w:rPr>
        <w:sectPr w:rsidR="00D22C68" w:rsidRPr="00A27A48"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F2F357F" w:rsidR="0055023D" w:rsidRPr="00A27A48" w:rsidRDefault="0055023D" w:rsidP="00271977">
      <w:pPr>
        <w:pStyle w:val="af6"/>
        <w:rPr>
          <w:rFonts w:ascii="標楷體" w:hAnsi="標楷體"/>
        </w:rPr>
      </w:pPr>
      <w:r w:rsidRPr="00A27A4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7A5E3F" w:rsidRPr="00A27A48" w14:paraId="509E7511" w14:textId="77777777" w:rsidTr="00264AA1">
        <w:tc>
          <w:tcPr>
            <w:tcW w:w="1108" w:type="dxa"/>
          </w:tcPr>
          <w:p w14:paraId="17437E1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1349AE33" w14:textId="77777777" w:rsidR="0055023D" w:rsidRPr="00A27A48" w:rsidRDefault="0055023D" w:rsidP="00271977">
            <w:pPr>
              <w:pStyle w:val="af7"/>
              <w:rPr>
                <w:rFonts w:ascii="標楷體" w:hAnsi="標楷體"/>
              </w:rPr>
            </w:pPr>
            <w:r w:rsidRPr="00A27A48">
              <w:rPr>
                <w:rFonts w:ascii="標楷體" w:hAnsi="標楷體" w:hint="eastAsia"/>
              </w:rPr>
              <w:t>版次</w:t>
            </w:r>
          </w:p>
        </w:tc>
        <w:tc>
          <w:tcPr>
            <w:tcW w:w="1614" w:type="dxa"/>
          </w:tcPr>
          <w:p w14:paraId="0CAC8C95"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5299F07E" w14:textId="77777777" w:rsidR="0055023D" w:rsidRPr="00A27A48" w:rsidRDefault="0055023D" w:rsidP="00271977">
            <w:pPr>
              <w:pStyle w:val="af7"/>
              <w:rPr>
                <w:rFonts w:ascii="標楷體" w:hAnsi="標楷體"/>
              </w:rPr>
            </w:pPr>
            <w:r w:rsidRPr="00A27A48">
              <w:rPr>
                <w:rFonts w:ascii="標楷體" w:hAnsi="標楷體" w:hint="eastAsia"/>
              </w:rPr>
              <w:t>日期</w:t>
            </w:r>
          </w:p>
        </w:tc>
        <w:tc>
          <w:tcPr>
            <w:tcW w:w="3786" w:type="dxa"/>
          </w:tcPr>
          <w:p w14:paraId="76ABECB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3CA5D5C5" w14:textId="77777777" w:rsidR="0055023D" w:rsidRPr="00A27A48" w:rsidRDefault="0055023D" w:rsidP="00271977">
            <w:pPr>
              <w:pStyle w:val="af7"/>
              <w:rPr>
                <w:rFonts w:ascii="標楷體" w:hAnsi="標楷體"/>
              </w:rPr>
            </w:pPr>
            <w:r w:rsidRPr="00A27A48">
              <w:rPr>
                <w:rFonts w:ascii="標楷體" w:hAnsi="標楷體" w:hint="eastAsia"/>
              </w:rPr>
              <w:t>說明</w:t>
            </w:r>
          </w:p>
        </w:tc>
        <w:tc>
          <w:tcPr>
            <w:tcW w:w="1140" w:type="dxa"/>
          </w:tcPr>
          <w:p w14:paraId="4106A894" w14:textId="77777777" w:rsidR="0055023D" w:rsidRPr="00A27A48" w:rsidRDefault="0055023D" w:rsidP="00271977">
            <w:pPr>
              <w:pStyle w:val="af7"/>
              <w:rPr>
                <w:rFonts w:ascii="標楷體" w:hAnsi="標楷體"/>
              </w:rPr>
            </w:pPr>
            <w:r w:rsidRPr="00A27A48">
              <w:rPr>
                <w:rFonts w:ascii="標楷體" w:hAnsi="標楷體" w:hint="eastAsia"/>
              </w:rPr>
              <w:t>作</w:t>
            </w:r>
          </w:p>
          <w:p w14:paraId="377E1094" w14:textId="77777777" w:rsidR="0055023D" w:rsidRPr="00A27A48" w:rsidRDefault="0055023D" w:rsidP="00271977">
            <w:pPr>
              <w:pStyle w:val="af7"/>
              <w:rPr>
                <w:rFonts w:ascii="標楷體" w:hAnsi="標楷體"/>
              </w:rPr>
            </w:pPr>
            <w:r w:rsidRPr="00A27A48">
              <w:rPr>
                <w:rFonts w:ascii="標楷體" w:hAnsi="標楷體" w:hint="eastAsia"/>
              </w:rPr>
              <w:t>者</w:t>
            </w:r>
          </w:p>
        </w:tc>
        <w:tc>
          <w:tcPr>
            <w:tcW w:w="1140" w:type="dxa"/>
          </w:tcPr>
          <w:p w14:paraId="7A4EDD4C" w14:textId="77777777" w:rsidR="0055023D" w:rsidRPr="00A27A48" w:rsidRDefault="0055023D" w:rsidP="00271977">
            <w:pPr>
              <w:pStyle w:val="af7"/>
              <w:rPr>
                <w:rFonts w:ascii="標楷體" w:hAnsi="標楷體"/>
              </w:rPr>
            </w:pPr>
            <w:r w:rsidRPr="00A27A48">
              <w:rPr>
                <w:rFonts w:ascii="標楷體" w:hAnsi="標楷體" w:hint="eastAsia"/>
              </w:rPr>
              <w:t>核</w:t>
            </w:r>
          </w:p>
          <w:p w14:paraId="3E8C9D27" w14:textId="77777777" w:rsidR="0055023D" w:rsidRPr="00A27A48" w:rsidRDefault="0055023D" w:rsidP="00271977">
            <w:pPr>
              <w:pStyle w:val="af7"/>
              <w:rPr>
                <w:rFonts w:ascii="標楷體" w:hAnsi="標楷體"/>
              </w:rPr>
            </w:pPr>
            <w:r w:rsidRPr="00A27A48">
              <w:rPr>
                <w:rFonts w:ascii="標楷體" w:hAnsi="標楷體" w:hint="eastAsia"/>
              </w:rPr>
              <w:t>准</w:t>
            </w:r>
          </w:p>
        </w:tc>
        <w:tc>
          <w:tcPr>
            <w:tcW w:w="1440" w:type="dxa"/>
          </w:tcPr>
          <w:p w14:paraId="3375B46A" w14:textId="77777777" w:rsidR="0055023D" w:rsidRPr="00A27A48" w:rsidRDefault="0055023D" w:rsidP="00271977">
            <w:pPr>
              <w:pStyle w:val="af7"/>
              <w:rPr>
                <w:rFonts w:ascii="標楷體" w:hAnsi="標楷體"/>
              </w:rPr>
            </w:pPr>
            <w:r w:rsidRPr="00A27A48">
              <w:rPr>
                <w:rFonts w:ascii="標楷體" w:hAnsi="標楷體" w:hint="eastAsia"/>
              </w:rPr>
              <w:t>備</w:t>
            </w:r>
          </w:p>
          <w:p w14:paraId="459718C7" w14:textId="77777777" w:rsidR="0055023D" w:rsidRPr="00A27A48" w:rsidRDefault="0055023D" w:rsidP="00271977">
            <w:pPr>
              <w:pStyle w:val="af7"/>
              <w:rPr>
                <w:rFonts w:ascii="標楷體" w:hAnsi="標楷體"/>
              </w:rPr>
            </w:pPr>
            <w:r w:rsidRPr="00A27A48">
              <w:rPr>
                <w:rFonts w:ascii="標楷體" w:hAnsi="標楷體" w:hint="eastAsia"/>
              </w:rPr>
              <w:t>註</w:t>
            </w:r>
          </w:p>
        </w:tc>
      </w:tr>
      <w:tr w:rsidR="007A5E3F" w:rsidRPr="00A27A48" w14:paraId="1EAB8AE5" w14:textId="77777777" w:rsidTr="00264AA1">
        <w:trPr>
          <w:trHeight w:val="405"/>
        </w:trPr>
        <w:tc>
          <w:tcPr>
            <w:tcW w:w="1108" w:type="dxa"/>
            <w:vAlign w:val="center"/>
          </w:tcPr>
          <w:p w14:paraId="69FDE0CB" w14:textId="77777777" w:rsidR="0055023D" w:rsidRPr="00A27A48" w:rsidRDefault="0055023D" w:rsidP="00271977">
            <w:pPr>
              <w:pStyle w:val="11"/>
              <w:spacing w:before="0"/>
              <w:rPr>
                <w:rFonts w:ascii="標楷體" w:hAnsi="標楷體"/>
              </w:rPr>
            </w:pPr>
            <w:r w:rsidRPr="00A27A48">
              <w:rPr>
                <w:rFonts w:ascii="標楷體" w:hAnsi="標楷體" w:hint="eastAsia"/>
              </w:rPr>
              <w:t>V0</w:t>
            </w:r>
            <w:r w:rsidR="00723F2B" w:rsidRPr="00A27A48">
              <w:rPr>
                <w:rFonts w:ascii="標楷體" w:hAnsi="標楷體" w:hint="eastAsia"/>
              </w:rPr>
              <w:t>.1</w:t>
            </w:r>
          </w:p>
        </w:tc>
        <w:tc>
          <w:tcPr>
            <w:tcW w:w="1614" w:type="dxa"/>
            <w:vAlign w:val="center"/>
          </w:tcPr>
          <w:p w14:paraId="4BA5C0DC" w14:textId="77777777" w:rsidR="0055023D" w:rsidRPr="00A27A48" w:rsidRDefault="0055023D" w:rsidP="00271977">
            <w:pPr>
              <w:pStyle w:val="11"/>
              <w:spacing w:before="0"/>
              <w:rPr>
                <w:rFonts w:ascii="標楷體" w:hAnsi="標楷體"/>
              </w:rPr>
            </w:pPr>
            <w:r w:rsidRPr="00A27A48">
              <w:rPr>
                <w:rFonts w:ascii="標楷體" w:hAnsi="標楷體" w:hint="eastAsia"/>
              </w:rPr>
              <w:t>2019/12/25</w:t>
            </w:r>
          </w:p>
        </w:tc>
        <w:tc>
          <w:tcPr>
            <w:tcW w:w="3786" w:type="dxa"/>
            <w:vAlign w:val="center"/>
          </w:tcPr>
          <w:p w14:paraId="30E48E17" w14:textId="77777777" w:rsidR="0055023D" w:rsidRPr="00A27A48" w:rsidRDefault="0055023D" w:rsidP="00271977">
            <w:pPr>
              <w:pStyle w:val="11"/>
              <w:spacing w:before="0"/>
              <w:rPr>
                <w:rFonts w:ascii="標楷體" w:hAnsi="標楷體"/>
              </w:rPr>
            </w:pPr>
            <w:r w:rsidRPr="00A27A48">
              <w:rPr>
                <w:rFonts w:ascii="標楷體" w:hAnsi="標楷體" w:hint="eastAsia"/>
              </w:rPr>
              <w:t>初版</w:t>
            </w:r>
          </w:p>
        </w:tc>
        <w:tc>
          <w:tcPr>
            <w:tcW w:w="1140" w:type="dxa"/>
            <w:vAlign w:val="center"/>
          </w:tcPr>
          <w:p w14:paraId="4B2BDDD9" w14:textId="77777777" w:rsidR="0055023D" w:rsidRPr="00A27A48" w:rsidRDefault="0055023D" w:rsidP="00271977">
            <w:pPr>
              <w:pStyle w:val="11"/>
              <w:spacing w:before="0"/>
              <w:rPr>
                <w:rFonts w:ascii="標楷體" w:hAnsi="標楷體"/>
              </w:rPr>
            </w:pPr>
            <w:r w:rsidRPr="00A27A48">
              <w:rPr>
                <w:rFonts w:ascii="標楷體" w:hAnsi="標楷體" w:hint="eastAsia"/>
                <w:lang w:eastAsia="zh-HK"/>
              </w:rPr>
              <w:t>陳綺萍</w:t>
            </w:r>
          </w:p>
        </w:tc>
        <w:tc>
          <w:tcPr>
            <w:tcW w:w="1140" w:type="dxa"/>
            <w:vAlign w:val="center"/>
          </w:tcPr>
          <w:p w14:paraId="6CEAB156" w14:textId="77777777" w:rsidR="0055023D" w:rsidRPr="00A27A48" w:rsidRDefault="0055023D" w:rsidP="00271977">
            <w:pPr>
              <w:pStyle w:val="11"/>
              <w:spacing w:before="0"/>
              <w:rPr>
                <w:rFonts w:ascii="標楷體" w:hAnsi="標楷體"/>
              </w:rPr>
            </w:pPr>
          </w:p>
        </w:tc>
        <w:tc>
          <w:tcPr>
            <w:tcW w:w="1440" w:type="dxa"/>
            <w:vAlign w:val="center"/>
          </w:tcPr>
          <w:p w14:paraId="02A2127A" w14:textId="77777777" w:rsidR="0055023D" w:rsidRPr="00A27A48" w:rsidRDefault="0055023D" w:rsidP="00271977">
            <w:pPr>
              <w:pStyle w:val="11"/>
              <w:spacing w:before="0"/>
              <w:rPr>
                <w:rFonts w:ascii="標楷體" w:hAnsi="標楷體"/>
              </w:rPr>
            </w:pPr>
          </w:p>
        </w:tc>
      </w:tr>
      <w:tr w:rsidR="007A5E3F" w:rsidRPr="00A27A48" w14:paraId="5472EC43" w14:textId="77777777" w:rsidTr="00264AA1">
        <w:tc>
          <w:tcPr>
            <w:tcW w:w="1108" w:type="dxa"/>
            <w:vAlign w:val="center"/>
          </w:tcPr>
          <w:p w14:paraId="6D1D85A8" w14:textId="64CBA937" w:rsidR="009B7784" w:rsidRPr="00A27A48" w:rsidRDefault="00B60EAA" w:rsidP="009B7784">
            <w:pPr>
              <w:pStyle w:val="11"/>
              <w:spacing w:before="0"/>
              <w:rPr>
                <w:rFonts w:ascii="標楷體" w:hAnsi="標楷體"/>
              </w:rPr>
            </w:pPr>
            <w:r w:rsidRPr="00A27A48">
              <w:rPr>
                <w:rFonts w:ascii="標楷體" w:hAnsi="標楷體"/>
              </w:rPr>
              <w:t>V</w:t>
            </w:r>
            <w:r w:rsidRPr="00A27A48">
              <w:rPr>
                <w:rFonts w:ascii="標楷體" w:hAnsi="標楷體" w:hint="eastAsia"/>
              </w:rPr>
              <w:t>1.</w:t>
            </w:r>
            <w:r w:rsidR="008831FD" w:rsidRPr="00A27A48">
              <w:rPr>
                <w:rFonts w:ascii="標楷體" w:hAnsi="標楷體" w:hint="eastAsia"/>
              </w:rPr>
              <w:t>0</w:t>
            </w:r>
          </w:p>
        </w:tc>
        <w:tc>
          <w:tcPr>
            <w:tcW w:w="1614" w:type="dxa"/>
            <w:vAlign w:val="center"/>
          </w:tcPr>
          <w:p w14:paraId="209D6270" w14:textId="14E0C372" w:rsidR="009B7784" w:rsidRPr="00A27A48" w:rsidRDefault="00B60EAA" w:rsidP="009B7784">
            <w:pPr>
              <w:pStyle w:val="11"/>
              <w:spacing w:before="0"/>
              <w:rPr>
                <w:rFonts w:ascii="標楷體" w:hAnsi="標楷體"/>
              </w:rPr>
            </w:pPr>
            <w:r w:rsidRPr="00A27A48">
              <w:rPr>
                <w:rFonts w:ascii="標楷體" w:hAnsi="標楷體" w:hint="eastAsia"/>
              </w:rPr>
              <w:t>2021/1</w:t>
            </w:r>
            <w:r w:rsidR="00664D52" w:rsidRPr="00A27A48">
              <w:rPr>
                <w:rFonts w:ascii="標楷體" w:hAnsi="標楷體"/>
              </w:rPr>
              <w:t>2</w:t>
            </w:r>
            <w:r w:rsidRPr="00A27A48">
              <w:rPr>
                <w:rFonts w:ascii="標楷體" w:hAnsi="標楷體" w:hint="eastAsia"/>
              </w:rPr>
              <w:t>/</w:t>
            </w:r>
            <w:r w:rsidR="00664D52" w:rsidRPr="00A27A48">
              <w:rPr>
                <w:rFonts w:ascii="標楷體" w:hAnsi="標楷體"/>
              </w:rPr>
              <w:t>1</w:t>
            </w:r>
            <w:r w:rsidR="007B3325" w:rsidRPr="00A27A48">
              <w:rPr>
                <w:rFonts w:ascii="標楷體" w:hAnsi="標楷體"/>
              </w:rPr>
              <w:t>5</w:t>
            </w:r>
          </w:p>
        </w:tc>
        <w:tc>
          <w:tcPr>
            <w:tcW w:w="3786" w:type="dxa"/>
            <w:vAlign w:val="center"/>
          </w:tcPr>
          <w:p w14:paraId="608E08ED" w14:textId="77777777" w:rsidR="008831FD" w:rsidRPr="00A27A48" w:rsidRDefault="008831FD" w:rsidP="009B7784">
            <w:pPr>
              <w:pStyle w:val="11"/>
              <w:spacing w:before="0"/>
              <w:rPr>
                <w:rFonts w:ascii="標楷體" w:hAnsi="標楷體"/>
              </w:rPr>
            </w:pPr>
            <w:r w:rsidRPr="00A27A48">
              <w:rPr>
                <w:rFonts w:ascii="標楷體" w:hAnsi="標楷體" w:hint="eastAsia"/>
              </w:rPr>
              <w:t>交付URS：</w:t>
            </w:r>
          </w:p>
          <w:p w14:paraId="50D62573" w14:textId="6564A154" w:rsidR="009B7784" w:rsidRPr="00A27A48" w:rsidRDefault="00664D52" w:rsidP="009B7784">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4267808C" w14:textId="464BB6A4" w:rsidR="009B7784" w:rsidRPr="00A27A48" w:rsidRDefault="00B60EAA" w:rsidP="009B7784">
            <w:pPr>
              <w:pStyle w:val="11"/>
              <w:spacing w:before="0"/>
              <w:rPr>
                <w:rFonts w:ascii="標楷體" w:hAnsi="標楷體"/>
              </w:rPr>
            </w:pPr>
            <w:r w:rsidRPr="00A27A48">
              <w:rPr>
                <w:rFonts w:ascii="標楷體" w:hAnsi="標楷體" w:hint="eastAsia"/>
                <w:lang w:eastAsia="zh-HK"/>
              </w:rPr>
              <w:t>張嘉榮</w:t>
            </w:r>
          </w:p>
        </w:tc>
        <w:tc>
          <w:tcPr>
            <w:tcW w:w="1140" w:type="dxa"/>
          </w:tcPr>
          <w:p w14:paraId="17BB578C" w14:textId="77777777" w:rsidR="009B7784" w:rsidRPr="00A27A48" w:rsidRDefault="009B7784" w:rsidP="009B7784">
            <w:pPr>
              <w:pStyle w:val="11"/>
              <w:spacing w:before="0"/>
              <w:rPr>
                <w:rFonts w:ascii="標楷體" w:hAnsi="標楷體"/>
              </w:rPr>
            </w:pPr>
          </w:p>
        </w:tc>
        <w:tc>
          <w:tcPr>
            <w:tcW w:w="1440" w:type="dxa"/>
          </w:tcPr>
          <w:p w14:paraId="091A63CA" w14:textId="77777777" w:rsidR="009B7784" w:rsidRPr="00A27A48" w:rsidRDefault="009B7784" w:rsidP="009B7784">
            <w:pPr>
              <w:pStyle w:val="11"/>
              <w:spacing w:before="0"/>
              <w:rPr>
                <w:rFonts w:ascii="標楷體" w:hAnsi="標楷體"/>
              </w:rPr>
            </w:pPr>
          </w:p>
        </w:tc>
      </w:tr>
      <w:tr w:rsidR="007A5E3F" w:rsidRPr="00A27A48" w14:paraId="096098BC" w14:textId="77777777" w:rsidTr="00264AA1">
        <w:tc>
          <w:tcPr>
            <w:tcW w:w="1108" w:type="dxa"/>
            <w:vAlign w:val="center"/>
          </w:tcPr>
          <w:p w14:paraId="7AC6277C" w14:textId="38D6D08E" w:rsidR="009B7784" w:rsidRPr="00A27A48" w:rsidRDefault="00A557A9" w:rsidP="009B7784">
            <w:pPr>
              <w:pStyle w:val="11"/>
              <w:spacing w:before="0"/>
              <w:rPr>
                <w:rFonts w:ascii="標楷體" w:hAnsi="標楷體"/>
              </w:rPr>
            </w:pPr>
            <w:r w:rsidRPr="00A27A48">
              <w:rPr>
                <w:rFonts w:ascii="標楷體" w:hAnsi="標楷體" w:hint="eastAsia"/>
              </w:rPr>
              <w:t>V</w:t>
            </w:r>
            <w:r w:rsidRPr="00A27A48">
              <w:rPr>
                <w:rFonts w:ascii="標楷體" w:hAnsi="標楷體"/>
              </w:rPr>
              <w:t>1.01</w:t>
            </w:r>
          </w:p>
        </w:tc>
        <w:tc>
          <w:tcPr>
            <w:tcW w:w="1614" w:type="dxa"/>
            <w:vAlign w:val="center"/>
          </w:tcPr>
          <w:p w14:paraId="1EE5BC48" w14:textId="289C20FF" w:rsidR="009B7784" w:rsidRPr="00A27A48" w:rsidRDefault="00A557A9" w:rsidP="009B7784">
            <w:pPr>
              <w:pStyle w:val="11"/>
              <w:spacing w:before="0"/>
              <w:rPr>
                <w:rFonts w:ascii="標楷體" w:hAnsi="標楷體"/>
              </w:rPr>
            </w:pPr>
            <w:r w:rsidRPr="00A27A48">
              <w:rPr>
                <w:rFonts w:ascii="標楷體" w:hAnsi="標楷體" w:hint="eastAsia"/>
              </w:rPr>
              <w:t>2</w:t>
            </w:r>
            <w:r w:rsidRPr="00A27A48">
              <w:rPr>
                <w:rFonts w:ascii="標楷體" w:hAnsi="標楷體"/>
              </w:rPr>
              <w:t>022/</w:t>
            </w:r>
            <w:r w:rsidR="00A1544A" w:rsidRPr="00A27A48">
              <w:rPr>
                <w:rFonts w:ascii="標楷體" w:hAnsi="標楷體"/>
              </w:rPr>
              <w:t>0</w:t>
            </w:r>
            <w:r w:rsidRPr="00A27A48">
              <w:rPr>
                <w:rFonts w:ascii="標楷體" w:hAnsi="標楷體"/>
              </w:rPr>
              <w:t>1/</w:t>
            </w:r>
            <w:r w:rsidR="00A1544A" w:rsidRPr="00A27A48">
              <w:rPr>
                <w:rFonts w:ascii="標楷體" w:hAnsi="標楷體"/>
              </w:rPr>
              <w:t>07</w:t>
            </w:r>
          </w:p>
        </w:tc>
        <w:tc>
          <w:tcPr>
            <w:tcW w:w="3786" w:type="dxa"/>
            <w:vAlign w:val="center"/>
          </w:tcPr>
          <w:p w14:paraId="3D073D8F" w14:textId="77777777" w:rsidR="00A557A9" w:rsidRPr="00A27A48" w:rsidRDefault="00A1544A" w:rsidP="00A557A9">
            <w:pPr>
              <w:pStyle w:val="11"/>
              <w:spacing w:before="0"/>
              <w:rPr>
                <w:rFonts w:ascii="標楷體" w:hAnsi="標楷體"/>
              </w:rPr>
            </w:pPr>
            <w:r w:rsidRPr="00A27A48">
              <w:rPr>
                <w:rFonts w:ascii="標楷體" w:hAnsi="標楷體" w:hint="eastAsia"/>
              </w:rPr>
              <w:t>URS交付更新：</w:t>
            </w:r>
            <w:r w:rsidR="00A557A9" w:rsidRPr="00A27A48">
              <w:rPr>
                <w:rFonts w:ascii="標楷體" w:hAnsi="標楷體" w:hint="eastAsia"/>
              </w:rPr>
              <w:t>畫面截圖更新</w:t>
            </w:r>
          </w:p>
          <w:p w14:paraId="6E74CFEC" w14:textId="010B201E" w:rsidR="00A1544A" w:rsidRPr="00A27A48" w:rsidRDefault="00A1544A" w:rsidP="00A557A9">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125992AA" w14:textId="22BFF33F" w:rsidR="009B7784" w:rsidRPr="00A27A48" w:rsidRDefault="00A557A9" w:rsidP="009B7784">
            <w:pPr>
              <w:pStyle w:val="11"/>
              <w:spacing w:before="0"/>
              <w:rPr>
                <w:rFonts w:ascii="標楷體" w:hAnsi="標楷體"/>
              </w:rPr>
            </w:pPr>
            <w:r w:rsidRPr="00A27A48">
              <w:rPr>
                <w:rFonts w:ascii="標楷體" w:hAnsi="標楷體" w:hint="eastAsia"/>
              </w:rPr>
              <w:t>張嘉榮</w:t>
            </w:r>
          </w:p>
        </w:tc>
        <w:tc>
          <w:tcPr>
            <w:tcW w:w="1140" w:type="dxa"/>
          </w:tcPr>
          <w:p w14:paraId="115C360A" w14:textId="77777777" w:rsidR="009B7784" w:rsidRPr="00A27A48" w:rsidRDefault="009B7784" w:rsidP="009B7784">
            <w:pPr>
              <w:pStyle w:val="11"/>
              <w:spacing w:before="0"/>
              <w:rPr>
                <w:rFonts w:ascii="標楷體" w:hAnsi="標楷體"/>
              </w:rPr>
            </w:pPr>
          </w:p>
        </w:tc>
        <w:tc>
          <w:tcPr>
            <w:tcW w:w="1440" w:type="dxa"/>
          </w:tcPr>
          <w:p w14:paraId="1991CC8A" w14:textId="77777777" w:rsidR="009B7784" w:rsidRPr="00A27A48" w:rsidRDefault="009B7784" w:rsidP="009B7784">
            <w:pPr>
              <w:pStyle w:val="11"/>
              <w:spacing w:before="0"/>
              <w:rPr>
                <w:rFonts w:ascii="標楷體" w:hAnsi="標楷體"/>
              </w:rPr>
            </w:pPr>
          </w:p>
        </w:tc>
      </w:tr>
      <w:tr w:rsidR="007A5E3F" w:rsidRPr="00A27A48" w14:paraId="38D824D9" w14:textId="77777777" w:rsidTr="00264AA1">
        <w:tc>
          <w:tcPr>
            <w:tcW w:w="1108" w:type="dxa"/>
            <w:vAlign w:val="center"/>
          </w:tcPr>
          <w:p w14:paraId="05F592CE" w14:textId="0CD21F62" w:rsidR="00794013" w:rsidRPr="00A27A48" w:rsidRDefault="00794013" w:rsidP="009B7784">
            <w:pPr>
              <w:pStyle w:val="11"/>
              <w:spacing w:before="0"/>
              <w:rPr>
                <w:rFonts w:ascii="標楷體" w:hAnsi="標楷體"/>
              </w:rPr>
            </w:pPr>
            <w:r w:rsidRPr="00A27A48">
              <w:rPr>
                <w:rFonts w:ascii="標楷體" w:hAnsi="標楷體" w:hint="eastAsia"/>
              </w:rPr>
              <w:t>V1.02</w:t>
            </w:r>
          </w:p>
        </w:tc>
        <w:tc>
          <w:tcPr>
            <w:tcW w:w="1614" w:type="dxa"/>
            <w:vAlign w:val="center"/>
          </w:tcPr>
          <w:p w14:paraId="390DA7B4" w14:textId="55379A1C" w:rsidR="00794013" w:rsidRPr="00A27A48" w:rsidRDefault="00794013" w:rsidP="009B7784">
            <w:pPr>
              <w:pStyle w:val="11"/>
              <w:spacing w:before="0"/>
              <w:rPr>
                <w:rFonts w:ascii="標楷體" w:hAnsi="標楷體"/>
              </w:rPr>
            </w:pPr>
            <w:r w:rsidRPr="00A27A48">
              <w:rPr>
                <w:rFonts w:ascii="標楷體" w:hAnsi="標楷體" w:hint="eastAsia"/>
              </w:rPr>
              <w:t>2022/</w:t>
            </w:r>
            <w:r w:rsidR="009B7582">
              <w:rPr>
                <w:rFonts w:ascii="標楷體" w:hAnsi="標楷體"/>
              </w:rPr>
              <w:t>03/01</w:t>
            </w:r>
          </w:p>
        </w:tc>
        <w:tc>
          <w:tcPr>
            <w:tcW w:w="3786" w:type="dxa"/>
            <w:vAlign w:val="center"/>
          </w:tcPr>
          <w:p w14:paraId="4FB458B0" w14:textId="77777777" w:rsidR="008624D0" w:rsidRDefault="008624D0" w:rsidP="00A557A9">
            <w:pPr>
              <w:pStyle w:val="11"/>
              <w:spacing w:before="0"/>
              <w:rPr>
                <w:rFonts w:ascii="標楷體" w:hAnsi="標楷體"/>
              </w:rPr>
            </w:pPr>
            <w:r w:rsidRPr="00A27A48">
              <w:rPr>
                <w:rFonts w:ascii="標楷體" w:hAnsi="標楷體" w:hint="eastAsia"/>
              </w:rPr>
              <w:t>URS交付更新：</w:t>
            </w:r>
          </w:p>
          <w:p w14:paraId="6944F023" w14:textId="7FDEECBF" w:rsidR="008624D0" w:rsidRPr="008624D0" w:rsidRDefault="008624D0" w:rsidP="00A557A9">
            <w:pPr>
              <w:pStyle w:val="11"/>
              <w:spacing w:before="0"/>
              <w:rPr>
                <w:rFonts w:ascii="標楷體" w:hAnsi="標楷體"/>
              </w:rPr>
            </w:pPr>
            <w:r w:rsidRPr="00A27A48">
              <w:rPr>
                <w:rFonts w:ascii="標楷體" w:hAnsi="標楷體" w:hint="eastAsia"/>
                <w:highlight w:val="cyan"/>
              </w:rPr>
              <w:t>藍底</w:t>
            </w:r>
            <w:r>
              <w:rPr>
                <w:rFonts w:ascii="標楷體" w:hAnsi="標楷體" w:hint="eastAsia"/>
              </w:rPr>
              <w:t>：</w:t>
            </w:r>
            <w:r w:rsidRPr="00A27A48">
              <w:rPr>
                <w:rFonts w:ascii="標楷體" w:hAnsi="標楷體" w:hint="eastAsia"/>
              </w:rPr>
              <w:t>作業流程說明(林清河)</w:t>
            </w:r>
            <w:r w:rsidR="00B640CD">
              <w:rPr>
                <w:rFonts w:ascii="標楷體" w:hAnsi="標楷體" w:hint="eastAsia"/>
              </w:rPr>
              <w:t xml:space="preserve"> </w:t>
            </w:r>
            <w:r w:rsidR="00E32F4F">
              <w:rPr>
                <w:rFonts w:ascii="標楷體" w:hAnsi="標楷體" w:hint="eastAsia"/>
              </w:rPr>
              <w:t>L8</w:t>
            </w:r>
            <w:r w:rsidR="00E32F4F">
              <w:rPr>
                <w:rFonts w:ascii="標楷體" w:hAnsi="標楷體"/>
              </w:rPr>
              <w:t>030</w:t>
            </w:r>
            <w:r w:rsidR="00E32F4F">
              <w:rPr>
                <w:rFonts w:ascii="標楷體" w:hAnsi="標楷體" w:hint="eastAsia"/>
              </w:rPr>
              <w:t>、L</w:t>
            </w:r>
            <w:r w:rsidR="00E32F4F">
              <w:rPr>
                <w:rFonts w:ascii="標楷體" w:hAnsi="標楷體"/>
              </w:rPr>
              <w:t>8031~L8337</w:t>
            </w:r>
            <w:r w:rsidR="00E32F4F">
              <w:rPr>
                <w:rFonts w:ascii="標楷體" w:hAnsi="標楷體" w:hint="eastAsia"/>
              </w:rPr>
              <w:t>、</w:t>
            </w:r>
            <w:r w:rsidR="00E32F4F" w:rsidRPr="00A27A48">
              <w:rPr>
                <w:rFonts w:ascii="標楷體" w:hAnsi="標楷體" w:hint="eastAsia"/>
              </w:rPr>
              <w:t>L</w:t>
            </w:r>
            <w:r w:rsidR="00E32F4F" w:rsidRPr="00A27A48">
              <w:rPr>
                <w:rFonts w:ascii="標楷體" w:hAnsi="標楷體"/>
              </w:rPr>
              <w:t>8031~L8067</w:t>
            </w:r>
            <w:r w:rsidR="00E32F4F" w:rsidRPr="00A27A48">
              <w:rPr>
                <w:rFonts w:ascii="標楷體" w:hAnsi="標楷體" w:hint="eastAsia"/>
              </w:rPr>
              <w:t>、L</w:t>
            </w:r>
            <w:r w:rsidR="00E32F4F" w:rsidRPr="00A27A48">
              <w:rPr>
                <w:rFonts w:ascii="標楷體" w:hAnsi="標楷體"/>
              </w:rPr>
              <w:t>8403~L8439</w:t>
            </w:r>
          </w:p>
          <w:p w14:paraId="5BE76713" w14:textId="69AC1A6C" w:rsidR="00B428E3" w:rsidRPr="009B7582" w:rsidRDefault="008624D0" w:rsidP="008624D0">
            <w:pPr>
              <w:pStyle w:val="11"/>
              <w:spacing w:before="0"/>
              <w:rPr>
                <w:rFonts w:ascii="標楷體" w:hAnsi="標楷體"/>
              </w:rPr>
            </w:pPr>
            <w:r w:rsidRPr="00A27A48">
              <w:rPr>
                <w:rFonts w:ascii="標楷體" w:hAnsi="標楷體" w:hint="eastAsia"/>
                <w:highlight w:val="yellow"/>
              </w:rPr>
              <w:t>黃底</w:t>
            </w:r>
            <w:r>
              <w:rPr>
                <w:rFonts w:ascii="標楷體" w:hAnsi="標楷體" w:hint="eastAsia"/>
              </w:rPr>
              <w:t>：1</w:t>
            </w:r>
            <w:r>
              <w:rPr>
                <w:rFonts w:ascii="標楷體" w:hAnsi="標楷體"/>
              </w:rPr>
              <w:t>.</w:t>
            </w:r>
            <w:r w:rsidR="005272A1" w:rsidRPr="00A27A48">
              <w:rPr>
                <w:rFonts w:ascii="標楷體" w:hAnsi="標楷體" w:hint="eastAsia"/>
              </w:rPr>
              <w:t>補圖</w:t>
            </w:r>
            <w:r w:rsidR="00B428E3" w:rsidRPr="00A27A48">
              <w:rPr>
                <w:rFonts w:ascii="標楷體" w:hAnsi="標楷體" w:hint="eastAsia"/>
              </w:rPr>
              <w:t>(林清河)</w:t>
            </w:r>
            <w:r w:rsidRPr="00A27A48">
              <w:rPr>
                <w:rFonts w:ascii="標楷體" w:hAnsi="標楷體"/>
              </w:rPr>
              <w:t xml:space="preserve"> </w:t>
            </w:r>
            <w:r>
              <w:rPr>
                <w:rFonts w:ascii="標楷體" w:hAnsi="標楷體"/>
              </w:rPr>
              <w:t>2.User</w:t>
            </w:r>
            <w:r>
              <w:rPr>
                <w:rFonts w:ascii="標楷體" w:hAnsi="標楷體" w:hint="eastAsia"/>
              </w:rPr>
              <w:t>說明調整(L8</w:t>
            </w:r>
            <w:r>
              <w:rPr>
                <w:rFonts w:ascii="標楷體" w:hAnsi="標楷體"/>
              </w:rPr>
              <w:t>403~L8439)</w:t>
            </w:r>
          </w:p>
        </w:tc>
        <w:tc>
          <w:tcPr>
            <w:tcW w:w="1140" w:type="dxa"/>
            <w:vAlign w:val="center"/>
          </w:tcPr>
          <w:p w14:paraId="75DE58E8" w14:textId="77777777" w:rsidR="00794013" w:rsidRDefault="00B428E3" w:rsidP="009B7784">
            <w:pPr>
              <w:pStyle w:val="11"/>
              <w:spacing w:before="0"/>
              <w:rPr>
                <w:rFonts w:ascii="標楷體" w:hAnsi="標楷體"/>
              </w:rPr>
            </w:pPr>
            <w:r w:rsidRPr="00A27A48">
              <w:rPr>
                <w:rFonts w:ascii="標楷體" w:hAnsi="標楷體" w:hint="eastAsia"/>
              </w:rPr>
              <w:t>張嘉榮</w:t>
            </w:r>
          </w:p>
          <w:p w14:paraId="576A3711" w14:textId="4224DED3" w:rsidR="009B7582" w:rsidRPr="00A27A48" w:rsidRDefault="009B7582" w:rsidP="009B7784">
            <w:pPr>
              <w:pStyle w:val="11"/>
              <w:spacing w:before="0"/>
              <w:rPr>
                <w:rFonts w:ascii="標楷體" w:hAnsi="標楷體"/>
              </w:rPr>
            </w:pPr>
            <w:r>
              <w:rPr>
                <w:rFonts w:ascii="標楷體" w:hAnsi="標楷體" w:hint="eastAsia"/>
              </w:rPr>
              <w:t>何書溱</w:t>
            </w:r>
          </w:p>
        </w:tc>
        <w:tc>
          <w:tcPr>
            <w:tcW w:w="1140" w:type="dxa"/>
          </w:tcPr>
          <w:p w14:paraId="20CF67FC" w14:textId="77777777" w:rsidR="00794013" w:rsidRPr="00A27A48" w:rsidRDefault="00794013" w:rsidP="009B7784">
            <w:pPr>
              <w:pStyle w:val="11"/>
              <w:spacing w:before="0"/>
              <w:rPr>
                <w:rFonts w:ascii="標楷體" w:hAnsi="標楷體"/>
              </w:rPr>
            </w:pPr>
          </w:p>
        </w:tc>
        <w:tc>
          <w:tcPr>
            <w:tcW w:w="1440" w:type="dxa"/>
          </w:tcPr>
          <w:p w14:paraId="4FD4FC19" w14:textId="77777777" w:rsidR="00794013" w:rsidRPr="00A27A48" w:rsidRDefault="00794013" w:rsidP="009B7784">
            <w:pPr>
              <w:pStyle w:val="11"/>
              <w:spacing w:before="0"/>
              <w:rPr>
                <w:rFonts w:ascii="標楷體" w:hAnsi="標楷體"/>
              </w:rPr>
            </w:pPr>
          </w:p>
        </w:tc>
      </w:tr>
      <w:tr w:rsidR="006F6590" w:rsidRPr="00A27A48" w14:paraId="6CFC5C54" w14:textId="77777777" w:rsidTr="00264AA1">
        <w:tc>
          <w:tcPr>
            <w:tcW w:w="1108" w:type="dxa"/>
            <w:vAlign w:val="center"/>
          </w:tcPr>
          <w:p w14:paraId="7D4C768A" w14:textId="32EAF1FC" w:rsidR="006F6590" w:rsidRPr="00A27A48" w:rsidRDefault="006F6590" w:rsidP="009B7784">
            <w:pPr>
              <w:pStyle w:val="11"/>
              <w:spacing w:before="0"/>
              <w:rPr>
                <w:rFonts w:ascii="標楷體" w:hAnsi="標楷體"/>
              </w:rPr>
            </w:pPr>
            <w:r>
              <w:rPr>
                <w:rFonts w:ascii="標楷體" w:hAnsi="標楷體" w:hint="eastAsia"/>
              </w:rPr>
              <w:t>V</w:t>
            </w:r>
            <w:r>
              <w:rPr>
                <w:rFonts w:ascii="標楷體" w:hAnsi="標楷體"/>
              </w:rPr>
              <w:t>1.03</w:t>
            </w:r>
          </w:p>
        </w:tc>
        <w:tc>
          <w:tcPr>
            <w:tcW w:w="1614" w:type="dxa"/>
            <w:vAlign w:val="center"/>
          </w:tcPr>
          <w:p w14:paraId="796C82F7" w14:textId="407F9F4C" w:rsidR="006F6590" w:rsidRPr="00A27A48" w:rsidRDefault="006F6590" w:rsidP="009B7784">
            <w:pPr>
              <w:pStyle w:val="11"/>
              <w:spacing w:before="0"/>
              <w:rPr>
                <w:rFonts w:ascii="標楷體" w:hAnsi="標楷體"/>
              </w:rPr>
            </w:pPr>
            <w:r>
              <w:rPr>
                <w:rFonts w:ascii="標楷體" w:hAnsi="標楷體" w:hint="eastAsia"/>
              </w:rPr>
              <w:t>2</w:t>
            </w:r>
            <w:r>
              <w:rPr>
                <w:rFonts w:ascii="標楷體" w:hAnsi="標楷體"/>
              </w:rPr>
              <w:t>022/</w:t>
            </w:r>
            <w:r w:rsidR="00643806">
              <w:rPr>
                <w:rFonts w:ascii="標楷體" w:hAnsi="標楷體"/>
              </w:rPr>
              <w:t>0</w:t>
            </w:r>
            <w:r>
              <w:rPr>
                <w:rFonts w:ascii="標楷體" w:hAnsi="標楷體"/>
              </w:rPr>
              <w:t>6/2</w:t>
            </w:r>
            <w:r w:rsidR="009F469E">
              <w:rPr>
                <w:rFonts w:ascii="標楷體" w:hAnsi="標楷體" w:hint="eastAsia"/>
              </w:rPr>
              <w:t>4</w:t>
            </w:r>
          </w:p>
        </w:tc>
        <w:tc>
          <w:tcPr>
            <w:tcW w:w="3786" w:type="dxa"/>
            <w:vAlign w:val="center"/>
          </w:tcPr>
          <w:p w14:paraId="0801881E" w14:textId="77777777" w:rsidR="006F6590" w:rsidRDefault="006F6590" w:rsidP="00A557A9">
            <w:pPr>
              <w:pStyle w:val="11"/>
              <w:spacing w:before="0"/>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52E9413B" w14:textId="35BEAA14" w:rsidR="006F6590" w:rsidRPr="00A27A48" w:rsidRDefault="006F6590" w:rsidP="00A557A9">
            <w:pPr>
              <w:pStyle w:val="11"/>
              <w:spacing w:before="0"/>
              <w:rPr>
                <w:rFonts w:ascii="標楷體" w:hAnsi="標楷體"/>
              </w:rPr>
            </w:pPr>
            <w:r w:rsidRPr="008216EA">
              <w:rPr>
                <w:rFonts w:ascii="標楷體" w:hAnsi="標楷體" w:hint="eastAsia"/>
                <w:color w:val="FFFFFF" w:themeColor="background1"/>
                <w:highlight w:val="darkMagenta"/>
              </w:rPr>
              <w:t>紫底</w:t>
            </w:r>
            <w:r w:rsidR="008216EA" w:rsidRPr="008216EA">
              <w:rPr>
                <w:rFonts w:ascii="標楷體" w:hAnsi="標楷體" w:hint="eastAsia"/>
                <w:color w:val="FFFFFF" w:themeColor="background1"/>
                <w:highlight w:val="darkMagenta"/>
              </w:rPr>
              <w:t>白字</w:t>
            </w:r>
            <w:r>
              <w:rPr>
                <w:rFonts w:ascii="標楷體" w:hAnsi="標楷體" w:hint="eastAsia"/>
              </w:rPr>
              <w:t>：刪除條件更新</w:t>
            </w:r>
            <w:r>
              <w:rPr>
                <w:rFonts w:ascii="標楷體" w:hAnsi="標楷體"/>
              </w:rPr>
              <w:t>L</w:t>
            </w:r>
            <w:r>
              <w:rPr>
                <w:rFonts w:ascii="標楷體" w:hAnsi="標楷體" w:hint="eastAsia"/>
              </w:rPr>
              <w:t>8030</w:t>
            </w:r>
          </w:p>
        </w:tc>
        <w:tc>
          <w:tcPr>
            <w:tcW w:w="1140" w:type="dxa"/>
            <w:vAlign w:val="center"/>
          </w:tcPr>
          <w:p w14:paraId="597845E1" w14:textId="4FD86949" w:rsidR="006F6590" w:rsidRPr="00A27A48" w:rsidRDefault="006F6590" w:rsidP="009B7784">
            <w:pPr>
              <w:pStyle w:val="11"/>
              <w:spacing w:before="0"/>
              <w:rPr>
                <w:rFonts w:ascii="標楷體" w:hAnsi="標楷體"/>
              </w:rPr>
            </w:pPr>
            <w:r>
              <w:rPr>
                <w:rFonts w:ascii="標楷體" w:hAnsi="標楷體" w:hint="eastAsia"/>
              </w:rPr>
              <w:t>王銘傑</w:t>
            </w:r>
          </w:p>
        </w:tc>
        <w:tc>
          <w:tcPr>
            <w:tcW w:w="1140" w:type="dxa"/>
          </w:tcPr>
          <w:p w14:paraId="761DB395" w14:textId="77777777" w:rsidR="006F6590" w:rsidRPr="00A27A48" w:rsidRDefault="006F6590" w:rsidP="009B7784">
            <w:pPr>
              <w:pStyle w:val="11"/>
              <w:spacing w:before="0"/>
              <w:rPr>
                <w:rFonts w:ascii="標楷體" w:hAnsi="標楷體"/>
              </w:rPr>
            </w:pPr>
          </w:p>
        </w:tc>
        <w:tc>
          <w:tcPr>
            <w:tcW w:w="1440" w:type="dxa"/>
          </w:tcPr>
          <w:p w14:paraId="6C7F5C14" w14:textId="77777777" w:rsidR="006F6590" w:rsidRPr="00A27A48" w:rsidRDefault="006F6590" w:rsidP="009B7784">
            <w:pPr>
              <w:pStyle w:val="11"/>
              <w:spacing w:before="0"/>
              <w:rPr>
                <w:rFonts w:ascii="標楷體" w:hAnsi="標楷體"/>
              </w:rPr>
            </w:pPr>
          </w:p>
        </w:tc>
      </w:tr>
      <w:tr w:rsidR="009B6697" w:rsidRPr="00A27A48" w14:paraId="335FD8D4" w14:textId="77777777" w:rsidTr="00264AA1">
        <w:tc>
          <w:tcPr>
            <w:tcW w:w="1108" w:type="dxa"/>
            <w:vAlign w:val="center"/>
          </w:tcPr>
          <w:p w14:paraId="3AC8D7A5" w14:textId="6A397629" w:rsidR="009B6697" w:rsidRDefault="009B6697" w:rsidP="009B7784">
            <w:pPr>
              <w:pStyle w:val="11"/>
              <w:spacing w:before="0"/>
              <w:rPr>
                <w:rFonts w:ascii="標楷體" w:hAnsi="標楷體"/>
              </w:rPr>
            </w:pPr>
            <w:r>
              <w:rPr>
                <w:rFonts w:ascii="標楷體" w:hAnsi="標楷體" w:hint="eastAsia"/>
              </w:rPr>
              <w:t>V</w:t>
            </w:r>
            <w:r>
              <w:rPr>
                <w:rFonts w:ascii="標楷體" w:hAnsi="標楷體"/>
              </w:rPr>
              <w:t>1.04</w:t>
            </w:r>
          </w:p>
        </w:tc>
        <w:tc>
          <w:tcPr>
            <w:tcW w:w="1614" w:type="dxa"/>
            <w:vAlign w:val="center"/>
          </w:tcPr>
          <w:p w14:paraId="4605A63D" w14:textId="6B02D50B" w:rsidR="009B6697" w:rsidRDefault="009B6697" w:rsidP="009B7784">
            <w:pPr>
              <w:pStyle w:val="11"/>
              <w:spacing w:before="0"/>
              <w:rPr>
                <w:rFonts w:ascii="標楷體" w:hAnsi="標楷體"/>
              </w:rPr>
            </w:pPr>
            <w:r>
              <w:rPr>
                <w:rFonts w:ascii="標楷體" w:hAnsi="標楷體" w:hint="eastAsia"/>
              </w:rPr>
              <w:t>2</w:t>
            </w:r>
            <w:r>
              <w:rPr>
                <w:rFonts w:ascii="標楷體" w:hAnsi="標楷體"/>
              </w:rPr>
              <w:t>022/07/01</w:t>
            </w:r>
          </w:p>
        </w:tc>
        <w:tc>
          <w:tcPr>
            <w:tcW w:w="3786" w:type="dxa"/>
            <w:vAlign w:val="center"/>
          </w:tcPr>
          <w:p w14:paraId="7A644D4D" w14:textId="65CD93A7" w:rsidR="000B72C7" w:rsidRDefault="000B72C7" w:rsidP="000B72C7">
            <w:pPr>
              <w:pStyle w:val="11"/>
              <w:spacing w:before="0"/>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0D34D1" w:rsidRPr="000B72C7">
              <w:rPr>
                <w:rFonts w:ascii="標楷體" w:hAnsi="標楷體" w:hint="eastAsia"/>
                <w:highlight w:val="darkCyan"/>
              </w:rPr>
              <w:t>藍綠底</w:t>
            </w:r>
          </w:p>
          <w:p w14:paraId="6EC7D440" w14:textId="09B5B2BB" w:rsidR="000D34D1" w:rsidRPr="000D34D1" w:rsidRDefault="000D34D1" w:rsidP="00E4115A">
            <w:pPr>
              <w:pStyle w:val="11"/>
              <w:spacing w:before="0"/>
              <w:rPr>
                <w:rFonts w:ascii="標楷體" w:hAnsi="標楷體"/>
              </w:rPr>
            </w:pPr>
            <w:r>
              <w:rPr>
                <w:rFonts w:ascii="標楷體" w:hAnsi="標楷體" w:hint="eastAsia"/>
              </w:rPr>
              <w:t>1.</w:t>
            </w:r>
            <w:r w:rsidR="000B72C7">
              <w:rPr>
                <w:rFonts w:ascii="標楷體" w:hAnsi="標楷體" w:hint="eastAsia"/>
              </w:rPr>
              <w:t>欄位位置調整</w:t>
            </w:r>
            <w:r w:rsidR="00237212">
              <w:rPr>
                <w:rFonts w:ascii="標楷體" w:hAnsi="標楷體" w:hint="eastAsia"/>
              </w:rPr>
              <w:t>、欄位說明</w:t>
            </w:r>
            <w:r w:rsidR="000B72C7">
              <w:rPr>
                <w:rFonts w:ascii="標楷體" w:hAnsi="標楷體"/>
              </w:rPr>
              <w:t>L</w:t>
            </w:r>
            <w:r w:rsidR="000B72C7">
              <w:rPr>
                <w:rFonts w:ascii="標楷體" w:hAnsi="標楷體" w:hint="eastAsia"/>
              </w:rPr>
              <w:t>8320</w:t>
            </w:r>
          </w:p>
          <w:p w14:paraId="61C74F12" w14:textId="1037C561" w:rsidR="000D34D1" w:rsidRDefault="000D34D1" w:rsidP="00A557A9">
            <w:pPr>
              <w:pStyle w:val="11"/>
              <w:spacing w:before="0"/>
              <w:rPr>
                <w:rFonts w:ascii="標楷體" w:hAnsi="標楷體"/>
              </w:rPr>
            </w:pPr>
            <w:r>
              <w:rPr>
                <w:rFonts w:ascii="標楷體" w:hAnsi="標楷體" w:hint="eastAsia"/>
              </w:rPr>
              <w:t>2.輸出檔名</w:t>
            </w:r>
            <w:r w:rsidR="00E4115A">
              <w:rPr>
                <w:rFonts w:ascii="標楷體" w:hAnsi="標楷體" w:hint="eastAsia"/>
              </w:rPr>
              <w:t>敘述</w:t>
            </w:r>
            <w:r>
              <w:rPr>
                <w:rFonts w:ascii="標楷體" w:hAnsi="標楷體" w:hint="eastAsia"/>
              </w:rPr>
              <w:t>調整:</w:t>
            </w:r>
            <w:r>
              <w:rPr>
                <w:rFonts w:ascii="標楷體" w:hAnsi="標楷體"/>
              </w:rPr>
              <w:t>L8403~l8439</w:t>
            </w:r>
          </w:p>
        </w:tc>
        <w:tc>
          <w:tcPr>
            <w:tcW w:w="1140" w:type="dxa"/>
            <w:vAlign w:val="center"/>
          </w:tcPr>
          <w:p w14:paraId="31278816" w14:textId="77777777" w:rsidR="009B6697" w:rsidRDefault="00A63F62" w:rsidP="009B7784">
            <w:pPr>
              <w:pStyle w:val="11"/>
              <w:spacing w:before="0"/>
              <w:rPr>
                <w:rFonts w:ascii="標楷體" w:hAnsi="標楷體"/>
              </w:rPr>
            </w:pPr>
            <w:r>
              <w:rPr>
                <w:rFonts w:ascii="標楷體" w:hAnsi="標楷體" w:hint="eastAsia"/>
              </w:rPr>
              <w:t>王銘傑</w:t>
            </w:r>
          </w:p>
          <w:p w14:paraId="3631485F" w14:textId="3FCDE620" w:rsidR="00E4115A" w:rsidRDefault="00E4115A" w:rsidP="009B7784">
            <w:pPr>
              <w:pStyle w:val="11"/>
              <w:spacing w:before="0"/>
              <w:rPr>
                <w:rFonts w:ascii="標楷體" w:hAnsi="標楷體"/>
              </w:rPr>
            </w:pPr>
            <w:r>
              <w:rPr>
                <w:rFonts w:ascii="標楷體" w:hAnsi="標楷體" w:hint="eastAsia"/>
              </w:rPr>
              <w:t>蘇曉玲</w:t>
            </w:r>
          </w:p>
        </w:tc>
        <w:tc>
          <w:tcPr>
            <w:tcW w:w="1140" w:type="dxa"/>
          </w:tcPr>
          <w:p w14:paraId="1BB22E65" w14:textId="77777777" w:rsidR="009B6697" w:rsidRPr="00A27A48" w:rsidRDefault="009B6697" w:rsidP="009B7784">
            <w:pPr>
              <w:pStyle w:val="11"/>
              <w:spacing w:before="0"/>
              <w:rPr>
                <w:rFonts w:ascii="標楷體" w:hAnsi="標楷體"/>
              </w:rPr>
            </w:pPr>
          </w:p>
        </w:tc>
        <w:tc>
          <w:tcPr>
            <w:tcW w:w="1440" w:type="dxa"/>
          </w:tcPr>
          <w:p w14:paraId="1DAA8FEA" w14:textId="77777777" w:rsidR="009B6697" w:rsidRPr="00A27A48" w:rsidRDefault="009B6697" w:rsidP="009B7784">
            <w:pPr>
              <w:pStyle w:val="11"/>
              <w:spacing w:before="0"/>
              <w:rPr>
                <w:rFonts w:ascii="標楷體" w:hAnsi="標楷體"/>
              </w:rPr>
            </w:pPr>
          </w:p>
        </w:tc>
      </w:tr>
      <w:tr w:rsidR="001A7455" w:rsidRPr="00A27A48" w14:paraId="43B3838B" w14:textId="77777777" w:rsidTr="00264AA1">
        <w:tc>
          <w:tcPr>
            <w:tcW w:w="1108" w:type="dxa"/>
            <w:vAlign w:val="center"/>
          </w:tcPr>
          <w:p w14:paraId="51E5965A" w14:textId="5537FE59" w:rsidR="001A7455" w:rsidRDefault="001A7455" w:rsidP="009B7784">
            <w:pPr>
              <w:pStyle w:val="11"/>
              <w:spacing w:before="0"/>
              <w:rPr>
                <w:rFonts w:ascii="標楷體" w:hAnsi="標楷體"/>
              </w:rPr>
            </w:pPr>
            <w:r>
              <w:rPr>
                <w:rFonts w:ascii="標楷體" w:hAnsi="標楷體"/>
              </w:rPr>
              <w:t>V1.05</w:t>
            </w:r>
          </w:p>
        </w:tc>
        <w:tc>
          <w:tcPr>
            <w:tcW w:w="1614" w:type="dxa"/>
            <w:vAlign w:val="center"/>
          </w:tcPr>
          <w:p w14:paraId="6FC5E28B" w14:textId="0576C799" w:rsidR="001A7455" w:rsidRDefault="001A7455" w:rsidP="009B7784">
            <w:pPr>
              <w:pStyle w:val="11"/>
              <w:spacing w:before="0"/>
              <w:rPr>
                <w:rFonts w:ascii="標楷體" w:hAnsi="標楷體"/>
              </w:rPr>
            </w:pPr>
            <w:r>
              <w:rPr>
                <w:rFonts w:ascii="標楷體" w:hAnsi="標楷體" w:hint="eastAsia"/>
              </w:rPr>
              <w:t>2</w:t>
            </w:r>
            <w:r>
              <w:rPr>
                <w:rFonts w:ascii="標楷體" w:hAnsi="標楷體"/>
              </w:rPr>
              <w:t>022/</w:t>
            </w:r>
            <w:r w:rsidR="00264AA1">
              <w:rPr>
                <w:rFonts w:ascii="標楷體" w:hAnsi="標楷體"/>
              </w:rPr>
              <w:t>0</w:t>
            </w:r>
            <w:r>
              <w:rPr>
                <w:rFonts w:ascii="標楷體" w:hAnsi="標楷體"/>
              </w:rPr>
              <w:t>7/</w:t>
            </w:r>
            <w:r w:rsidR="00264AA1">
              <w:rPr>
                <w:rFonts w:ascii="標楷體" w:hAnsi="標楷體"/>
              </w:rPr>
              <w:t>22</w:t>
            </w:r>
          </w:p>
        </w:tc>
        <w:tc>
          <w:tcPr>
            <w:tcW w:w="3786" w:type="dxa"/>
            <w:vAlign w:val="center"/>
          </w:tcPr>
          <w:p w14:paraId="231FF3E0" w14:textId="5530E12D" w:rsidR="001A7455" w:rsidRPr="001A7455" w:rsidRDefault="001A7455" w:rsidP="001A7455">
            <w:pPr>
              <w:pStyle w:val="11"/>
              <w:spacing w:before="0"/>
              <w:rPr>
                <w:rFonts w:ascii="標楷體" w:hAnsi="標楷體"/>
                <w:color w:val="FFFFFF" w:themeColor="background1"/>
              </w:rPr>
            </w:pPr>
            <w:r>
              <w:rPr>
                <w:rFonts w:ascii="標楷體" w:hAnsi="標楷體" w:hint="eastAsia"/>
              </w:rPr>
              <w:t>U</w:t>
            </w:r>
            <w:r>
              <w:rPr>
                <w:rFonts w:ascii="標楷體" w:hAnsi="標楷體"/>
              </w:rPr>
              <w:t>RS</w:t>
            </w:r>
            <w:r>
              <w:rPr>
                <w:rFonts w:ascii="標楷體" w:hAnsi="標楷體" w:hint="eastAsia"/>
              </w:rPr>
              <w:t>交付更新：</w:t>
            </w:r>
            <w:r w:rsidRPr="001A7455">
              <w:rPr>
                <w:rFonts w:ascii="標楷體" w:hAnsi="標楷體" w:hint="eastAsia"/>
                <w:color w:val="FFFFFF" w:themeColor="background1"/>
                <w:highlight w:val="darkGreen"/>
              </w:rPr>
              <w:t>綠底白字</w:t>
            </w:r>
          </w:p>
          <w:p w14:paraId="3097CC81" w14:textId="77777777" w:rsidR="001A7455" w:rsidRPr="000D34D1" w:rsidRDefault="001A7455" w:rsidP="001A7455">
            <w:pPr>
              <w:pStyle w:val="11"/>
              <w:spacing w:before="0"/>
              <w:rPr>
                <w:rFonts w:ascii="標楷體" w:hAnsi="標楷體"/>
              </w:rPr>
            </w:pPr>
            <w:r>
              <w:rPr>
                <w:rFonts w:ascii="標楷體" w:hAnsi="標楷體" w:hint="eastAsia"/>
              </w:rPr>
              <w:t>1.欄位位置調整、欄位說明</w:t>
            </w:r>
            <w:r>
              <w:rPr>
                <w:rFonts w:ascii="標楷體" w:hAnsi="標楷體"/>
              </w:rPr>
              <w:t>L</w:t>
            </w:r>
            <w:r>
              <w:rPr>
                <w:rFonts w:ascii="標楷體" w:hAnsi="標楷體" w:hint="eastAsia"/>
              </w:rPr>
              <w:t>8320</w:t>
            </w:r>
          </w:p>
          <w:p w14:paraId="1590E543" w14:textId="4982C7CE" w:rsidR="001A7455" w:rsidRPr="001A7455" w:rsidRDefault="00264AA1" w:rsidP="001A7455">
            <w:pPr>
              <w:pStyle w:val="11"/>
              <w:spacing w:before="0"/>
              <w:ind w:left="0"/>
              <w:rPr>
                <w:rFonts w:ascii="標楷體" w:hAnsi="標楷體"/>
              </w:rPr>
            </w:pPr>
            <w:r>
              <w:rPr>
                <w:rFonts w:ascii="標楷體" w:hAnsi="標楷體"/>
              </w:rPr>
              <w:t xml:space="preserve"> </w:t>
            </w:r>
            <w:r>
              <w:rPr>
                <w:rFonts w:ascii="標楷體" w:hAnsi="標楷體" w:hint="eastAsia"/>
              </w:rPr>
              <w:t>2.新增補件說明 L8332</w:t>
            </w:r>
            <w:r w:rsidRPr="006850A7">
              <w:rPr>
                <w:rFonts w:ascii="標楷體" w:hAnsi="標楷體" w:hint="eastAsia"/>
                <w:color w:val="FFFFFF" w:themeColor="background1"/>
                <w:highlight w:val="blue"/>
              </w:rPr>
              <w:t>藍底白字</w:t>
            </w:r>
          </w:p>
        </w:tc>
        <w:tc>
          <w:tcPr>
            <w:tcW w:w="1140" w:type="dxa"/>
            <w:vAlign w:val="center"/>
          </w:tcPr>
          <w:p w14:paraId="72B7EB11" w14:textId="6B537086" w:rsidR="001A7455" w:rsidRDefault="001A7455" w:rsidP="009B7784">
            <w:pPr>
              <w:pStyle w:val="11"/>
              <w:spacing w:before="0"/>
              <w:rPr>
                <w:rFonts w:ascii="標楷體" w:hAnsi="標楷體"/>
              </w:rPr>
            </w:pPr>
            <w:r>
              <w:rPr>
                <w:rFonts w:ascii="標楷體" w:hAnsi="標楷體" w:hint="eastAsia"/>
              </w:rPr>
              <w:t>王銘傑</w:t>
            </w:r>
          </w:p>
        </w:tc>
        <w:tc>
          <w:tcPr>
            <w:tcW w:w="1140" w:type="dxa"/>
          </w:tcPr>
          <w:p w14:paraId="14C1E011" w14:textId="77777777" w:rsidR="001A7455" w:rsidRPr="00A27A48" w:rsidRDefault="001A7455" w:rsidP="009B7784">
            <w:pPr>
              <w:pStyle w:val="11"/>
              <w:spacing w:before="0"/>
              <w:rPr>
                <w:rFonts w:ascii="標楷體" w:hAnsi="標楷體"/>
              </w:rPr>
            </w:pPr>
          </w:p>
        </w:tc>
        <w:tc>
          <w:tcPr>
            <w:tcW w:w="1440" w:type="dxa"/>
          </w:tcPr>
          <w:p w14:paraId="6CBDAD70" w14:textId="77777777" w:rsidR="001A7455" w:rsidRPr="00A27A48" w:rsidRDefault="001A7455" w:rsidP="009B7784">
            <w:pPr>
              <w:pStyle w:val="11"/>
              <w:spacing w:before="0"/>
              <w:rPr>
                <w:rFonts w:ascii="標楷體" w:hAnsi="標楷體"/>
              </w:rPr>
            </w:pPr>
          </w:p>
        </w:tc>
      </w:tr>
      <w:tr w:rsidR="00EA052A" w:rsidRPr="00A27A48" w14:paraId="331FB1A3" w14:textId="77777777" w:rsidTr="00264AA1">
        <w:tc>
          <w:tcPr>
            <w:tcW w:w="1108" w:type="dxa"/>
            <w:vAlign w:val="center"/>
          </w:tcPr>
          <w:p w14:paraId="7910B539" w14:textId="1BD419BB" w:rsidR="00EA052A" w:rsidRDefault="00EA052A" w:rsidP="009B7784">
            <w:pPr>
              <w:pStyle w:val="11"/>
              <w:spacing w:before="0"/>
              <w:rPr>
                <w:rFonts w:ascii="標楷體" w:hAnsi="標楷體"/>
              </w:rPr>
            </w:pPr>
            <w:r>
              <w:rPr>
                <w:rFonts w:ascii="標楷體" w:hAnsi="標楷體" w:hint="eastAsia"/>
              </w:rPr>
              <w:t>V1.06</w:t>
            </w:r>
          </w:p>
        </w:tc>
        <w:tc>
          <w:tcPr>
            <w:tcW w:w="1614" w:type="dxa"/>
            <w:vAlign w:val="center"/>
          </w:tcPr>
          <w:p w14:paraId="1105532E" w14:textId="5DFB6D63" w:rsidR="00EA052A" w:rsidRDefault="00EA052A" w:rsidP="009B7784">
            <w:pPr>
              <w:pStyle w:val="11"/>
              <w:spacing w:before="0"/>
              <w:rPr>
                <w:rFonts w:ascii="標楷體" w:hAnsi="標楷體"/>
              </w:rPr>
            </w:pPr>
            <w:r>
              <w:rPr>
                <w:rFonts w:ascii="標楷體" w:hAnsi="標楷體" w:hint="eastAsia"/>
              </w:rPr>
              <w:t>2022/</w:t>
            </w:r>
            <w:r w:rsidR="00DC0F6E">
              <w:rPr>
                <w:rFonts w:ascii="標楷體" w:hAnsi="標楷體" w:hint="eastAsia"/>
              </w:rPr>
              <w:t>12</w:t>
            </w:r>
            <w:r>
              <w:rPr>
                <w:rFonts w:ascii="標楷體" w:hAnsi="標楷體" w:hint="eastAsia"/>
              </w:rPr>
              <w:t>/</w:t>
            </w:r>
            <w:r w:rsidR="00DC0F6E">
              <w:rPr>
                <w:rFonts w:ascii="標楷體" w:hAnsi="標楷體" w:hint="eastAsia"/>
              </w:rPr>
              <w:t>09</w:t>
            </w:r>
          </w:p>
        </w:tc>
        <w:tc>
          <w:tcPr>
            <w:tcW w:w="3786" w:type="dxa"/>
            <w:vAlign w:val="center"/>
          </w:tcPr>
          <w:p w14:paraId="7E3D93DD" w14:textId="449D9D14" w:rsidR="00EA052A" w:rsidRPr="001A7455" w:rsidRDefault="00EA052A" w:rsidP="00EA052A">
            <w:pPr>
              <w:pStyle w:val="11"/>
              <w:spacing w:before="0"/>
              <w:rPr>
                <w:rFonts w:ascii="標楷體" w:hAnsi="標楷體"/>
                <w:color w:val="FFFFFF" w:themeColor="background1"/>
              </w:rPr>
            </w:pPr>
            <w:r>
              <w:rPr>
                <w:rFonts w:ascii="標楷體" w:hAnsi="標楷體" w:hint="eastAsia"/>
              </w:rPr>
              <w:t>U</w:t>
            </w:r>
            <w:r>
              <w:rPr>
                <w:rFonts w:ascii="標楷體" w:hAnsi="標楷體"/>
              </w:rPr>
              <w:t>RS</w:t>
            </w:r>
            <w:r>
              <w:rPr>
                <w:rFonts w:ascii="標楷體" w:hAnsi="標楷體" w:hint="eastAsia"/>
              </w:rPr>
              <w:t>交付更新：</w:t>
            </w:r>
            <w:r w:rsidRPr="00EA052A">
              <w:rPr>
                <w:rFonts w:ascii="標楷體" w:hAnsi="標楷體" w:hint="eastAsia"/>
                <w:color w:val="FFFFFF" w:themeColor="background1"/>
                <w:highlight w:val="darkYellow"/>
              </w:rPr>
              <w:t>黃底白字</w:t>
            </w:r>
          </w:p>
          <w:p w14:paraId="1FC56533" w14:textId="77777777" w:rsidR="00F32213" w:rsidRDefault="00EA052A" w:rsidP="00963923">
            <w:pPr>
              <w:pStyle w:val="11"/>
              <w:numPr>
                <w:ilvl w:val="0"/>
                <w:numId w:val="13"/>
              </w:numPr>
              <w:spacing w:before="0"/>
              <w:rPr>
                <w:rFonts w:ascii="標楷體" w:hAnsi="標楷體"/>
              </w:rPr>
            </w:pPr>
            <w:r>
              <w:rPr>
                <w:rFonts w:ascii="標楷體" w:hAnsi="標楷體" w:hint="eastAsia"/>
              </w:rPr>
              <w:t>欄位說明調整</w:t>
            </w:r>
            <w:r w:rsidR="005F7AF9">
              <w:rPr>
                <w:rFonts w:ascii="標楷體" w:hAnsi="標楷體" w:hint="eastAsia"/>
              </w:rPr>
              <w:t xml:space="preserve"> L8323</w:t>
            </w:r>
          </w:p>
          <w:p w14:paraId="1454CEC6" w14:textId="2A9F11A2" w:rsidR="007661BE" w:rsidRPr="00D808FE" w:rsidRDefault="00F32213" w:rsidP="00963923">
            <w:pPr>
              <w:pStyle w:val="11"/>
              <w:numPr>
                <w:ilvl w:val="0"/>
                <w:numId w:val="13"/>
              </w:numPr>
              <w:spacing w:before="0"/>
              <w:rPr>
                <w:rFonts w:ascii="標楷體" w:hAnsi="標楷體"/>
              </w:rPr>
            </w:pPr>
            <w:r>
              <w:rPr>
                <w:rFonts w:ascii="標楷體" w:hAnsi="標楷體" w:hint="eastAsia"/>
              </w:rPr>
              <w:t xml:space="preserve">欄位名稱調整 </w:t>
            </w:r>
            <w:r>
              <w:rPr>
                <w:rFonts w:ascii="標楷體" w:hAnsi="標楷體"/>
              </w:rPr>
              <w:t>L8335</w:t>
            </w:r>
          </w:p>
        </w:tc>
        <w:tc>
          <w:tcPr>
            <w:tcW w:w="1140" w:type="dxa"/>
            <w:vAlign w:val="center"/>
          </w:tcPr>
          <w:p w14:paraId="148D4B36" w14:textId="1E50F422" w:rsidR="00EA052A" w:rsidRDefault="0059099A" w:rsidP="009B7784">
            <w:pPr>
              <w:pStyle w:val="11"/>
              <w:spacing w:before="0"/>
              <w:rPr>
                <w:rFonts w:ascii="標楷體" w:hAnsi="標楷體"/>
              </w:rPr>
            </w:pPr>
            <w:r>
              <w:rPr>
                <w:rFonts w:ascii="標楷體" w:hAnsi="標楷體" w:hint="eastAsia"/>
              </w:rPr>
              <w:t>王銘傑</w:t>
            </w:r>
          </w:p>
        </w:tc>
        <w:tc>
          <w:tcPr>
            <w:tcW w:w="1140" w:type="dxa"/>
          </w:tcPr>
          <w:p w14:paraId="0B8B22D3" w14:textId="77777777" w:rsidR="00EA052A" w:rsidRPr="00A27A48" w:rsidRDefault="00EA052A" w:rsidP="009B7784">
            <w:pPr>
              <w:pStyle w:val="11"/>
              <w:spacing w:before="0"/>
              <w:rPr>
                <w:rFonts w:ascii="標楷體" w:hAnsi="標楷體"/>
              </w:rPr>
            </w:pPr>
          </w:p>
        </w:tc>
        <w:tc>
          <w:tcPr>
            <w:tcW w:w="1440" w:type="dxa"/>
          </w:tcPr>
          <w:p w14:paraId="73C3A1B6" w14:textId="77777777" w:rsidR="00EA052A" w:rsidRPr="00A27A48" w:rsidRDefault="00EA052A" w:rsidP="009B7784">
            <w:pPr>
              <w:pStyle w:val="11"/>
              <w:spacing w:before="0"/>
              <w:rPr>
                <w:rFonts w:ascii="標楷體" w:hAnsi="標楷體"/>
              </w:rPr>
            </w:pPr>
          </w:p>
        </w:tc>
      </w:tr>
      <w:tr w:rsidR="00DA23B9" w:rsidRPr="00A27A48" w14:paraId="6163D1FC" w14:textId="77777777" w:rsidTr="00264AA1">
        <w:tc>
          <w:tcPr>
            <w:tcW w:w="1108" w:type="dxa"/>
            <w:vAlign w:val="center"/>
          </w:tcPr>
          <w:p w14:paraId="3470961E" w14:textId="4021DA00" w:rsidR="00DA23B9" w:rsidRDefault="00DA23B9" w:rsidP="009B7784">
            <w:pPr>
              <w:pStyle w:val="11"/>
              <w:spacing w:before="0"/>
              <w:rPr>
                <w:rFonts w:ascii="標楷體" w:hAnsi="標楷體"/>
              </w:rPr>
            </w:pPr>
            <w:r>
              <w:rPr>
                <w:rFonts w:ascii="標楷體" w:hAnsi="標楷體" w:hint="eastAsia"/>
              </w:rPr>
              <w:t>V</w:t>
            </w:r>
            <w:r>
              <w:rPr>
                <w:rFonts w:ascii="標楷體" w:hAnsi="標楷體"/>
              </w:rPr>
              <w:t>1.07</w:t>
            </w:r>
          </w:p>
        </w:tc>
        <w:tc>
          <w:tcPr>
            <w:tcW w:w="1614" w:type="dxa"/>
            <w:vAlign w:val="center"/>
          </w:tcPr>
          <w:p w14:paraId="5E3BD354" w14:textId="5C54C320" w:rsidR="00DA23B9" w:rsidRDefault="00DA23B9" w:rsidP="009B7784">
            <w:pPr>
              <w:pStyle w:val="11"/>
              <w:spacing w:before="0"/>
              <w:rPr>
                <w:rFonts w:ascii="標楷體" w:hAnsi="標楷體"/>
              </w:rPr>
            </w:pPr>
            <w:r>
              <w:rPr>
                <w:rFonts w:ascii="標楷體" w:hAnsi="標楷體" w:hint="eastAsia"/>
              </w:rPr>
              <w:t>2</w:t>
            </w:r>
            <w:r>
              <w:rPr>
                <w:rFonts w:ascii="標楷體" w:hAnsi="標楷體"/>
              </w:rPr>
              <w:t>022/12/30</w:t>
            </w:r>
          </w:p>
        </w:tc>
        <w:tc>
          <w:tcPr>
            <w:tcW w:w="3786" w:type="dxa"/>
            <w:vAlign w:val="center"/>
          </w:tcPr>
          <w:p w14:paraId="0C9D0216" w14:textId="6629B1F0" w:rsidR="00DA23B9" w:rsidRDefault="00DA23B9" w:rsidP="00EA052A">
            <w:pPr>
              <w:pStyle w:val="11"/>
              <w:spacing w:before="0"/>
              <w:rPr>
                <w:rFonts w:ascii="標楷體" w:hAnsi="標楷體"/>
                <w:color w:val="FFFFFF" w:themeColor="background1"/>
              </w:rPr>
            </w:pPr>
            <w:r>
              <w:rPr>
                <w:rFonts w:ascii="標楷體" w:hAnsi="標楷體"/>
              </w:rPr>
              <w:t>URS</w:t>
            </w:r>
            <w:r>
              <w:rPr>
                <w:rFonts w:ascii="標楷體" w:hAnsi="標楷體" w:hint="eastAsia"/>
              </w:rPr>
              <w:t>交付更新：</w:t>
            </w:r>
            <w:r w:rsidRPr="00DA23B9">
              <w:rPr>
                <w:rFonts w:ascii="標楷體" w:hAnsi="標楷體" w:hint="eastAsia"/>
                <w:highlight w:val="yellow"/>
              </w:rPr>
              <w:t>黃底</w:t>
            </w:r>
          </w:p>
          <w:p w14:paraId="4143DB74" w14:textId="77777777" w:rsidR="00DA23B9" w:rsidRDefault="00DA23B9" w:rsidP="00DA23B9">
            <w:pPr>
              <w:pStyle w:val="11"/>
              <w:spacing w:before="0"/>
              <w:rPr>
                <w:rFonts w:ascii="標楷體" w:hAnsi="標楷體"/>
              </w:rPr>
            </w:pPr>
            <w:r w:rsidRPr="00DA23B9">
              <w:rPr>
                <w:rFonts w:ascii="標楷體" w:hAnsi="標楷體" w:hint="eastAsia"/>
              </w:rPr>
              <w:t>第二章需求說明2.2非功能性需求，增[欄位長度]說明</w:t>
            </w:r>
          </w:p>
          <w:p w14:paraId="750FAA75" w14:textId="77777777" w:rsidR="002C17F3" w:rsidRDefault="002C17F3" w:rsidP="00DA23B9">
            <w:pPr>
              <w:pStyle w:val="11"/>
              <w:spacing w:before="0"/>
              <w:rPr>
                <w:rFonts w:ascii="標楷體" w:hAnsi="標楷體"/>
                <w:color w:val="FF0000"/>
              </w:rPr>
            </w:pPr>
            <w:r>
              <w:rPr>
                <w:rFonts w:ascii="標楷體" w:hAnsi="標楷體"/>
              </w:rPr>
              <w:t>URS</w:t>
            </w:r>
            <w:r>
              <w:rPr>
                <w:rFonts w:ascii="標楷體" w:hAnsi="標楷體" w:hint="eastAsia"/>
              </w:rPr>
              <w:t>交付更新：</w:t>
            </w:r>
            <w:r w:rsidRPr="002C17F3">
              <w:rPr>
                <w:rFonts w:ascii="標楷體" w:hAnsi="標楷體" w:hint="eastAsia"/>
                <w:color w:val="FF0000"/>
                <w:highlight w:val="yellow"/>
              </w:rPr>
              <w:t>黃底紅字</w:t>
            </w:r>
          </w:p>
          <w:p w14:paraId="38271838" w14:textId="53A361D6" w:rsidR="002C17F3" w:rsidRDefault="002C17F3" w:rsidP="00DA23B9">
            <w:pPr>
              <w:pStyle w:val="11"/>
              <w:spacing w:before="0"/>
              <w:rPr>
                <w:rFonts w:ascii="標楷體" w:hAnsi="標楷體"/>
              </w:rPr>
            </w:pPr>
            <w:r>
              <w:rPr>
                <w:rFonts w:ascii="標楷體" w:hAnsi="標楷體" w:hint="eastAsia"/>
              </w:rPr>
              <w:t>更新L</w:t>
            </w:r>
            <w:r>
              <w:rPr>
                <w:rFonts w:ascii="標楷體" w:hAnsi="標楷體"/>
              </w:rPr>
              <w:t>8316</w:t>
            </w:r>
            <w:r>
              <w:rPr>
                <w:rFonts w:ascii="標楷體" w:hAnsi="標楷體" w:hint="eastAsia"/>
              </w:rPr>
              <w:t>、L8317、L8330、L8327、L8328、L8332、L8333、L8334、L</w:t>
            </w:r>
            <w:r w:rsidR="00BC3C3D">
              <w:rPr>
                <w:rFonts w:ascii="標楷體" w:hAnsi="標楷體" w:hint="eastAsia"/>
              </w:rPr>
              <w:t>8</w:t>
            </w:r>
            <w:r>
              <w:rPr>
                <w:rFonts w:ascii="標楷體" w:hAnsi="標楷體" w:hint="eastAsia"/>
              </w:rPr>
              <w:t>337</w:t>
            </w:r>
            <w:r w:rsidR="00FF68E4">
              <w:rPr>
                <w:rFonts w:ascii="標楷體" w:hAnsi="標楷體" w:hint="eastAsia"/>
              </w:rPr>
              <w:t>、L8324</w:t>
            </w:r>
            <w:r w:rsidR="00927AA0">
              <w:rPr>
                <w:rFonts w:ascii="標楷體" w:hAnsi="標楷體" w:hint="eastAsia"/>
              </w:rPr>
              <w:t>、L8323</w:t>
            </w:r>
            <w:r w:rsidR="00863F85">
              <w:rPr>
                <w:rFonts w:ascii="標楷體" w:hAnsi="標楷體" w:hint="eastAsia"/>
              </w:rPr>
              <w:t>、L8325</w:t>
            </w:r>
          </w:p>
        </w:tc>
        <w:tc>
          <w:tcPr>
            <w:tcW w:w="1140" w:type="dxa"/>
            <w:vAlign w:val="center"/>
          </w:tcPr>
          <w:p w14:paraId="4ED8DE48" w14:textId="63E61615" w:rsidR="00DA23B9" w:rsidRDefault="00DA23B9" w:rsidP="009B7784">
            <w:pPr>
              <w:pStyle w:val="11"/>
              <w:spacing w:before="0"/>
              <w:rPr>
                <w:rFonts w:ascii="標楷體" w:hAnsi="標楷體"/>
              </w:rPr>
            </w:pPr>
            <w:r>
              <w:rPr>
                <w:rFonts w:ascii="標楷體" w:hAnsi="標楷體" w:hint="eastAsia"/>
              </w:rPr>
              <w:t>何書溱</w:t>
            </w:r>
            <w:r w:rsidR="002C17F3">
              <w:rPr>
                <w:rFonts w:ascii="標楷體" w:hAnsi="標楷體"/>
              </w:rPr>
              <w:br/>
            </w:r>
            <w:r w:rsidR="002C17F3">
              <w:rPr>
                <w:rFonts w:ascii="標楷體" w:hAnsi="標楷體" w:hint="eastAsia"/>
              </w:rPr>
              <w:t>王銘傑</w:t>
            </w:r>
          </w:p>
        </w:tc>
        <w:tc>
          <w:tcPr>
            <w:tcW w:w="1140" w:type="dxa"/>
          </w:tcPr>
          <w:p w14:paraId="70D44400" w14:textId="77777777" w:rsidR="00DA23B9" w:rsidRPr="00A27A48" w:rsidRDefault="00DA23B9" w:rsidP="009B7784">
            <w:pPr>
              <w:pStyle w:val="11"/>
              <w:spacing w:before="0"/>
              <w:rPr>
                <w:rFonts w:ascii="標楷體" w:hAnsi="標楷體"/>
              </w:rPr>
            </w:pPr>
          </w:p>
        </w:tc>
        <w:tc>
          <w:tcPr>
            <w:tcW w:w="1440" w:type="dxa"/>
          </w:tcPr>
          <w:p w14:paraId="1A4197A8" w14:textId="77777777" w:rsidR="00DA23B9" w:rsidRPr="00A27A48" w:rsidRDefault="00DA23B9" w:rsidP="009B7784">
            <w:pPr>
              <w:pStyle w:val="11"/>
              <w:spacing w:before="0"/>
              <w:rPr>
                <w:rFonts w:ascii="標楷體" w:hAnsi="標楷體"/>
              </w:rPr>
            </w:pPr>
          </w:p>
        </w:tc>
      </w:tr>
      <w:tr w:rsidR="002C17F3" w:rsidRPr="00A27A48" w14:paraId="7B6E01C8" w14:textId="77777777" w:rsidTr="00264AA1">
        <w:tc>
          <w:tcPr>
            <w:tcW w:w="1108" w:type="dxa"/>
            <w:vAlign w:val="center"/>
          </w:tcPr>
          <w:p w14:paraId="1CA06E6F" w14:textId="5244178A" w:rsidR="002C17F3" w:rsidRDefault="00D4182D" w:rsidP="002C17F3">
            <w:pPr>
              <w:pStyle w:val="11"/>
              <w:spacing w:before="0"/>
              <w:ind w:left="0"/>
              <w:rPr>
                <w:rFonts w:ascii="標楷體" w:hAnsi="標楷體"/>
              </w:rPr>
            </w:pPr>
            <w:r>
              <w:rPr>
                <w:rFonts w:ascii="標楷體" w:hAnsi="標楷體" w:hint="eastAsia"/>
              </w:rPr>
              <w:t>V1.08</w:t>
            </w:r>
          </w:p>
        </w:tc>
        <w:tc>
          <w:tcPr>
            <w:tcW w:w="1614" w:type="dxa"/>
            <w:vAlign w:val="center"/>
          </w:tcPr>
          <w:p w14:paraId="51B95637" w14:textId="3BB1974E" w:rsidR="002C17F3" w:rsidRDefault="00D4182D" w:rsidP="002C17F3">
            <w:pPr>
              <w:pStyle w:val="11"/>
              <w:spacing w:before="0"/>
              <w:ind w:left="0"/>
              <w:rPr>
                <w:rFonts w:ascii="標楷體" w:hAnsi="標楷體"/>
              </w:rPr>
            </w:pPr>
            <w:r>
              <w:rPr>
                <w:rFonts w:ascii="標楷體" w:hAnsi="標楷體" w:hint="eastAsia"/>
              </w:rPr>
              <w:t>2023/1/19</w:t>
            </w:r>
          </w:p>
        </w:tc>
        <w:tc>
          <w:tcPr>
            <w:tcW w:w="3786" w:type="dxa"/>
            <w:vAlign w:val="center"/>
          </w:tcPr>
          <w:p w14:paraId="7669EA38" w14:textId="77777777" w:rsidR="002C17F3" w:rsidRDefault="00D4182D" w:rsidP="00EA052A">
            <w:pPr>
              <w:pStyle w:val="11"/>
              <w:spacing w:before="0"/>
              <w:rPr>
                <w:rFonts w:ascii="標楷體" w:hAnsi="標楷體"/>
              </w:rPr>
            </w:pPr>
            <w:r>
              <w:rPr>
                <w:rFonts w:ascii="標楷體" w:hAnsi="標楷體"/>
              </w:rPr>
              <w:t>URS</w:t>
            </w:r>
            <w:r>
              <w:rPr>
                <w:rFonts w:ascii="標楷體" w:hAnsi="標楷體" w:hint="eastAsia"/>
              </w:rPr>
              <w:t>交付更新：</w:t>
            </w:r>
            <w:r w:rsidRPr="00D4182D">
              <w:rPr>
                <w:rFonts w:ascii="標楷體" w:hAnsi="標楷體" w:hint="eastAsia"/>
                <w:highlight w:val="cyan"/>
              </w:rPr>
              <w:t>淺藍底</w:t>
            </w:r>
          </w:p>
          <w:p w14:paraId="6B718041" w14:textId="3630D824" w:rsidR="00D4182D" w:rsidRDefault="00D4182D" w:rsidP="00963923">
            <w:pPr>
              <w:pStyle w:val="11"/>
              <w:numPr>
                <w:ilvl w:val="0"/>
                <w:numId w:val="14"/>
              </w:numPr>
              <w:spacing w:before="0"/>
              <w:rPr>
                <w:rFonts w:ascii="標楷體" w:hAnsi="標楷體"/>
              </w:rPr>
            </w:pPr>
            <w:r>
              <w:rPr>
                <w:rFonts w:ascii="標楷體" w:hAnsi="標楷體" w:hint="eastAsia"/>
              </w:rPr>
              <w:t>L</w:t>
            </w:r>
            <w:r w:rsidR="00C50828">
              <w:rPr>
                <w:rFonts w:ascii="標楷體" w:hAnsi="標楷體" w:hint="eastAsia"/>
              </w:rPr>
              <w:t>8317</w:t>
            </w:r>
          </w:p>
          <w:p w14:paraId="4E2D572B" w14:textId="76336EBD" w:rsidR="00E70250" w:rsidRDefault="00E70250" w:rsidP="00963923">
            <w:pPr>
              <w:pStyle w:val="11"/>
              <w:numPr>
                <w:ilvl w:val="0"/>
                <w:numId w:val="14"/>
              </w:numPr>
              <w:spacing w:before="0"/>
              <w:rPr>
                <w:rFonts w:ascii="標楷體" w:hAnsi="標楷體"/>
              </w:rPr>
            </w:pPr>
            <w:r>
              <w:rPr>
                <w:rFonts w:ascii="標楷體" w:hAnsi="標楷體" w:hint="eastAsia"/>
              </w:rPr>
              <w:lastRenderedPageBreak/>
              <w:t>L8316</w:t>
            </w:r>
          </w:p>
        </w:tc>
        <w:tc>
          <w:tcPr>
            <w:tcW w:w="1140" w:type="dxa"/>
            <w:vAlign w:val="center"/>
          </w:tcPr>
          <w:p w14:paraId="3C75E8A2" w14:textId="2D77843B" w:rsidR="002C17F3" w:rsidRDefault="00C50828" w:rsidP="009B7784">
            <w:pPr>
              <w:pStyle w:val="11"/>
              <w:spacing w:before="0"/>
              <w:rPr>
                <w:rFonts w:ascii="標楷體" w:hAnsi="標楷體"/>
              </w:rPr>
            </w:pPr>
            <w:r>
              <w:rPr>
                <w:rFonts w:ascii="標楷體" w:hAnsi="標楷體" w:hint="eastAsia"/>
              </w:rPr>
              <w:lastRenderedPageBreak/>
              <w:t>王銘傑</w:t>
            </w:r>
          </w:p>
        </w:tc>
        <w:tc>
          <w:tcPr>
            <w:tcW w:w="1140" w:type="dxa"/>
          </w:tcPr>
          <w:p w14:paraId="126A6ACB" w14:textId="77777777" w:rsidR="002C17F3" w:rsidRPr="00A27A48" w:rsidRDefault="002C17F3" w:rsidP="009B7784">
            <w:pPr>
              <w:pStyle w:val="11"/>
              <w:spacing w:before="0"/>
              <w:rPr>
                <w:rFonts w:ascii="標楷體" w:hAnsi="標楷體"/>
              </w:rPr>
            </w:pPr>
          </w:p>
        </w:tc>
        <w:tc>
          <w:tcPr>
            <w:tcW w:w="1440" w:type="dxa"/>
          </w:tcPr>
          <w:p w14:paraId="178F9C5B" w14:textId="77777777" w:rsidR="002C17F3" w:rsidRPr="00A27A48" w:rsidRDefault="002C17F3" w:rsidP="009B7784">
            <w:pPr>
              <w:pStyle w:val="11"/>
              <w:spacing w:before="0"/>
              <w:rPr>
                <w:rFonts w:ascii="標楷體" w:hAnsi="標楷體"/>
              </w:rPr>
            </w:pPr>
          </w:p>
        </w:tc>
      </w:tr>
      <w:tr w:rsidR="00963923" w:rsidRPr="00A27A48" w14:paraId="5283E079" w14:textId="77777777" w:rsidTr="00264AA1">
        <w:tc>
          <w:tcPr>
            <w:tcW w:w="1108" w:type="dxa"/>
            <w:vAlign w:val="center"/>
          </w:tcPr>
          <w:p w14:paraId="2EF4CE0B" w14:textId="21BDFA6A" w:rsidR="00963923" w:rsidRDefault="00963923" w:rsidP="002C17F3">
            <w:pPr>
              <w:pStyle w:val="11"/>
              <w:spacing w:before="0"/>
              <w:ind w:left="0"/>
              <w:rPr>
                <w:rFonts w:ascii="標楷體" w:hAnsi="標楷體"/>
              </w:rPr>
            </w:pPr>
            <w:r>
              <w:rPr>
                <w:rFonts w:ascii="標楷體" w:hAnsi="標楷體" w:hint="eastAsia"/>
              </w:rPr>
              <w:t>V</w:t>
            </w:r>
            <w:r>
              <w:rPr>
                <w:rFonts w:ascii="標楷體" w:hAnsi="標楷體"/>
              </w:rPr>
              <w:t>1.09</w:t>
            </w:r>
          </w:p>
        </w:tc>
        <w:tc>
          <w:tcPr>
            <w:tcW w:w="1614" w:type="dxa"/>
            <w:vAlign w:val="center"/>
          </w:tcPr>
          <w:p w14:paraId="009150F8" w14:textId="2F73B651" w:rsidR="00963923" w:rsidRDefault="00963923" w:rsidP="002C17F3">
            <w:pPr>
              <w:pStyle w:val="11"/>
              <w:spacing w:before="0"/>
              <w:ind w:left="0"/>
              <w:rPr>
                <w:rFonts w:ascii="標楷體" w:hAnsi="標楷體"/>
              </w:rPr>
            </w:pPr>
            <w:r>
              <w:rPr>
                <w:rFonts w:ascii="標楷體" w:hAnsi="標楷體" w:hint="eastAsia"/>
              </w:rPr>
              <w:t>2</w:t>
            </w:r>
            <w:r>
              <w:rPr>
                <w:rFonts w:ascii="標楷體" w:hAnsi="標楷體"/>
              </w:rPr>
              <w:t>023/</w:t>
            </w:r>
            <w:r w:rsidR="00D91BDB">
              <w:rPr>
                <w:rFonts w:ascii="標楷體" w:hAnsi="標楷體" w:hint="eastAsia"/>
              </w:rPr>
              <w:t>0</w:t>
            </w:r>
            <w:r>
              <w:rPr>
                <w:rFonts w:ascii="標楷體" w:hAnsi="標楷體"/>
              </w:rPr>
              <w:t>2/03</w:t>
            </w:r>
          </w:p>
        </w:tc>
        <w:tc>
          <w:tcPr>
            <w:tcW w:w="3786" w:type="dxa"/>
            <w:vAlign w:val="center"/>
          </w:tcPr>
          <w:p w14:paraId="45EF307D" w14:textId="77777777" w:rsidR="00963923" w:rsidRDefault="00963923" w:rsidP="00EA052A">
            <w:pPr>
              <w:pStyle w:val="11"/>
              <w:spacing w:before="0"/>
              <w:rPr>
                <w:rFonts w:ascii="標楷體" w:hAnsi="標楷體"/>
                <w:color w:val="FF0000"/>
              </w:rPr>
            </w:pPr>
            <w:r>
              <w:rPr>
                <w:rFonts w:ascii="標楷體" w:hAnsi="標楷體" w:hint="eastAsia"/>
              </w:rPr>
              <w:t>U</w:t>
            </w:r>
            <w:r>
              <w:rPr>
                <w:rFonts w:ascii="標楷體" w:hAnsi="標楷體"/>
              </w:rPr>
              <w:t>RS</w:t>
            </w:r>
            <w:r>
              <w:rPr>
                <w:rFonts w:ascii="標楷體" w:hAnsi="標楷體" w:hint="eastAsia"/>
              </w:rPr>
              <w:t>交付更新：</w:t>
            </w:r>
            <w:r w:rsidRPr="00963923">
              <w:rPr>
                <w:rFonts w:ascii="標楷體" w:hAnsi="標楷體" w:hint="eastAsia"/>
                <w:color w:val="FF0000"/>
                <w:highlight w:val="darkGray"/>
              </w:rPr>
              <w:t>灰底紅字</w:t>
            </w:r>
          </w:p>
          <w:p w14:paraId="61DBECD2" w14:textId="4738B6E4" w:rsidR="00963923" w:rsidRPr="00963923" w:rsidRDefault="00963923" w:rsidP="00963923">
            <w:pPr>
              <w:pStyle w:val="11"/>
              <w:numPr>
                <w:ilvl w:val="0"/>
                <w:numId w:val="15"/>
              </w:numPr>
              <w:spacing w:before="0"/>
              <w:rPr>
                <w:rFonts w:ascii="標楷體" w:hAnsi="標楷體"/>
              </w:rPr>
            </w:pPr>
            <w:r>
              <w:rPr>
                <w:rFonts w:ascii="標楷體" w:hAnsi="標楷體" w:hint="eastAsia"/>
              </w:rPr>
              <w:t>檔案匯出作業</w:t>
            </w:r>
            <w:r w:rsidR="00BF32BD">
              <w:rPr>
                <w:rFonts w:ascii="標楷體" w:hAnsi="標楷體" w:hint="eastAsia"/>
              </w:rPr>
              <w:t>L8403~L8439</w:t>
            </w:r>
          </w:p>
        </w:tc>
        <w:tc>
          <w:tcPr>
            <w:tcW w:w="1140" w:type="dxa"/>
            <w:vAlign w:val="center"/>
          </w:tcPr>
          <w:p w14:paraId="4D190D01" w14:textId="57326EFA" w:rsidR="00963923" w:rsidRDefault="00BF32BD" w:rsidP="009B7784">
            <w:pPr>
              <w:pStyle w:val="11"/>
              <w:spacing w:before="0"/>
              <w:rPr>
                <w:rFonts w:ascii="標楷體" w:hAnsi="標楷體"/>
              </w:rPr>
            </w:pPr>
            <w:r>
              <w:rPr>
                <w:rFonts w:ascii="標楷體" w:hAnsi="標楷體" w:hint="eastAsia"/>
              </w:rPr>
              <w:t>王銘傑</w:t>
            </w:r>
          </w:p>
        </w:tc>
        <w:tc>
          <w:tcPr>
            <w:tcW w:w="1140" w:type="dxa"/>
          </w:tcPr>
          <w:p w14:paraId="5514C710" w14:textId="77777777" w:rsidR="00963923" w:rsidRPr="00A27A48" w:rsidRDefault="00963923" w:rsidP="009B7784">
            <w:pPr>
              <w:pStyle w:val="11"/>
              <w:spacing w:before="0"/>
              <w:rPr>
                <w:rFonts w:ascii="標楷體" w:hAnsi="標楷體"/>
              </w:rPr>
            </w:pPr>
          </w:p>
        </w:tc>
        <w:tc>
          <w:tcPr>
            <w:tcW w:w="1440" w:type="dxa"/>
          </w:tcPr>
          <w:p w14:paraId="192599A4" w14:textId="77777777" w:rsidR="00963923" w:rsidRPr="00A27A48" w:rsidRDefault="00963923" w:rsidP="009B7784">
            <w:pPr>
              <w:pStyle w:val="11"/>
              <w:spacing w:before="0"/>
              <w:rPr>
                <w:rFonts w:ascii="標楷體" w:hAnsi="標楷體"/>
              </w:rPr>
            </w:pPr>
          </w:p>
        </w:tc>
      </w:tr>
      <w:tr w:rsidR="00D65F8C" w:rsidRPr="00A27A48" w14:paraId="5014B27E" w14:textId="77777777" w:rsidTr="00264AA1">
        <w:tc>
          <w:tcPr>
            <w:tcW w:w="1108" w:type="dxa"/>
            <w:vAlign w:val="center"/>
          </w:tcPr>
          <w:p w14:paraId="405D0E68" w14:textId="504BD9E2" w:rsidR="00D65F8C" w:rsidRDefault="00D65F8C" w:rsidP="002C17F3">
            <w:pPr>
              <w:pStyle w:val="11"/>
              <w:spacing w:before="0"/>
              <w:ind w:left="0"/>
              <w:rPr>
                <w:rFonts w:ascii="標楷體" w:hAnsi="標楷體"/>
              </w:rPr>
            </w:pPr>
            <w:r>
              <w:rPr>
                <w:rFonts w:ascii="標楷體" w:hAnsi="標楷體" w:hint="eastAsia"/>
              </w:rPr>
              <w:t>V1.10</w:t>
            </w:r>
          </w:p>
        </w:tc>
        <w:tc>
          <w:tcPr>
            <w:tcW w:w="1614" w:type="dxa"/>
            <w:vAlign w:val="center"/>
          </w:tcPr>
          <w:p w14:paraId="4CFE949B" w14:textId="32D83BC7" w:rsidR="00D65F8C" w:rsidRDefault="00D65F8C" w:rsidP="002C17F3">
            <w:pPr>
              <w:pStyle w:val="11"/>
              <w:spacing w:before="0"/>
              <w:ind w:left="0"/>
              <w:rPr>
                <w:rFonts w:ascii="標楷體" w:hAnsi="標楷體"/>
              </w:rPr>
            </w:pPr>
            <w:r>
              <w:rPr>
                <w:rFonts w:ascii="標楷體" w:hAnsi="標楷體" w:hint="eastAsia"/>
              </w:rPr>
              <w:t>2023/03/31</w:t>
            </w:r>
          </w:p>
        </w:tc>
        <w:tc>
          <w:tcPr>
            <w:tcW w:w="3786" w:type="dxa"/>
            <w:vAlign w:val="center"/>
          </w:tcPr>
          <w:p w14:paraId="1686C311" w14:textId="77777777" w:rsidR="00D65F8C" w:rsidRDefault="00D65F8C" w:rsidP="00EA052A">
            <w:pPr>
              <w:pStyle w:val="11"/>
              <w:spacing w:before="0"/>
              <w:rPr>
                <w:rFonts w:ascii="標楷體" w:hAnsi="標楷體"/>
              </w:rPr>
            </w:pPr>
            <w:r>
              <w:rPr>
                <w:rFonts w:ascii="標楷體" w:hAnsi="標楷體" w:hint="eastAsia"/>
              </w:rPr>
              <w:t>URS交付更新:</w:t>
            </w:r>
            <w:r w:rsidRPr="00D65F8C">
              <w:rPr>
                <w:rFonts w:ascii="標楷體" w:hAnsi="標楷體" w:hint="eastAsia"/>
                <w:highlight w:val="magenta"/>
              </w:rPr>
              <w:t>紫底</w:t>
            </w:r>
          </w:p>
          <w:p w14:paraId="5D97DC91" w14:textId="35DE1220" w:rsidR="00D65F8C" w:rsidRDefault="00D65F8C" w:rsidP="00EA052A">
            <w:pPr>
              <w:pStyle w:val="11"/>
              <w:spacing w:before="0"/>
              <w:rPr>
                <w:rFonts w:ascii="標楷體" w:hAnsi="標楷體"/>
              </w:rPr>
            </w:pPr>
            <w:r w:rsidRPr="00D65F8C">
              <w:rPr>
                <w:rFonts w:ascii="標楷體" w:hAnsi="標楷體" w:hint="eastAsia"/>
              </w:rPr>
              <w:t>1.</w:t>
            </w:r>
            <w:r>
              <w:rPr>
                <w:rFonts w:ascii="標楷體" w:hAnsi="標楷體" w:hint="eastAsia"/>
              </w:rPr>
              <w:t>新增L8312跟L8330規則</w:t>
            </w:r>
          </w:p>
        </w:tc>
        <w:tc>
          <w:tcPr>
            <w:tcW w:w="1140" w:type="dxa"/>
            <w:vAlign w:val="center"/>
          </w:tcPr>
          <w:p w14:paraId="25F593D9" w14:textId="18E6F39C" w:rsidR="00D65F8C" w:rsidRDefault="00D65F8C" w:rsidP="009B7784">
            <w:pPr>
              <w:pStyle w:val="11"/>
              <w:spacing w:before="0"/>
              <w:rPr>
                <w:rFonts w:ascii="標楷體" w:hAnsi="標楷體"/>
              </w:rPr>
            </w:pPr>
            <w:r>
              <w:rPr>
                <w:rFonts w:ascii="標楷體" w:hAnsi="標楷體" w:hint="eastAsia"/>
              </w:rPr>
              <w:t>王銘傑</w:t>
            </w:r>
          </w:p>
        </w:tc>
        <w:tc>
          <w:tcPr>
            <w:tcW w:w="1140" w:type="dxa"/>
          </w:tcPr>
          <w:p w14:paraId="5935B842" w14:textId="77777777" w:rsidR="00D65F8C" w:rsidRPr="00A27A48" w:rsidRDefault="00D65F8C" w:rsidP="009B7784">
            <w:pPr>
              <w:pStyle w:val="11"/>
              <w:spacing w:before="0"/>
              <w:rPr>
                <w:rFonts w:ascii="標楷體" w:hAnsi="標楷體"/>
              </w:rPr>
            </w:pPr>
          </w:p>
        </w:tc>
        <w:tc>
          <w:tcPr>
            <w:tcW w:w="1440" w:type="dxa"/>
          </w:tcPr>
          <w:p w14:paraId="7CEAA04D" w14:textId="77777777" w:rsidR="00D65F8C" w:rsidRPr="00A27A48" w:rsidRDefault="00D65F8C" w:rsidP="009B7784">
            <w:pPr>
              <w:pStyle w:val="11"/>
              <w:spacing w:before="0"/>
              <w:rPr>
                <w:rFonts w:ascii="標楷體" w:hAnsi="標楷體"/>
              </w:rPr>
            </w:pPr>
          </w:p>
        </w:tc>
      </w:tr>
      <w:tr w:rsidR="00B35C5F" w:rsidRPr="00A27A48" w14:paraId="54F055EF" w14:textId="77777777" w:rsidTr="00264AA1">
        <w:tc>
          <w:tcPr>
            <w:tcW w:w="1108" w:type="dxa"/>
            <w:vAlign w:val="center"/>
          </w:tcPr>
          <w:p w14:paraId="3983E275" w14:textId="547D4841" w:rsidR="00B35C5F" w:rsidRDefault="00B35C5F" w:rsidP="002C17F3">
            <w:pPr>
              <w:pStyle w:val="11"/>
              <w:spacing w:before="0"/>
              <w:ind w:left="0"/>
              <w:rPr>
                <w:rFonts w:ascii="標楷體" w:hAnsi="標楷體"/>
              </w:rPr>
            </w:pPr>
            <w:r>
              <w:rPr>
                <w:rFonts w:ascii="標楷體" w:hAnsi="標楷體" w:hint="eastAsia"/>
              </w:rPr>
              <w:t>V1.11</w:t>
            </w:r>
          </w:p>
        </w:tc>
        <w:tc>
          <w:tcPr>
            <w:tcW w:w="1614" w:type="dxa"/>
            <w:vAlign w:val="center"/>
          </w:tcPr>
          <w:p w14:paraId="13936CC3" w14:textId="28B13E12" w:rsidR="00B35C5F" w:rsidRDefault="00B35C5F" w:rsidP="002C17F3">
            <w:pPr>
              <w:pStyle w:val="11"/>
              <w:spacing w:before="0"/>
              <w:ind w:left="0"/>
              <w:rPr>
                <w:rFonts w:ascii="標楷體" w:hAnsi="標楷體"/>
              </w:rPr>
            </w:pPr>
            <w:r>
              <w:rPr>
                <w:rFonts w:ascii="標楷體" w:hAnsi="標楷體" w:hint="eastAsia"/>
              </w:rPr>
              <w:t>2023/4/14</w:t>
            </w:r>
          </w:p>
        </w:tc>
        <w:tc>
          <w:tcPr>
            <w:tcW w:w="3786" w:type="dxa"/>
            <w:vAlign w:val="center"/>
          </w:tcPr>
          <w:p w14:paraId="157368BA" w14:textId="77777777" w:rsidR="00B35C5F" w:rsidRDefault="00B35C5F" w:rsidP="00EA052A">
            <w:pPr>
              <w:pStyle w:val="11"/>
              <w:spacing w:before="0"/>
              <w:rPr>
                <w:rFonts w:ascii="標楷體" w:hAnsi="標楷體"/>
              </w:rPr>
            </w:pPr>
            <w:r>
              <w:rPr>
                <w:rFonts w:ascii="標楷體" w:hAnsi="標楷體" w:hint="eastAsia"/>
              </w:rPr>
              <w:t>URS交付更新:</w:t>
            </w:r>
            <w:r w:rsidRPr="00B35C5F">
              <w:rPr>
                <w:rFonts w:ascii="標楷體" w:hAnsi="標楷體" w:hint="eastAsia"/>
                <w:highlight w:val="darkCyan"/>
              </w:rPr>
              <w:t>藍綠底</w:t>
            </w:r>
          </w:p>
          <w:p w14:paraId="19C0288B" w14:textId="7CF01308" w:rsidR="00B35C5F" w:rsidRDefault="00B35C5F" w:rsidP="00EA052A">
            <w:pPr>
              <w:pStyle w:val="11"/>
              <w:spacing w:before="0"/>
              <w:rPr>
                <w:rFonts w:ascii="標楷體" w:hAnsi="標楷體"/>
              </w:rPr>
            </w:pPr>
            <w:r>
              <w:rPr>
                <w:rFonts w:ascii="標楷體" w:hAnsi="標楷體" w:hint="eastAsia"/>
              </w:rPr>
              <w:t>L8312新增</w:t>
            </w:r>
            <w:r>
              <w:rPr>
                <w:rFonts w:ascii="標楷體" w:hAnsi="標楷體"/>
              </w:rPr>
              <w:t>”</w:t>
            </w:r>
            <w:r>
              <w:rPr>
                <w:rFonts w:ascii="標楷體" w:hAnsi="標楷體" w:hint="eastAsia"/>
              </w:rPr>
              <w:t>J</w:t>
            </w:r>
            <w:r>
              <w:rPr>
                <w:rFonts w:ascii="標楷體" w:hAnsi="標楷體"/>
              </w:rPr>
              <w:t>”</w:t>
            </w:r>
          </w:p>
        </w:tc>
        <w:tc>
          <w:tcPr>
            <w:tcW w:w="1140" w:type="dxa"/>
            <w:vAlign w:val="center"/>
          </w:tcPr>
          <w:p w14:paraId="7BE01CB5" w14:textId="54117A97" w:rsidR="00B35C5F" w:rsidRDefault="00B35C5F" w:rsidP="009B7784">
            <w:pPr>
              <w:pStyle w:val="11"/>
              <w:spacing w:before="0"/>
              <w:rPr>
                <w:rFonts w:ascii="標楷體" w:hAnsi="標楷體"/>
              </w:rPr>
            </w:pPr>
            <w:r>
              <w:rPr>
                <w:rFonts w:ascii="標楷體" w:hAnsi="標楷體" w:hint="eastAsia"/>
              </w:rPr>
              <w:t>王銘傑</w:t>
            </w:r>
          </w:p>
        </w:tc>
        <w:tc>
          <w:tcPr>
            <w:tcW w:w="1140" w:type="dxa"/>
          </w:tcPr>
          <w:p w14:paraId="5FBA3F24" w14:textId="77777777" w:rsidR="00B35C5F" w:rsidRPr="00A27A48" w:rsidRDefault="00B35C5F" w:rsidP="009B7784">
            <w:pPr>
              <w:pStyle w:val="11"/>
              <w:spacing w:before="0"/>
              <w:rPr>
                <w:rFonts w:ascii="標楷體" w:hAnsi="標楷體"/>
              </w:rPr>
            </w:pPr>
          </w:p>
        </w:tc>
        <w:tc>
          <w:tcPr>
            <w:tcW w:w="1440" w:type="dxa"/>
          </w:tcPr>
          <w:p w14:paraId="07153DCB" w14:textId="77777777" w:rsidR="00B35C5F" w:rsidRPr="00A27A48" w:rsidRDefault="00B35C5F" w:rsidP="009B7784">
            <w:pPr>
              <w:pStyle w:val="11"/>
              <w:spacing w:before="0"/>
              <w:rPr>
                <w:rFonts w:ascii="標楷體" w:hAnsi="標楷體"/>
              </w:rPr>
            </w:pPr>
          </w:p>
        </w:tc>
      </w:tr>
      <w:tr w:rsidR="00887993" w:rsidRPr="00A27A48" w14:paraId="6243FC29" w14:textId="77777777" w:rsidTr="00264AA1">
        <w:tc>
          <w:tcPr>
            <w:tcW w:w="1108" w:type="dxa"/>
            <w:vAlign w:val="center"/>
          </w:tcPr>
          <w:p w14:paraId="0681E014" w14:textId="43FCE90E" w:rsidR="00887993" w:rsidRDefault="001E5DEF" w:rsidP="002C17F3">
            <w:pPr>
              <w:pStyle w:val="11"/>
              <w:spacing w:before="0"/>
              <w:ind w:left="0"/>
              <w:rPr>
                <w:rFonts w:ascii="標楷體" w:hAnsi="標楷體"/>
              </w:rPr>
            </w:pPr>
            <w:r>
              <w:rPr>
                <w:rFonts w:ascii="標楷體" w:hAnsi="標楷體" w:hint="eastAsia"/>
              </w:rPr>
              <w:t>V1.1</w:t>
            </w:r>
            <w:r w:rsidR="003A4270">
              <w:rPr>
                <w:rFonts w:ascii="標楷體" w:hAnsi="標楷體" w:hint="eastAsia"/>
              </w:rPr>
              <w:t>2</w:t>
            </w:r>
          </w:p>
        </w:tc>
        <w:tc>
          <w:tcPr>
            <w:tcW w:w="1614" w:type="dxa"/>
            <w:vAlign w:val="center"/>
          </w:tcPr>
          <w:p w14:paraId="3F7E228D" w14:textId="524EC9C3" w:rsidR="00887993" w:rsidRDefault="001E5DEF" w:rsidP="002C17F3">
            <w:pPr>
              <w:pStyle w:val="11"/>
              <w:spacing w:before="0"/>
              <w:ind w:left="0"/>
              <w:rPr>
                <w:rFonts w:ascii="標楷體" w:hAnsi="標楷體"/>
              </w:rPr>
            </w:pPr>
            <w:r>
              <w:rPr>
                <w:rFonts w:ascii="標楷體" w:hAnsi="標楷體" w:hint="eastAsia"/>
              </w:rPr>
              <w:t>2023/4/28</w:t>
            </w:r>
          </w:p>
        </w:tc>
        <w:tc>
          <w:tcPr>
            <w:tcW w:w="3786" w:type="dxa"/>
            <w:vAlign w:val="center"/>
          </w:tcPr>
          <w:p w14:paraId="5D879904" w14:textId="77777777" w:rsidR="00887993" w:rsidRDefault="001E5DEF" w:rsidP="00EA052A">
            <w:pPr>
              <w:pStyle w:val="11"/>
              <w:spacing w:before="0"/>
              <w:rPr>
                <w:rFonts w:ascii="標楷體" w:hAnsi="標楷體"/>
              </w:rPr>
            </w:pPr>
            <w:r>
              <w:rPr>
                <w:rFonts w:ascii="標楷體" w:hAnsi="標楷體" w:hint="eastAsia"/>
              </w:rPr>
              <w:t>URS交付更新:</w:t>
            </w:r>
            <w:r w:rsidRPr="00B35C5F">
              <w:rPr>
                <w:rFonts w:ascii="標楷體" w:hAnsi="標楷體" w:hint="eastAsia"/>
                <w:highlight w:val="darkCyan"/>
              </w:rPr>
              <w:t xml:space="preserve"> 藍綠底</w:t>
            </w:r>
            <w:r w:rsidRPr="00D65F8C">
              <w:rPr>
                <w:rFonts w:ascii="標楷體" w:hAnsi="標楷體" w:hint="eastAsia"/>
                <w:highlight w:val="magenta"/>
              </w:rPr>
              <w:t>紫底</w:t>
            </w:r>
          </w:p>
          <w:p w14:paraId="65005968" w14:textId="520CFAF2" w:rsidR="001E5DEF" w:rsidRDefault="001E5DEF" w:rsidP="00EA052A">
            <w:pPr>
              <w:pStyle w:val="11"/>
              <w:spacing w:before="0"/>
              <w:rPr>
                <w:rFonts w:ascii="標楷體" w:hAnsi="標楷體"/>
              </w:rPr>
            </w:pPr>
            <w:r w:rsidRPr="001E5DEF">
              <w:rPr>
                <w:rFonts w:ascii="標楷體" w:hAnsi="標楷體" w:hint="eastAsia"/>
              </w:rPr>
              <w:t>L8330</w:t>
            </w:r>
            <w:r>
              <w:rPr>
                <w:rFonts w:ascii="標楷體" w:hAnsi="標楷體" w:hint="eastAsia"/>
              </w:rPr>
              <w:t>新增</w:t>
            </w:r>
            <w:r>
              <w:rPr>
                <w:rFonts w:ascii="標楷體" w:hAnsi="標楷體"/>
              </w:rPr>
              <w:t>”</w:t>
            </w:r>
            <w:r>
              <w:rPr>
                <w:rFonts w:ascii="標楷體" w:hAnsi="標楷體" w:hint="eastAsia"/>
              </w:rPr>
              <w:t>H</w:t>
            </w:r>
            <w:r>
              <w:rPr>
                <w:rFonts w:ascii="標楷體" w:hAnsi="標楷體"/>
              </w:rPr>
              <w:t>”</w:t>
            </w:r>
          </w:p>
        </w:tc>
        <w:tc>
          <w:tcPr>
            <w:tcW w:w="1140" w:type="dxa"/>
            <w:vAlign w:val="center"/>
          </w:tcPr>
          <w:p w14:paraId="5972D0FB" w14:textId="1C3CC2D5" w:rsidR="00887993" w:rsidRDefault="001E5DEF" w:rsidP="009B7784">
            <w:pPr>
              <w:pStyle w:val="11"/>
              <w:spacing w:before="0"/>
              <w:rPr>
                <w:rFonts w:ascii="標楷體" w:hAnsi="標楷體"/>
              </w:rPr>
            </w:pPr>
            <w:r>
              <w:rPr>
                <w:rFonts w:ascii="標楷體" w:hAnsi="標楷體" w:hint="eastAsia"/>
              </w:rPr>
              <w:t>王銘傑</w:t>
            </w:r>
          </w:p>
        </w:tc>
        <w:tc>
          <w:tcPr>
            <w:tcW w:w="1140" w:type="dxa"/>
          </w:tcPr>
          <w:p w14:paraId="24C82419" w14:textId="77777777" w:rsidR="00887993" w:rsidRPr="00A27A48" w:rsidRDefault="00887993" w:rsidP="009B7784">
            <w:pPr>
              <w:pStyle w:val="11"/>
              <w:spacing w:before="0"/>
              <w:rPr>
                <w:rFonts w:ascii="標楷體" w:hAnsi="標楷體"/>
              </w:rPr>
            </w:pPr>
          </w:p>
        </w:tc>
        <w:tc>
          <w:tcPr>
            <w:tcW w:w="1440" w:type="dxa"/>
          </w:tcPr>
          <w:p w14:paraId="2D1D90AD" w14:textId="77777777" w:rsidR="00887993" w:rsidRPr="00A27A48" w:rsidRDefault="00887993" w:rsidP="009B7784">
            <w:pPr>
              <w:pStyle w:val="11"/>
              <w:spacing w:before="0"/>
              <w:rPr>
                <w:rFonts w:ascii="標楷體" w:hAnsi="標楷體"/>
              </w:rPr>
            </w:pPr>
          </w:p>
        </w:tc>
      </w:tr>
      <w:tr w:rsidR="00887993" w:rsidRPr="00A27A48" w14:paraId="482FEA0C" w14:textId="77777777" w:rsidTr="00264AA1">
        <w:tc>
          <w:tcPr>
            <w:tcW w:w="1108" w:type="dxa"/>
            <w:vAlign w:val="center"/>
          </w:tcPr>
          <w:p w14:paraId="66D05D52" w14:textId="77777777" w:rsidR="00887993" w:rsidRDefault="00887993" w:rsidP="002C17F3">
            <w:pPr>
              <w:pStyle w:val="11"/>
              <w:spacing w:before="0"/>
              <w:ind w:left="0"/>
              <w:rPr>
                <w:rFonts w:ascii="標楷體" w:hAnsi="標楷體"/>
              </w:rPr>
            </w:pPr>
          </w:p>
        </w:tc>
        <w:tc>
          <w:tcPr>
            <w:tcW w:w="1614" w:type="dxa"/>
            <w:vAlign w:val="center"/>
          </w:tcPr>
          <w:p w14:paraId="62990175" w14:textId="77777777" w:rsidR="00887993" w:rsidRDefault="00887993" w:rsidP="002C17F3">
            <w:pPr>
              <w:pStyle w:val="11"/>
              <w:spacing w:before="0"/>
              <w:ind w:left="0"/>
              <w:rPr>
                <w:rFonts w:ascii="標楷體" w:hAnsi="標楷體"/>
              </w:rPr>
            </w:pPr>
          </w:p>
        </w:tc>
        <w:tc>
          <w:tcPr>
            <w:tcW w:w="3786" w:type="dxa"/>
            <w:vAlign w:val="center"/>
          </w:tcPr>
          <w:p w14:paraId="22D9CA36" w14:textId="77777777" w:rsidR="00887993" w:rsidRDefault="00887993" w:rsidP="00EA052A">
            <w:pPr>
              <w:pStyle w:val="11"/>
              <w:spacing w:before="0"/>
              <w:rPr>
                <w:rFonts w:ascii="標楷體" w:hAnsi="標楷體"/>
              </w:rPr>
            </w:pPr>
          </w:p>
        </w:tc>
        <w:tc>
          <w:tcPr>
            <w:tcW w:w="1140" w:type="dxa"/>
            <w:vAlign w:val="center"/>
          </w:tcPr>
          <w:p w14:paraId="182F31E4" w14:textId="77777777" w:rsidR="00887993" w:rsidRDefault="00887993" w:rsidP="009B7784">
            <w:pPr>
              <w:pStyle w:val="11"/>
              <w:spacing w:before="0"/>
              <w:rPr>
                <w:rFonts w:ascii="標楷體" w:hAnsi="標楷體"/>
              </w:rPr>
            </w:pPr>
          </w:p>
        </w:tc>
        <w:tc>
          <w:tcPr>
            <w:tcW w:w="1140" w:type="dxa"/>
          </w:tcPr>
          <w:p w14:paraId="6599BB1D" w14:textId="77777777" w:rsidR="00887993" w:rsidRPr="00A27A48" w:rsidRDefault="00887993" w:rsidP="009B7784">
            <w:pPr>
              <w:pStyle w:val="11"/>
              <w:spacing w:before="0"/>
              <w:rPr>
                <w:rFonts w:ascii="標楷體" w:hAnsi="標楷體"/>
              </w:rPr>
            </w:pPr>
          </w:p>
        </w:tc>
        <w:tc>
          <w:tcPr>
            <w:tcW w:w="1440" w:type="dxa"/>
          </w:tcPr>
          <w:p w14:paraId="55AC25B8" w14:textId="77777777" w:rsidR="00887993" w:rsidRPr="00A27A48" w:rsidRDefault="00887993" w:rsidP="009B7784">
            <w:pPr>
              <w:pStyle w:val="11"/>
              <w:spacing w:before="0"/>
              <w:rPr>
                <w:rFonts w:ascii="標楷體" w:hAnsi="標楷體"/>
              </w:rPr>
            </w:pPr>
          </w:p>
        </w:tc>
      </w:tr>
    </w:tbl>
    <w:p w14:paraId="224914C8" w14:textId="0ABDDE62" w:rsidR="0011788D" w:rsidRPr="00A27A48" w:rsidRDefault="00D22C68" w:rsidP="00271977">
      <w:pPr>
        <w:pStyle w:val="af8"/>
        <w:spacing w:before="0" w:after="0"/>
        <w:rPr>
          <w:rFonts w:ascii="標楷體" w:hAnsi="標楷體"/>
        </w:rPr>
      </w:pPr>
      <w:r w:rsidRPr="00A27A48">
        <w:rPr>
          <w:rFonts w:ascii="標楷體" w:hAnsi="標楷體"/>
        </w:rPr>
        <w:br w:type="page"/>
      </w:r>
      <w:r w:rsidR="0011788D" w:rsidRPr="00A27A48">
        <w:rPr>
          <w:rFonts w:ascii="標楷體" w:hAnsi="標楷體"/>
        </w:rPr>
        <w:lastRenderedPageBreak/>
        <w:t>目　　錄</w:t>
      </w:r>
    </w:p>
    <w:p w14:paraId="41414A65" w14:textId="1A2656E0" w:rsidR="003A4270" w:rsidRDefault="00A634EF">
      <w:pPr>
        <w:pStyle w:val="12"/>
        <w:rPr>
          <w:rFonts w:asciiTheme="minorHAnsi" w:eastAsiaTheme="minorEastAsia" w:hAnsiTheme="minorHAnsi" w:cstheme="minorBidi"/>
          <w:b w:val="0"/>
          <w:caps w:val="0"/>
          <w:szCs w:val="22"/>
        </w:rPr>
      </w:pPr>
      <w:r w:rsidRPr="00A27A48">
        <w:rPr>
          <w:rFonts w:ascii="標楷體" w:hAnsi="標楷體"/>
        </w:rPr>
        <w:fldChar w:fldCharType="begin"/>
      </w:r>
      <w:r w:rsidRPr="00A27A48">
        <w:rPr>
          <w:rFonts w:ascii="標楷體" w:hAnsi="標楷體"/>
        </w:rPr>
        <w:instrText xml:space="preserve"> TOC \o "1-3" \h \z \u </w:instrText>
      </w:r>
      <w:r w:rsidRPr="00A27A48">
        <w:rPr>
          <w:rFonts w:ascii="標楷體" w:hAnsi="標楷體"/>
        </w:rPr>
        <w:fldChar w:fldCharType="separate"/>
      </w:r>
      <w:hyperlink w:anchor="_Toc133581723" w:history="1">
        <w:r w:rsidR="003A4270" w:rsidRPr="00070E54">
          <w:rPr>
            <w:rStyle w:val="a7"/>
            <w:rFonts w:ascii="標楷體" w:hAnsi="標楷體" w:hint="eastAsia"/>
          </w:rPr>
          <w:t>第</w:t>
        </w:r>
        <w:r w:rsidR="003A4270" w:rsidRPr="00070E54">
          <w:rPr>
            <w:rStyle w:val="a7"/>
            <w:rFonts w:ascii="標楷體" w:hAnsi="標楷體"/>
          </w:rPr>
          <w:t>1</w:t>
        </w:r>
        <w:r w:rsidR="003A4270" w:rsidRPr="00070E54">
          <w:rPr>
            <w:rStyle w:val="a7"/>
            <w:rFonts w:ascii="標楷體" w:hAnsi="標楷體" w:hint="eastAsia"/>
          </w:rPr>
          <w:t>章</w:t>
        </w:r>
        <w:r w:rsidR="003A4270" w:rsidRPr="00070E54">
          <w:rPr>
            <w:rStyle w:val="a7"/>
            <w:rFonts w:ascii="標楷體" w:hAnsi="標楷體"/>
          </w:rPr>
          <w:t xml:space="preserve"> </w:t>
        </w:r>
        <w:r w:rsidR="003A4270" w:rsidRPr="00070E54">
          <w:rPr>
            <w:rStyle w:val="a7"/>
            <w:rFonts w:ascii="標楷體" w:hAnsi="標楷體" w:hint="eastAsia"/>
          </w:rPr>
          <w:t>概述</w:t>
        </w:r>
        <w:r w:rsidR="003A4270">
          <w:rPr>
            <w:webHidden/>
          </w:rPr>
          <w:tab/>
        </w:r>
        <w:r w:rsidR="003A4270">
          <w:rPr>
            <w:webHidden/>
          </w:rPr>
          <w:fldChar w:fldCharType="begin"/>
        </w:r>
        <w:r w:rsidR="003A4270">
          <w:rPr>
            <w:webHidden/>
          </w:rPr>
          <w:instrText xml:space="preserve"> PAGEREF _Toc133581723 \h </w:instrText>
        </w:r>
        <w:r w:rsidR="003A4270">
          <w:rPr>
            <w:webHidden/>
          </w:rPr>
        </w:r>
        <w:r w:rsidR="003A4270">
          <w:rPr>
            <w:webHidden/>
          </w:rPr>
          <w:fldChar w:fldCharType="separate"/>
        </w:r>
        <w:r w:rsidR="003A4270">
          <w:rPr>
            <w:webHidden/>
          </w:rPr>
          <w:t>1</w:t>
        </w:r>
        <w:r w:rsidR="003A4270">
          <w:rPr>
            <w:webHidden/>
          </w:rPr>
          <w:fldChar w:fldCharType="end"/>
        </w:r>
      </w:hyperlink>
    </w:p>
    <w:p w14:paraId="00CFD552" w14:textId="2F2C1229" w:rsidR="003A4270" w:rsidRDefault="003A4270">
      <w:pPr>
        <w:pStyle w:val="22"/>
        <w:rPr>
          <w:rFonts w:asciiTheme="minorHAnsi" w:eastAsiaTheme="minorEastAsia" w:hAnsiTheme="minorHAnsi" w:cstheme="minorBidi"/>
          <w:szCs w:val="22"/>
        </w:rPr>
      </w:pPr>
      <w:hyperlink w:anchor="_Toc133581724" w:history="1">
        <w:r w:rsidRPr="00070E54">
          <w:rPr>
            <w:rStyle w:val="a7"/>
            <w:rFonts w:ascii="標楷體" w:hAnsi="標楷體"/>
          </w:rPr>
          <w:t xml:space="preserve">1.1    </w:t>
        </w:r>
        <w:r w:rsidRPr="00070E54">
          <w:rPr>
            <w:rStyle w:val="a7"/>
            <w:rFonts w:ascii="標楷體" w:hAnsi="標楷體" w:hint="eastAsia"/>
          </w:rPr>
          <w:t>專案名稱</w:t>
        </w:r>
        <w:r>
          <w:rPr>
            <w:webHidden/>
          </w:rPr>
          <w:tab/>
        </w:r>
        <w:r>
          <w:rPr>
            <w:webHidden/>
          </w:rPr>
          <w:fldChar w:fldCharType="begin"/>
        </w:r>
        <w:r>
          <w:rPr>
            <w:webHidden/>
          </w:rPr>
          <w:instrText xml:space="preserve"> PAGEREF _Toc133581724 \h </w:instrText>
        </w:r>
        <w:r>
          <w:rPr>
            <w:webHidden/>
          </w:rPr>
        </w:r>
        <w:r>
          <w:rPr>
            <w:webHidden/>
          </w:rPr>
          <w:fldChar w:fldCharType="separate"/>
        </w:r>
        <w:r>
          <w:rPr>
            <w:webHidden/>
          </w:rPr>
          <w:t>1</w:t>
        </w:r>
        <w:r>
          <w:rPr>
            <w:webHidden/>
          </w:rPr>
          <w:fldChar w:fldCharType="end"/>
        </w:r>
      </w:hyperlink>
    </w:p>
    <w:p w14:paraId="403748FC" w14:textId="332D8E11" w:rsidR="003A4270" w:rsidRDefault="003A4270">
      <w:pPr>
        <w:pStyle w:val="22"/>
        <w:rPr>
          <w:rFonts w:asciiTheme="minorHAnsi" w:eastAsiaTheme="minorEastAsia" w:hAnsiTheme="minorHAnsi" w:cstheme="minorBidi"/>
          <w:szCs w:val="22"/>
        </w:rPr>
      </w:pPr>
      <w:hyperlink w:anchor="_Toc133581725" w:history="1">
        <w:r w:rsidRPr="00070E54">
          <w:rPr>
            <w:rStyle w:val="a7"/>
            <w:rFonts w:ascii="標楷體" w:hAnsi="標楷體"/>
          </w:rPr>
          <w:t xml:space="preserve">1.2    </w:t>
        </w:r>
        <w:r w:rsidRPr="00070E54">
          <w:rPr>
            <w:rStyle w:val="a7"/>
            <w:rFonts w:ascii="標楷體" w:hAnsi="標楷體" w:hint="eastAsia"/>
          </w:rPr>
          <w:t>專案目標</w:t>
        </w:r>
        <w:r>
          <w:rPr>
            <w:webHidden/>
          </w:rPr>
          <w:tab/>
        </w:r>
        <w:r>
          <w:rPr>
            <w:webHidden/>
          </w:rPr>
          <w:fldChar w:fldCharType="begin"/>
        </w:r>
        <w:r>
          <w:rPr>
            <w:webHidden/>
          </w:rPr>
          <w:instrText xml:space="preserve"> PAGEREF _Toc133581725 \h </w:instrText>
        </w:r>
        <w:r>
          <w:rPr>
            <w:webHidden/>
          </w:rPr>
        </w:r>
        <w:r>
          <w:rPr>
            <w:webHidden/>
          </w:rPr>
          <w:fldChar w:fldCharType="separate"/>
        </w:r>
        <w:r>
          <w:rPr>
            <w:webHidden/>
          </w:rPr>
          <w:t>1</w:t>
        </w:r>
        <w:r>
          <w:rPr>
            <w:webHidden/>
          </w:rPr>
          <w:fldChar w:fldCharType="end"/>
        </w:r>
      </w:hyperlink>
    </w:p>
    <w:p w14:paraId="23F7CD1B" w14:textId="4B7BBAD9" w:rsidR="003A4270" w:rsidRDefault="003A4270">
      <w:pPr>
        <w:pStyle w:val="22"/>
        <w:rPr>
          <w:rFonts w:asciiTheme="minorHAnsi" w:eastAsiaTheme="minorEastAsia" w:hAnsiTheme="minorHAnsi" w:cstheme="minorBidi"/>
          <w:szCs w:val="22"/>
        </w:rPr>
      </w:pPr>
      <w:hyperlink w:anchor="_Toc133581726" w:history="1">
        <w:r w:rsidRPr="00070E54">
          <w:rPr>
            <w:rStyle w:val="a7"/>
            <w:rFonts w:ascii="標楷體" w:hAnsi="標楷體"/>
          </w:rPr>
          <w:t xml:space="preserve">1.3    </w:t>
        </w:r>
        <w:r w:rsidRPr="00070E54">
          <w:rPr>
            <w:rStyle w:val="a7"/>
            <w:rFonts w:ascii="標楷體" w:hAnsi="標楷體" w:hint="eastAsia"/>
          </w:rPr>
          <w:t>系統範圍</w:t>
        </w:r>
        <w:r>
          <w:rPr>
            <w:webHidden/>
          </w:rPr>
          <w:tab/>
        </w:r>
        <w:r>
          <w:rPr>
            <w:webHidden/>
          </w:rPr>
          <w:fldChar w:fldCharType="begin"/>
        </w:r>
        <w:r>
          <w:rPr>
            <w:webHidden/>
          </w:rPr>
          <w:instrText xml:space="preserve"> PAGEREF _Toc133581726 \h </w:instrText>
        </w:r>
        <w:r>
          <w:rPr>
            <w:webHidden/>
          </w:rPr>
        </w:r>
        <w:r>
          <w:rPr>
            <w:webHidden/>
          </w:rPr>
          <w:fldChar w:fldCharType="separate"/>
        </w:r>
        <w:r>
          <w:rPr>
            <w:webHidden/>
          </w:rPr>
          <w:t>2</w:t>
        </w:r>
        <w:r>
          <w:rPr>
            <w:webHidden/>
          </w:rPr>
          <w:fldChar w:fldCharType="end"/>
        </w:r>
      </w:hyperlink>
    </w:p>
    <w:p w14:paraId="748456C7" w14:textId="0AB3EAFC" w:rsidR="003A4270" w:rsidRDefault="003A4270">
      <w:pPr>
        <w:pStyle w:val="31"/>
        <w:tabs>
          <w:tab w:val="right" w:leader="dot" w:pos="10194"/>
        </w:tabs>
        <w:ind w:left="960"/>
        <w:rPr>
          <w:rFonts w:asciiTheme="minorHAnsi" w:eastAsiaTheme="minorEastAsia" w:hAnsiTheme="minorHAnsi" w:cstheme="minorBidi"/>
          <w:noProof/>
          <w:sz w:val="24"/>
          <w:szCs w:val="22"/>
        </w:rPr>
      </w:pPr>
      <w:hyperlink w:anchor="_Toc133581727" w:history="1">
        <w:r w:rsidRPr="00070E54">
          <w:rPr>
            <w:rStyle w:val="a7"/>
            <w:rFonts w:ascii="標楷體" w:hAnsi="標楷體"/>
            <w:noProof/>
          </w:rPr>
          <w:t>1.3.1</w:t>
        </w:r>
        <w:r w:rsidRPr="00070E54">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3581727 \h </w:instrText>
        </w:r>
        <w:r>
          <w:rPr>
            <w:noProof/>
            <w:webHidden/>
          </w:rPr>
        </w:r>
        <w:r>
          <w:rPr>
            <w:noProof/>
            <w:webHidden/>
          </w:rPr>
          <w:fldChar w:fldCharType="separate"/>
        </w:r>
        <w:r>
          <w:rPr>
            <w:noProof/>
            <w:webHidden/>
          </w:rPr>
          <w:t>2</w:t>
        </w:r>
        <w:r>
          <w:rPr>
            <w:noProof/>
            <w:webHidden/>
          </w:rPr>
          <w:fldChar w:fldCharType="end"/>
        </w:r>
      </w:hyperlink>
    </w:p>
    <w:p w14:paraId="1402058F" w14:textId="79D0C2DB" w:rsidR="003A4270" w:rsidRDefault="003A4270">
      <w:pPr>
        <w:pStyle w:val="31"/>
        <w:tabs>
          <w:tab w:val="right" w:leader="dot" w:pos="10194"/>
        </w:tabs>
        <w:ind w:left="960"/>
        <w:rPr>
          <w:rFonts w:asciiTheme="minorHAnsi" w:eastAsiaTheme="minorEastAsia" w:hAnsiTheme="minorHAnsi" w:cstheme="minorBidi"/>
          <w:noProof/>
          <w:sz w:val="24"/>
          <w:szCs w:val="22"/>
        </w:rPr>
      </w:pPr>
      <w:hyperlink w:anchor="_Toc133581728" w:history="1">
        <w:r w:rsidRPr="00070E54">
          <w:rPr>
            <w:rStyle w:val="a7"/>
            <w:rFonts w:ascii="標楷體" w:hAnsi="標楷體"/>
            <w:noProof/>
          </w:rPr>
          <w:t>1.3.2</w:t>
        </w:r>
        <w:r w:rsidRPr="00070E54">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3581728 \h </w:instrText>
        </w:r>
        <w:r>
          <w:rPr>
            <w:noProof/>
            <w:webHidden/>
          </w:rPr>
        </w:r>
        <w:r>
          <w:rPr>
            <w:noProof/>
            <w:webHidden/>
          </w:rPr>
          <w:fldChar w:fldCharType="separate"/>
        </w:r>
        <w:r>
          <w:rPr>
            <w:noProof/>
            <w:webHidden/>
          </w:rPr>
          <w:t>2</w:t>
        </w:r>
        <w:r>
          <w:rPr>
            <w:noProof/>
            <w:webHidden/>
          </w:rPr>
          <w:fldChar w:fldCharType="end"/>
        </w:r>
      </w:hyperlink>
    </w:p>
    <w:p w14:paraId="2C9BFCC4" w14:textId="30F3FE21" w:rsidR="003A4270" w:rsidRDefault="003A4270">
      <w:pPr>
        <w:pStyle w:val="12"/>
        <w:rPr>
          <w:rFonts w:asciiTheme="minorHAnsi" w:eastAsiaTheme="minorEastAsia" w:hAnsiTheme="minorHAnsi" w:cstheme="minorBidi"/>
          <w:b w:val="0"/>
          <w:caps w:val="0"/>
          <w:szCs w:val="22"/>
        </w:rPr>
      </w:pPr>
      <w:hyperlink w:anchor="_Toc133581729" w:history="1">
        <w:r w:rsidRPr="00070E54">
          <w:rPr>
            <w:rStyle w:val="a7"/>
            <w:rFonts w:ascii="標楷體" w:hAnsi="標楷體" w:hint="eastAsia"/>
          </w:rPr>
          <w:t>第</w:t>
        </w:r>
        <w:r w:rsidRPr="00070E54">
          <w:rPr>
            <w:rStyle w:val="a7"/>
            <w:rFonts w:ascii="標楷體" w:hAnsi="標楷體"/>
          </w:rPr>
          <w:t>2</w:t>
        </w:r>
        <w:r w:rsidRPr="00070E54">
          <w:rPr>
            <w:rStyle w:val="a7"/>
            <w:rFonts w:ascii="標楷體" w:hAnsi="標楷體" w:hint="eastAsia"/>
          </w:rPr>
          <w:t>章</w:t>
        </w:r>
        <w:r w:rsidRPr="00070E54">
          <w:rPr>
            <w:rStyle w:val="a7"/>
            <w:rFonts w:ascii="標楷體" w:hAnsi="標楷體"/>
          </w:rPr>
          <w:t xml:space="preserve"> </w:t>
        </w:r>
        <w:r w:rsidRPr="00070E54">
          <w:rPr>
            <w:rStyle w:val="a7"/>
            <w:rFonts w:ascii="標楷體" w:hAnsi="標楷體" w:hint="eastAsia"/>
          </w:rPr>
          <w:t>需求說明</w:t>
        </w:r>
        <w:r>
          <w:rPr>
            <w:webHidden/>
          </w:rPr>
          <w:tab/>
        </w:r>
        <w:r>
          <w:rPr>
            <w:webHidden/>
          </w:rPr>
          <w:fldChar w:fldCharType="begin"/>
        </w:r>
        <w:r>
          <w:rPr>
            <w:webHidden/>
          </w:rPr>
          <w:instrText xml:space="preserve"> PAGEREF _Toc133581729 \h </w:instrText>
        </w:r>
        <w:r>
          <w:rPr>
            <w:webHidden/>
          </w:rPr>
        </w:r>
        <w:r>
          <w:rPr>
            <w:webHidden/>
          </w:rPr>
          <w:fldChar w:fldCharType="separate"/>
        </w:r>
        <w:r>
          <w:rPr>
            <w:webHidden/>
          </w:rPr>
          <w:t>3</w:t>
        </w:r>
        <w:r>
          <w:rPr>
            <w:webHidden/>
          </w:rPr>
          <w:fldChar w:fldCharType="end"/>
        </w:r>
      </w:hyperlink>
    </w:p>
    <w:p w14:paraId="773CBF6B" w14:textId="007392B3" w:rsidR="003A4270" w:rsidRDefault="003A4270">
      <w:pPr>
        <w:pStyle w:val="22"/>
        <w:rPr>
          <w:rFonts w:asciiTheme="minorHAnsi" w:eastAsiaTheme="minorEastAsia" w:hAnsiTheme="minorHAnsi" w:cstheme="minorBidi"/>
          <w:szCs w:val="22"/>
        </w:rPr>
      </w:pPr>
      <w:hyperlink w:anchor="_Toc133581730" w:history="1">
        <w:r w:rsidRPr="00070E54">
          <w:rPr>
            <w:rStyle w:val="a7"/>
            <w:rFonts w:ascii="標楷體" w:hAnsi="標楷體"/>
          </w:rPr>
          <w:t xml:space="preserve">2.1    </w:t>
        </w:r>
        <w:r w:rsidRPr="00070E54">
          <w:rPr>
            <w:rStyle w:val="a7"/>
            <w:rFonts w:ascii="標楷體" w:hAnsi="標楷體" w:hint="eastAsia"/>
          </w:rPr>
          <w:t>功能性需求</w:t>
        </w:r>
        <w:r>
          <w:rPr>
            <w:webHidden/>
          </w:rPr>
          <w:tab/>
        </w:r>
        <w:r>
          <w:rPr>
            <w:webHidden/>
          </w:rPr>
          <w:fldChar w:fldCharType="begin"/>
        </w:r>
        <w:r>
          <w:rPr>
            <w:webHidden/>
          </w:rPr>
          <w:instrText xml:space="preserve"> PAGEREF _Toc133581730 \h </w:instrText>
        </w:r>
        <w:r>
          <w:rPr>
            <w:webHidden/>
          </w:rPr>
        </w:r>
        <w:r>
          <w:rPr>
            <w:webHidden/>
          </w:rPr>
          <w:fldChar w:fldCharType="separate"/>
        </w:r>
        <w:r>
          <w:rPr>
            <w:webHidden/>
          </w:rPr>
          <w:t>3</w:t>
        </w:r>
        <w:r>
          <w:rPr>
            <w:webHidden/>
          </w:rPr>
          <w:fldChar w:fldCharType="end"/>
        </w:r>
      </w:hyperlink>
    </w:p>
    <w:p w14:paraId="7088725D" w14:textId="55B5499A"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31" w:history="1">
        <w:r w:rsidRPr="00070E54">
          <w:rPr>
            <w:rStyle w:val="a7"/>
            <w:rFonts w:ascii="標楷體" w:hAnsi="標楷體"/>
            <w:b/>
            <w:noProof/>
          </w:rPr>
          <w:t>(1)</w:t>
        </w:r>
        <w:r>
          <w:rPr>
            <w:rFonts w:asciiTheme="minorHAnsi" w:eastAsiaTheme="minorEastAsia" w:hAnsiTheme="minorHAnsi" w:cstheme="minorBidi"/>
            <w:noProof/>
            <w:sz w:val="24"/>
            <w:szCs w:val="22"/>
          </w:rPr>
          <w:tab/>
        </w:r>
        <w:r w:rsidRPr="00070E54">
          <w:rPr>
            <w:rStyle w:val="a7"/>
            <w:rFonts w:ascii="標楷體" w:hAnsi="標楷體"/>
            <w:noProof/>
          </w:rPr>
          <w:t>AML</w:t>
        </w:r>
        <w:r w:rsidRPr="00070E54">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33581731 \h </w:instrText>
        </w:r>
        <w:r>
          <w:rPr>
            <w:noProof/>
            <w:webHidden/>
          </w:rPr>
        </w:r>
        <w:r>
          <w:rPr>
            <w:noProof/>
            <w:webHidden/>
          </w:rPr>
          <w:fldChar w:fldCharType="separate"/>
        </w:r>
        <w:r>
          <w:rPr>
            <w:noProof/>
            <w:webHidden/>
          </w:rPr>
          <w:t>3</w:t>
        </w:r>
        <w:r>
          <w:rPr>
            <w:noProof/>
            <w:webHidden/>
          </w:rPr>
          <w:fldChar w:fldCharType="end"/>
        </w:r>
      </w:hyperlink>
    </w:p>
    <w:p w14:paraId="3D985BC9" w14:textId="2162060A"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32" w:history="1">
        <w:r w:rsidRPr="00070E54">
          <w:rPr>
            <w:rStyle w:val="a7"/>
            <w:rFonts w:ascii="標楷體" w:hAnsi="標楷體"/>
            <w:b/>
            <w:noProof/>
          </w:rPr>
          <w:t>(2)</w:t>
        </w:r>
        <w:r>
          <w:rPr>
            <w:rFonts w:asciiTheme="minorHAnsi" w:eastAsiaTheme="minorEastAsia" w:hAnsiTheme="minorHAnsi" w:cstheme="minorBidi"/>
            <w:noProof/>
            <w:sz w:val="24"/>
            <w:szCs w:val="22"/>
          </w:rPr>
          <w:tab/>
        </w:r>
        <w:r w:rsidRPr="00070E54">
          <w:rPr>
            <w:rStyle w:val="a7"/>
            <w:rFonts w:ascii="標楷體" w:hAnsi="標楷體"/>
            <w:noProof/>
          </w:rPr>
          <w:t>JCIC</w:t>
        </w:r>
        <w:r w:rsidRPr="00070E54">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33581732 \h </w:instrText>
        </w:r>
        <w:r>
          <w:rPr>
            <w:noProof/>
            <w:webHidden/>
          </w:rPr>
        </w:r>
        <w:r>
          <w:rPr>
            <w:noProof/>
            <w:webHidden/>
          </w:rPr>
          <w:fldChar w:fldCharType="separate"/>
        </w:r>
        <w:r>
          <w:rPr>
            <w:noProof/>
            <w:webHidden/>
          </w:rPr>
          <w:t>6</w:t>
        </w:r>
        <w:r>
          <w:rPr>
            <w:noProof/>
            <w:webHidden/>
          </w:rPr>
          <w:fldChar w:fldCharType="end"/>
        </w:r>
      </w:hyperlink>
    </w:p>
    <w:p w14:paraId="19060D8E" w14:textId="6AD72089" w:rsidR="003A4270" w:rsidRDefault="003A4270">
      <w:pPr>
        <w:pStyle w:val="22"/>
        <w:rPr>
          <w:rFonts w:asciiTheme="minorHAnsi" w:eastAsiaTheme="minorEastAsia" w:hAnsiTheme="minorHAnsi" w:cstheme="minorBidi"/>
          <w:szCs w:val="22"/>
        </w:rPr>
      </w:pPr>
      <w:hyperlink w:anchor="_Toc133581733" w:history="1">
        <w:r w:rsidRPr="00070E54">
          <w:rPr>
            <w:rStyle w:val="a7"/>
            <w:rFonts w:ascii="標楷體" w:hAnsi="標楷體"/>
          </w:rPr>
          <w:t xml:space="preserve">2.2    </w:t>
        </w:r>
        <w:r w:rsidRPr="00070E54">
          <w:rPr>
            <w:rStyle w:val="a7"/>
            <w:rFonts w:ascii="標楷體" w:hAnsi="標楷體" w:hint="eastAsia"/>
          </w:rPr>
          <w:t>非功能性需求</w:t>
        </w:r>
        <w:r>
          <w:rPr>
            <w:webHidden/>
          </w:rPr>
          <w:tab/>
        </w:r>
        <w:r>
          <w:rPr>
            <w:webHidden/>
          </w:rPr>
          <w:fldChar w:fldCharType="begin"/>
        </w:r>
        <w:r>
          <w:rPr>
            <w:webHidden/>
          </w:rPr>
          <w:instrText xml:space="preserve"> PAGEREF _Toc133581733 \h </w:instrText>
        </w:r>
        <w:r>
          <w:rPr>
            <w:webHidden/>
          </w:rPr>
        </w:r>
        <w:r>
          <w:rPr>
            <w:webHidden/>
          </w:rPr>
          <w:fldChar w:fldCharType="separate"/>
        </w:r>
        <w:r>
          <w:rPr>
            <w:webHidden/>
          </w:rPr>
          <w:t>8</w:t>
        </w:r>
        <w:r>
          <w:rPr>
            <w:webHidden/>
          </w:rPr>
          <w:fldChar w:fldCharType="end"/>
        </w:r>
      </w:hyperlink>
    </w:p>
    <w:p w14:paraId="1842CAC5" w14:textId="5B6C428D" w:rsidR="003A4270" w:rsidRDefault="003A4270">
      <w:pPr>
        <w:pStyle w:val="12"/>
        <w:rPr>
          <w:rFonts w:asciiTheme="minorHAnsi" w:eastAsiaTheme="minorEastAsia" w:hAnsiTheme="minorHAnsi" w:cstheme="minorBidi"/>
          <w:b w:val="0"/>
          <w:caps w:val="0"/>
          <w:szCs w:val="22"/>
        </w:rPr>
      </w:pPr>
      <w:hyperlink w:anchor="_Toc133581734" w:history="1">
        <w:r w:rsidRPr="00070E54">
          <w:rPr>
            <w:rStyle w:val="a7"/>
            <w:rFonts w:ascii="標楷體" w:hAnsi="標楷體" w:hint="eastAsia"/>
          </w:rPr>
          <w:t>第</w:t>
        </w:r>
        <w:r w:rsidRPr="00070E54">
          <w:rPr>
            <w:rStyle w:val="a7"/>
            <w:rFonts w:ascii="標楷體" w:hAnsi="標楷體"/>
          </w:rPr>
          <w:t>3</w:t>
        </w:r>
        <w:r w:rsidRPr="00070E54">
          <w:rPr>
            <w:rStyle w:val="a7"/>
            <w:rFonts w:ascii="標楷體" w:hAnsi="標楷體" w:hint="eastAsia"/>
          </w:rPr>
          <w:t>章</w:t>
        </w:r>
        <w:r w:rsidRPr="00070E54">
          <w:rPr>
            <w:rStyle w:val="a7"/>
            <w:rFonts w:ascii="標楷體" w:hAnsi="標楷體"/>
          </w:rPr>
          <w:t xml:space="preserve"> </w:t>
        </w:r>
        <w:r w:rsidRPr="00070E54">
          <w:rPr>
            <w:rStyle w:val="a7"/>
            <w:rFonts w:ascii="標楷體" w:hAnsi="標楷體" w:hint="eastAsia"/>
          </w:rPr>
          <w:t>系統需求</w:t>
        </w:r>
        <w:r>
          <w:rPr>
            <w:webHidden/>
          </w:rPr>
          <w:tab/>
        </w:r>
        <w:r>
          <w:rPr>
            <w:webHidden/>
          </w:rPr>
          <w:fldChar w:fldCharType="begin"/>
        </w:r>
        <w:r>
          <w:rPr>
            <w:webHidden/>
          </w:rPr>
          <w:instrText xml:space="preserve"> PAGEREF _Toc133581734 \h </w:instrText>
        </w:r>
        <w:r>
          <w:rPr>
            <w:webHidden/>
          </w:rPr>
        </w:r>
        <w:r>
          <w:rPr>
            <w:webHidden/>
          </w:rPr>
          <w:fldChar w:fldCharType="separate"/>
        </w:r>
        <w:r>
          <w:rPr>
            <w:webHidden/>
          </w:rPr>
          <w:t>9</w:t>
        </w:r>
        <w:r>
          <w:rPr>
            <w:webHidden/>
          </w:rPr>
          <w:fldChar w:fldCharType="end"/>
        </w:r>
      </w:hyperlink>
    </w:p>
    <w:p w14:paraId="5569944C" w14:textId="6DA558FA" w:rsidR="003A4270" w:rsidRDefault="003A4270">
      <w:pPr>
        <w:pStyle w:val="22"/>
        <w:rPr>
          <w:rFonts w:asciiTheme="minorHAnsi" w:eastAsiaTheme="minorEastAsia" w:hAnsiTheme="minorHAnsi" w:cstheme="minorBidi"/>
          <w:szCs w:val="22"/>
        </w:rPr>
      </w:pPr>
      <w:hyperlink w:anchor="_Toc133581735" w:history="1">
        <w:r w:rsidRPr="00070E54">
          <w:rPr>
            <w:rStyle w:val="a7"/>
            <w:rFonts w:ascii="標楷體" w:hAnsi="標楷體"/>
          </w:rPr>
          <w:t xml:space="preserve">3.1    </w:t>
        </w:r>
        <w:r w:rsidRPr="00070E54">
          <w:rPr>
            <w:rStyle w:val="a7"/>
            <w:rFonts w:ascii="標楷體" w:hAnsi="標楷體" w:hint="eastAsia"/>
          </w:rPr>
          <w:t>系統功能結構圖</w:t>
        </w:r>
        <w:r>
          <w:rPr>
            <w:webHidden/>
          </w:rPr>
          <w:tab/>
        </w:r>
        <w:r>
          <w:rPr>
            <w:webHidden/>
          </w:rPr>
          <w:fldChar w:fldCharType="begin"/>
        </w:r>
        <w:r>
          <w:rPr>
            <w:webHidden/>
          </w:rPr>
          <w:instrText xml:space="preserve"> PAGEREF _Toc133581735 \h </w:instrText>
        </w:r>
        <w:r>
          <w:rPr>
            <w:webHidden/>
          </w:rPr>
        </w:r>
        <w:r>
          <w:rPr>
            <w:webHidden/>
          </w:rPr>
          <w:fldChar w:fldCharType="separate"/>
        </w:r>
        <w:r>
          <w:rPr>
            <w:webHidden/>
          </w:rPr>
          <w:t>9</w:t>
        </w:r>
        <w:r>
          <w:rPr>
            <w:webHidden/>
          </w:rPr>
          <w:fldChar w:fldCharType="end"/>
        </w:r>
      </w:hyperlink>
    </w:p>
    <w:p w14:paraId="4E6B124F" w14:textId="4AC8D806" w:rsidR="003A4270" w:rsidRDefault="003A4270">
      <w:pPr>
        <w:pStyle w:val="22"/>
        <w:rPr>
          <w:rFonts w:asciiTheme="minorHAnsi" w:eastAsiaTheme="minorEastAsia" w:hAnsiTheme="minorHAnsi" w:cstheme="minorBidi"/>
          <w:szCs w:val="22"/>
        </w:rPr>
      </w:pPr>
      <w:hyperlink w:anchor="_Toc133581736" w:history="1">
        <w:r w:rsidRPr="00070E54">
          <w:rPr>
            <w:rStyle w:val="a7"/>
            <w:rFonts w:ascii="標楷體" w:hAnsi="標楷體"/>
          </w:rPr>
          <w:t xml:space="preserve">3.2    </w:t>
        </w:r>
        <w:r w:rsidRPr="00070E54">
          <w:rPr>
            <w:rStyle w:val="a7"/>
            <w:rFonts w:ascii="標楷體" w:hAnsi="標楷體" w:hint="eastAsia"/>
          </w:rPr>
          <w:t>系統功能說明</w:t>
        </w:r>
        <w:r>
          <w:rPr>
            <w:webHidden/>
          </w:rPr>
          <w:tab/>
        </w:r>
        <w:r>
          <w:rPr>
            <w:webHidden/>
          </w:rPr>
          <w:fldChar w:fldCharType="begin"/>
        </w:r>
        <w:r>
          <w:rPr>
            <w:webHidden/>
          </w:rPr>
          <w:instrText xml:space="preserve"> PAGEREF _Toc133581736 \h </w:instrText>
        </w:r>
        <w:r>
          <w:rPr>
            <w:webHidden/>
          </w:rPr>
        </w:r>
        <w:r>
          <w:rPr>
            <w:webHidden/>
          </w:rPr>
          <w:fldChar w:fldCharType="separate"/>
        </w:r>
        <w:r>
          <w:rPr>
            <w:webHidden/>
          </w:rPr>
          <w:t>10</w:t>
        </w:r>
        <w:r>
          <w:rPr>
            <w:webHidden/>
          </w:rPr>
          <w:fldChar w:fldCharType="end"/>
        </w:r>
      </w:hyperlink>
    </w:p>
    <w:p w14:paraId="7CAA2D59" w14:textId="15397C1A"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37" w:history="1">
        <w:r w:rsidRPr="00070E54">
          <w:rPr>
            <w:rStyle w:val="a7"/>
            <w:rFonts w:ascii="標楷體" w:hAnsi="標楷體"/>
            <w:b/>
            <w:noProof/>
          </w:rPr>
          <w:t>(1)</w:t>
        </w:r>
        <w:r>
          <w:rPr>
            <w:rFonts w:asciiTheme="minorHAnsi" w:eastAsiaTheme="minorEastAsia" w:hAnsiTheme="minorHAnsi" w:cstheme="minorBidi"/>
            <w:noProof/>
            <w:sz w:val="24"/>
            <w:szCs w:val="22"/>
          </w:rPr>
          <w:tab/>
        </w:r>
        <w:r w:rsidRPr="00070E54">
          <w:rPr>
            <w:rStyle w:val="a7"/>
            <w:rFonts w:ascii="標楷體" w:hAnsi="標楷體"/>
            <w:noProof/>
          </w:rPr>
          <w:t>L8030</w:t>
        </w:r>
        <w:r w:rsidRPr="00070E54">
          <w:rPr>
            <w:rStyle w:val="a7"/>
            <w:rFonts w:ascii="標楷體" w:hAnsi="標楷體" w:hint="eastAsia"/>
            <w:noProof/>
          </w:rPr>
          <w:t>消債條列</w:t>
        </w:r>
        <w:r w:rsidRPr="00070E54">
          <w:rPr>
            <w:rStyle w:val="a7"/>
            <w:rFonts w:ascii="標楷體" w:hAnsi="標楷體"/>
            <w:noProof/>
          </w:rPr>
          <w:t>JCIC</w:t>
        </w:r>
        <w:r w:rsidRPr="00070E54">
          <w:rPr>
            <w:rStyle w:val="a7"/>
            <w:rFonts w:ascii="標楷體" w:hAnsi="標楷體" w:hint="eastAsia"/>
            <w:noProof/>
          </w:rPr>
          <w:t>報送資料</w:t>
        </w:r>
        <w:r>
          <w:rPr>
            <w:noProof/>
            <w:webHidden/>
          </w:rPr>
          <w:tab/>
        </w:r>
        <w:r>
          <w:rPr>
            <w:noProof/>
            <w:webHidden/>
          </w:rPr>
          <w:fldChar w:fldCharType="begin"/>
        </w:r>
        <w:r>
          <w:rPr>
            <w:noProof/>
            <w:webHidden/>
          </w:rPr>
          <w:instrText xml:space="preserve"> PAGEREF _Toc133581737 \h </w:instrText>
        </w:r>
        <w:r>
          <w:rPr>
            <w:noProof/>
            <w:webHidden/>
          </w:rPr>
        </w:r>
        <w:r>
          <w:rPr>
            <w:noProof/>
            <w:webHidden/>
          </w:rPr>
          <w:fldChar w:fldCharType="separate"/>
        </w:r>
        <w:r>
          <w:rPr>
            <w:noProof/>
            <w:webHidden/>
          </w:rPr>
          <w:t>10</w:t>
        </w:r>
        <w:r>
          <w:rPr>
            <w:noProof/>
            <w:webHidden/>
          </w:rPr>
          <w:fldChar w:fldCharType="end"/>
        </w:r>
      </w:hyperlink>
    </w:p>
    <w:p w14:paraId="279AA891" w14:textId="425B749F"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38" w:history="1">
        <w:r w:rsidRPr="00070E54">
          <w:rPr>
            <w:rStyle w:val="a7"/>
            <w:rFonts w:ascii="標楷體" w:hAnsi="標楷體"/>
            <w:b/>
            <w:noProof/>
          </w:rPr>
          <w:t>(2)</w:t>
        </w:r>
        <w:r>
          <w:rPr>
            <w:rFonts w:asciiTheme="minorHAnsi" w:eastAsiaTheme="minorEastAsia" w:hAnsiTheme="minorHAnsi" w:cstheme="minorBidi"/>
            <w:noProof/>
            <w:sz w:val="24"/>
            <w:szCs w:val="22"/>
          </w:rPr>
          <w:tab/>
        </w:r>
        <w:r w:rsidRPr="00070E54">
          <w:rPr>
            <w:rStyle w:val="a7"/>
            <w:rFonts w:ascii="標楷體" w:hAnsi="標楷體"/>
            <w:noProof/>
          </w:rPr>
          <w:t xml:space="preserve">L8031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040)</w:t>
        </w:r>
        <w:r>
          <w:rPr>
            <w:noProof/>
            <w:webHidden/>
          </w:rPr>
          <w:tab/>
        </w:r>
        <w:r>
          <w:rPr>
            <w:noProof/>
            <w:webHidden/>
          </w:rPr>
          <w:fldChar w:fldCharType="begin"/>
        </w:r>
        <w:r>
          <w:rPr>
            <w:noProof/>
            <w:webHidden/>
          </w:rPr>
          <w:instrText xml:space="preserve"> PAGEREF _Toc133581738 \h </w:instrText>
        </w:r>
        <w:r>
          <w:rPr>
            <w:noProof/>
            <w:webHidden/>
          </w:rPr>
        </w:r>
        <w:r>
          <w:rPr>
            <w:noProof/>
            <w:webHidden/>
          </w:rPr>
          <w:fldChar w:fldCharType="separate"/>
        </w:r>
        <w:r>
          <w:rPr>
            <w:noProof/>
            <w:webHidden/>
          </w:rPr>
          <w:t>48</w:t>
        </w:r>
        <w:r>
          <w:rPr>
            <w:noProof/>
            <w:webHidden/>
          </w:rPr>
          <w:fldChar w:fldCharType="end"/>
        </w:r>
      </w:hyperlink>
    </w:p>
    <w:p w14:paraId="7341989E" w14:textId="239743F0"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39" w:history="1">
        <w:r w:rsidRPr="00070E54">
          <w:rPr>
            <w:rStyle w:val="a7"/>
            <w:rFonts w:ascii="標楷體" w:hAnsi="標楷體"/>
            <w:b/>
            <w:noProof/>
          </w:rPr>
          <w:t>(3)</w:t>
        </w:r>
        <w:r>
          <w:rPr>
            <w:rFonts w:asciiTheme="minorHAnsi" w:eastAsiaTheme="minorEastAsia" w:hAnsiTheme="minorHAnsi" w:cstheme="minorBidi"/>
            <w:noProof/>
            <w:sz w:val="24"/>
            <w:szCs w:val="22"/>
          </w:rPr>
          <w:tab/>
        </w:r>
        <w:r w:rsidRPr="00070E54">
          <w:rPr>
            <w:rStyle w:val="a7"/>
            <w:rFonts w:ascii="標楷體" w:hAnsi="標楷體"/>
            <w:noProof/>
          </w:rPr>
          <w:t xml:space="preserve">L8032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041)</w:t>
        </w:r>
        <w:r>
          <w:rPr>
            <w:noProof/>
            <w:webHidden/>
          </w:rPr>
          <w:tab/>
        </w:r>
        <w:r>
          <w:rPr>
            <w:noProof/>
            <w:webHidden/>
          </w:rPr>
          <w:fldChar w:fldCharType="begin"/>
        </w:r>
        <w:r>
          <w:rPr>
            <w:noProof/>
            <w:webHidden/>
          </w:rPr>
          <w:instrText xml:space="preserve"> PAGEREF _Toc133581739 \h </w:instrText>
        </w:r>
        <w:r>
          <w:rPr>
            <w:noProof/>
            <w:webHidden/>
          </w:rPr>
        </w:r>
        <w:r>
          <w:rPr>
            <w:noProof/>
            <w:webHidden/>
          </w:rPr>
          <w:fldChar w:fldCharType="separate"/>
        </w:r>
        <w:r>
          <w:rPr>
            <w:noProof/>
            <w:webHidden/>
          </w:rPr>
          <w:t>51</w:t>
        </w:r>
        <w:r>
          <w:rPr>
            <w:noProof/>
            <w:webHidden/>
          </w:rPr>
          <w:fldChar w:fldCharType="end"/>
        </w:r>
      </w:hyperlink>
    </w:p>
    <w:p w14:paraId="3688CC5A" w14:textId="2F24B806"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40" w:history="1">
        <w:r w:rsidRPr="00070E54">
          <w:rPr>
            <w:rStyle w:val="a7"/>
            <w:rFonts w:ascii="標楷體" w:hAnsi="標楷體"/>
            <w:b/>
            <w:noProof/>
          </w:rPr>
          <w:t>(4)</w:t>
        </w:r>
        <w:r>
          <w:rPr>
            <w:rFonts w:asciiTheme="minorHAnsi" w:eastAsiaTheme="minorEastAsia" w:hAnsiTheme="minorHAnsi" w:cstheme="minorBidi"/>
            <w:noProof/>
            <w:sz w:val="24"/>
            <w:szCs w:val="22"/>
          </w:rPr>
          <w:tab/>
        </w:r>
        <w:r w:rsidRPr="00070E54">
          <w:rPr>
            <w:rStyle w:val="a7"/>
            <w:rFonts w:ascii="標楷體" w:hAnsi="標楷體"/>
            <w:noProof/>
          </w:rPr>
          <w:t xml:space="preserve">L8033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042)</w:t>
        </w:r>
        <w:r>
          <w:rPr>
            <w:noProof/>
            <w:webHidden/>
          </w:rPr>
          <w:tab/>
        </w:r>
        <w:r>
          <w:rPr>
            <w:noProof/>
            <w:webHidden/>
          </w:rPr>
          <w:fldChar w:fldCharType="begin"/>
        </w:r>
        <w:r>
          <w:rPr>
            <w:noProof/>
            <w:webHidden/>
          </w:rPr>
          <w:instrText xml:space="preserve"> PAGEREF _Toc133581740 \h </w:instrText>
        </w:r>
        <w:r>
          <w:rPr>
            <w:noProof/>
            <w:webHidden/>
          </w:rPr>
        </w:r>
        <w:r>
          <w:rPr>
            <w:noProof/>
            <w:webHidden/>
          </w:rPr>
          <w:fldChar w:fldCharType="separate"/>
        </w:r>
        <w:r>
          <w:rPr>
            <w:noProof/>
            <w:webHidden/>
          </w:rPr>
          <w:t>53</w:t>
        </w:r>
        <w:r>
          <w:rPr>
            <w:noProof/>
            <w:webHidden/>
          </w:rPr>
          <w:fldChar w:fldCharType="end"/>
        </w:r>
      </w:hyperlink>
    </w:p>
    <w:p w14:paraId="3914625A" w14:textId="067F2207"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41" w:history="1">
        <w:r w:rsidRPr="00070E54">
          <w:rPr>
            <w:rStyle w:val="a7"/>
            <w:rFonts w:ascii="標楷體" w:hAnsi="標楷體"/>
            <w:b/>
            <w:noProof/>
          </w:rPr>
          <w:t>(5)</w:t>
        </w:r>
        <w:r>
          <w:rPr>
            <w:rFonts w:asciiTheme="minorHAnsi" w:eastAsiaTheme="minorEastAsia" w:hAnsiTheme="minorHAnsi" w:cstheme="minorBidi"/>
            <w:noProof/>
            <w:sz w:val="24"/>
            <w:szCs w:val="22"/>
          </w:rPr>
          <w:tab/>
        </w:r>
        <w:r w:rsidRPr="00070E54">
          <w:rPr>
            <w:rStyle w:val="a7"/>
            <w:rFonts w:ascii="標楷體" w:hAnsi="標楷體"/>
            <w:noProof/>
          </w:rPr>
          <w:t xml:space="preserve">L8034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043)</w:t>
        </w:r>
        <w:r>
          <w:rPr>
            <w:noProof/>
            <w:webHidden/>
          </w:rPr>
          <w:tab/>
        </w:r>
        <w:r>
          <w:rPr>
            <w:noProof/>
            <w:webHidden/>
          </w:rPr>
          <w:fldChar w:fldCharType="begin"/>
        </w:r>
        <w:r>
          <w:rPr>
            <w:noProof/>
            <w:webHidden/>
          </w:rPr>
          <w:instrText xml:space="preserve"> PAGEREF _Toc133581741 \h </w:instrText>
        </w:r>
        <w:r>
          <w:rPr>
            <w:noProof/>
            <w:webHidden/>
          </w:rPr>
        </w:r>
        <w:r>
          <w:rPr>
            <w:noProof/>
            <w:webHidden/>
          </w:rPr>
          <w:fldChar w:fldCharType="separate"/>
        </w:r>
        <w:r>
          <w:rPr>
            <w:noProof/>
            <w:webHidden/>
          </w:rPr>
          <w:t>57</w:t>
        </w:r>
        <w:r>
          <w:rPr>
            <w:noProof/>
            <w:webHidden/>
          </w:rPr>
          <w:fldChar w:fldCharType="end"/>
        </w:r>
      </w:hyperlink>
    </w:p>
    <w:p w14:paraId="5E0DDF60" w14:textId="4D8E8FEB"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42" w:history="1">
        <w:r w:rsidRPr="00070E54">
          <w:rPr>
            <w:rStyle w:val="a7"/>
            <w:rFonts w:ascii="標楷體" w:hAnsi="標楷體"/>
            <w:b/>
            <w:noProof/>
          </w:rPr>
          <w:t>(6)</w:t>
        </w:r>
        <w:r>
          <w:rPr>
            <w:rFonts w:asciiTheme="minorHAnsi" w:eastAsiaTheme="minorEastAsia" w:hAnsiTheme="minorHAnsi" w:cstheme="minorBidi"/>
            <w:noProof/>
            <w:sz w:val="24"/>
            <w:szCs w:val="22"/>
          </w:rPr>
          <w:tab/>
        </w:r>
        <w:r w:rsidRPr="00070E54">
          <w:rPr>
            <w:rStyle w:val="a7"/>
            <w:rFonts w:ascii="標楷體" w:hAnsi="標楷體"/>
            <w:noProof/>
          </w:rPr>
          <w:t xml:space="preserve">L8035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044)</w:t>
        </w:r>
        <w:r>
          <w:rPr>
            <w:noProof/>
            <w:webHidden/>
          </w:rPr>
          <w:tab/>
        </w:r>
        <w:r>
          <w:rPr>
            <w:noProof/>
            <w:webHidden/>
          </w:rPr>
          <w:fldChar w:fldCharType="begin"/>
        </w:r>
        <w:r>
          <w:rPr>
            <w:noProof/>
            <w:webHidden/>
          </w:rPr>
          <w:instrText xml:space="preserve"> PAGEREF _Toc133581742 \h </w:instrText>
        </w:r>
        <w:r>
          <w:rPr>
            <w:noProof/>
            <w:webHidden/>
          </w:rPr>
        </w:r>
        <w:r>
          <w:rPr>
            <w:noProof/>
            <w:webHidden/>
          </w:rPr>
          <w:fldChar w:fldCharType="separate"/>
        </w:r>
        <w:r>
          <w:rPr>
            <w:noProof/>
            <w:webHidden/>
          </w:rPr>
          <w:t>60</w:t>
        </w:r>
        <w:r>
          <w:rPr>
            <w:noProof/>
            <w:webHidden/>
          </w:rPr>
          <w:fldChar w:fldCharType="end"/>
        </w:r>
      </w:hyperlink>
    </w:p>
    <w:p w14:paraId="553F470E" w14:textId="590AA0EC"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43" w:history="1">
        <w:r w:rsidRPr="00070E54">
          <w:rPr>
            <w:rStyle w:val="a7"/>
            <w:rFonts w:ascii="標楷體" w:hAnsi="標楷體"/>
            <w:b/>
            <w:noProof/>
          </w:rPr>
          <w:t>(7)</w:t>
        </w:r>
        <w:r>
          <w:rPr>
            <w:rFonts w:asciiTheme="minorHAnsi" w:eastAsiaTheme="minorEastAsia" w:hAnsiTheme="minorHAnsi" w:cstheme="minorBidi"/>
            <w:noProof/>
            <w:sz w:val="24"/>
            <w:szCs w:val="22"/>
          </w:rPr>
          <w:tab/>
        </w:r>
        <w:r w:rsidRPr="00070E54">
          <w:rPr>
            <w:rStyle w:val="a7"/>
            <w:rFonts w:ascii="標楷體" w:hAnsi="標楷體"/>
            <w:noProof/>
          </w:rPr>
          <w:t xml:space="preserve">L8036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045)</w:t>
        </w:r>
        <w:r>
          <w:rPr>
            <w:noProof/>
            <w:webHidden/>
          </w:rPr>
          <w:tab/>
        </w:r>
        <w:r>
          <w:rPr>
            <w:noProof/>
            <w:webHidden/>
          </w:rPr>
          <w:fldChar w:fldCharType="begin"/>
        </w:r>
        <w:r>
          <w:rPr>
            <w:noProof/>
            <w:webHidden/>
          </w:rPr>
          <w:instrText xml:space="preserve"> PAGEREF _Toc133581743 \h </w:instrText>
        </w:r>
        <w:r>
          <w:rPr>
            <w:noProof/>
            <w:webHidden/>
          </w:rPr>
        </w:r>
        <w:r>
          <w:rPr>
            <w:noProof/>
            <w:webHidden/>
          </w:rPr>
          <w:fldChar w:fldCharType="separate"/>
        </w:r>
        <w:r>
          <w:rPr>
            <w:noProof/>
            <w:webHidden/>
          </w:rPr>
          <w:t>63</w:t>
        </w:r>
        <w:r>
          <w:rPr>
            <w:noProof/>
            <w:webHidden/>
          </w:rPr>
          <w:fldChar w:fldCharType="end"/>
        </w:r>
      </w:hyperlink>
    </w:p>
    <w:p w14:paraId="7795D47A" w14:textId="7582E8DC"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44" w:history="1">
        <w:r w:rsidRPr="00070E54">
          <w:rPr>
            <w:rStyle w:val="a7"/>
            <w:rFonts w:ascii="標楷體" w:hAnsi="標楷體"/>
            <w:b/>
            <w:noProof/>
          </w:rPr>
          <w:t>(8)</w:t>
        </w:r>
        <w:r>
          <w:rPr>
            <w:rFonts w:asciiTheme="minorHAnsi" w:eastAsiaTheme="minorEastAsia" w:hAnsiTheme="minorHAnsi" w:cstheme="minorBidi"/>
            <w:noProof/>
            <w:sz w:val="24"/>
            <w:szCs w:val="22"/>
          </w:rPr>
          <w:tab/>
        </w:r>
        <w:r w:rsidRPr="00070E54">
          <w:rPr>
            <w:rStyle w:val="a7"/>
            <w:rFonts w:ascii="標楷體" w:hAnsi="標楷體"/>
            <w:noProof/>
          </w:rPr>
          <w:t xml:space="preserve">L8037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046)</w:t>
        </w:r>
        <w:r>
          <w:rPr>
            <w:noProof/>
            <w:webHidden/>
          </w:rPr>
          <w:tab/>
        </w:r>
        <w:r>
          <w:rPr>
            <w:noProof/>
            <w:webHidden/>
          </w:rPr>
          <w:fldChar w:fldCharType="begin"/>
        </w:r>
        <w:r>
          <w:rPr>
            <w:noProof/>
            <w:webHidden/>
          </w:rPr>
          <w:instrText xml:space="preserve"> PAGEREF _Toc133581744 \h </w:instrText>
        </w:r>
        <w:r>
          <w:rPr>
            <w:noProof/>
            <w:webHidden/>
          </w:rPr>
        </w:r>
        <w:r>
          <w:rPr>
            <w:noProof/>
            <w:webHidden/>
          </w:rPr>
          <w:fldChar w:fldCharType="separate"/>
        </w:r>
        <w:r>
          <w:rPr>
            <w:noProof/>
            <w:webHidden/>
          </w:rPr>
          <w:t>65</w:t>
        </w:r>
        <w:r>
          <w:rPr>
            <w:noProof/>
            <w:webHidden/>
          </w:rPr>
          <w:fldChar w:fldCharType="end"/>
        </w:r>
      </w:hyperlink>
    </w:p>
    <w:p w14:paraId="4A0537D8" w14:textId="6D0E35C1"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45" w:history="1">
        <w:r w:rsidRPr="00070E54">
          <w:rPr>
            <w:rStyle w:val="a7"/>
            <w:rFonts w:ascii="標楷體" w:hAnsi="標楷體"/>
            <w:b/>
            <w:noProof/>
          </w:rPr>
          <w:t>(9)</w:t>
        </w:r>
        <w:r>
          <w:rPr>
            <w:rFonts w:asciiTheme="minorHAnsi" w:eastAsiaTheme="minorEastAsia" w:hAnsiTheme="minorHAnsi" w:cstheme="minorBidi"/>
            <w:noProof/>
            <w:sz w:val="24"/>
            <w:szCs w:val="22"/>
          </w:rPr>
          <w:tab/>
        </w:r>
        <w:r w:rsidRPr="00070E54">
          <w:rPr>
            <w:rStyle w:val="a7"/>
            <w:rFonts w:ascii="標楷體" w:hAnsi="標楷體"/>
            <w:noProof/>
          </w:rPr>
          <w:t xml:space="preserve">L8038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047)</w:t>
        </w:r>
        <w:r>
          <w:rPr>
            <w:noProof/>
            <w:webHidden/>
          </w:rPr>
          <w:tab/>
        </w:r>
        <w:r>
          <w:rPr>
            <w:noProof/>
            <w:webHidden/>
          </w:rPr>
          <w:fldChar w:fldCharType="begin"/>
        </w:r>
        <w:r>
          <w:rPr>
            <w:noProof/>
            <w:webHidden/>
          </w:rPr>
          <w:instrText xml:space="preserve"> PAGEREF _Toc133581745 \h </w:instrText>
        </w:r>
        <w:r>
          <w:rPr>
            <w:noProof/>
            <w:webHidden/>
          </w:rPr>
        </w:r>
        <w:r>
          <w:rPr>
            <w:noProof/>
            <w:webHidden/>
          </w:rPr>
          <w:fldChar w:fldCharType="separate"/>
        </w:r>
        <w:r>
          <w:rPr>
            <w:noProof/>
            <w:webHidden/>
          </w:rPr>
          <w:t>67</w:t>
        </w:r>
        <w:r>
          <w:rPr>
            <w:noProof/>
            <w:webHidden/>
          </w:rPr>
          <w:fldChar w:fldCharType="end"/>
        </w:r>
      </w:hyperlink>
    </w:p>
    <w:p w14:paraId="453C261F" w14:textId="25AFB01F"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46" w:history="1">
        <w:r w:rsidRPr="00070E54">
          <w:rPr>
            <w:rStyle w:val="a7"/>
            <w:rFonts w:ascii="標楷體" w:hAnsi="標楷體"/>
            <w:b/>
            <w:noProof/>
          </w:rPr>
          <w:t>(10)</w:t>
        </w:r>
        <w:r>
          <w:rPr>
            <w:rFonts w:asciiTheme="minorHAnsi" w:eastAsiaTheme="minorEastAsia" w:hAnsiTheme="minorHAnsi" w:cstheme="minorBidi"/>
            <w:noProof/>
            <w:sz w:val="24"/>
            <w:szCs w:val="22"/>
          </w:rPr>
          <w:tab/>
        </w:r>
        <w:r w:rsidRPr="00070E54">
          <w:rPr>
            <w:rStyle w:val="a7"/>
            <w:rFonts w:ascii="標楷體" w:hAnsi="標楷體"/>
            <w:noProof/>
          </w:rPr>
          <w:t xml:space="preserve">L8039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048)</w:t>
        </w:r>
        <w:r>
          <w:rPr>
            <w:noProof/>
            <w:webHidden/>
          </w:rPr>
          <w:tab/>
        </w:r>
        <w:r>
          <w:rPr>
            <w:noProof/>
            <w:webHidden/>
          </w:rPr>
          <w:fldChar w:fldCharType="begin"/>
        </w:r>
        <w:r>
          <w:rPr>
            <w:noProof/>
            <w:webHidden/>
          </w:rPr>
          <w:instrText xml:space="preserve"> PAGEREF _Toc133581746 \h </w:instrText>
        </w:r>
        <w:r>
          <w:rPr>
            <w:noProof/>
            <w:webHidden/>
          </w:rPr>
        </w:r>
        <w:r>
          <w:rPr>
            <w:noProof/>
            <w:webHidden/>
          </w:rPr>
          <w:fldChar w:fldCharType="separate"/>
        </w:r>
        <w:r>
          <w:rPr>
            <w:noProof/>
            <w:webHidden/>
          </w:rPr>
          <w:t>70</w:t>
        </w:r>
        <w:r>
          <w:rPr>
            <w:noProof/>
            <w:webHidden/>
          </w:rPr>
          <w:fldChar w:fldCharType="end"/>
        </w:r>
      </w:hyperlink>
    </w:p>
    <w:p w14:paraId="2F8F4622" w14:textId="1B844E27"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47" w:history="1">
        <w:r w:rsidRPr="00070E54">
          <w:rPr>
            <w:rStyle w:val="a7"/>
            <w:rFonts w:ascii="標楷體" w:hAnsi="標楷體"/>
            <w:b/>
            <w:noProof/>
          </w:rPr>
          <w:t>(11)</w:t>
        </w:r>
        <w:r>
          <w:rPr>
            <w:rFonts w:asciiTheme="minorHAnsi" w:eastAsiaTheme="minorEastAsia" w:hAnsiTheme="minorHAnsi" w:cstheme="minorBidi"/>
            <w:noProof/>
            <w:sz w:val="24"/>
            <w:szCs w:val="22"/>
          </w:rPr>
          <w:tab/>
        </w:r>
        <w:r w:rsidRPr="00070E54">
          <w:rPr>
            <w:rStyle w:val="a7"/>
            <w:rFonts w:ascii="標楷體" w:hAnsi="標楷體"/>
            <w:noProof/>
          </w:rPr>
          <w:t xml:space="preserve">L8040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049)</w:t>
        </w:r>
        <w:r>
          <w:rPr>
            <w:noProof/>
            <w:webHidden/>
          </w:rPr>
          <w:tab/>
        </w:r>
        <w:r>
          <w:rPr>
            <w:noProof/>
            <w:webHidden/>
          </w:rPr>
          <w:fldChar w:fldCharType="begin"/>
        </w:r>
        <w:r>
          <w:rPr>
            <w:noProof/>
            <w:webHidden/>
          </w:rPr>
          <w:instrText xml:space="preserve"> PAGEREF _Toc133581747 \h </w:instrText>
        </w:r>
        <w:r>
          <w:rPr>
            <w:noProof/>
            <w:webHidden/>
          </w:rPr>
        </w:r>
        <w:r>
          <w:rPr>
            <w:noProof/>
            <w:webHidden/>
          </w:rPr>
          <w:fldChar w:fldCharType="separate"/>
        </w:r>
        <w:r>
          <w:rPr>
            <w:noProof/>
            <w:webHidden/>
          </w:rPr>
          <w:t>72</w:t>
        </w:r>
        <w:r>
          <w:rPr>
            <w:noProof/>
            <w:webHidden/>
          </w:rPr>
          <w:fldChar w:fldCharType="end"/>
        </w:r>
      </w:hyperlink>
    </w:p>
    <w:p w14:paraId="26825C25" w14:textId="5DB42EC3"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48" w:history="1">
        <w:r w:rsidRPr="00070E54">
          <w:rPr>
            <w:rStyle w:val="a7"/>
            <w:rFonts w:ascii="標楷體" w:hAnsi="標楷體"/>
            <w:b/>
            <w:noProof/>
          </w:rPr>
          <w:t>(12)</w:t>
        </w:r>
        <w:r>
          <w:rPr>
            <w:rFonts w:asciiTheme="minorHAnsi" w:eastAsiaTheme="minorEastAsia" w:hAnsiTheme="minorHAnsi" w:cstheme="minorBidi"/>
            <w:noProof/>
            <w:sz w:val="24"/>
            <w:szCs w:val="22"/>
          </w:rPr>
          <w:tab/>
        </w:r>
        <w:r w:rsidRPr="00070E54">
          <w:rPr>
            <w:rStyle w:val="a7"/>
            <w:rFonts w:ascii="標楷體" w:hAnsi="標楷體"/>
            <w:noProof/>
          </w:rPr>
          <w:t xml:space="preserve">L8041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050)</w:t>
        </w:r>
        <w:r>
          <w:rPr>
            <w:noProof/>
            <w:webHidden/>
          </w:rPr>
          <w:tab/>
        </w:r>
        <w:r>
          <w:rPr>
            <w:noProof/>
            <w:webHidden/>
          </w:rPr>
          <w:fldChar w:fldCharType="begin"/>
        </w:r>
        <w:r>
          <w:rPr>
            <w:noProof/>
            <w:webHidden/>
          </w:rPr>
          <w:instrText xml:space="preserve"> PAGEREF _Toc133581748 \h </w:instrText>
        </w:r>
        <w:r>
          <w:rPr>
            <w:noProof/>
            <w:webHidden/>
          </w:rPr>
        </w:r>
        <w:r>
          <w:rPr>
            <w:noProof/>
            <w:webHidden/>
          </w:rPr>
          <w:fldChar w:fldCharType="separate"/>
        </w:r>
        <w:r>
          <w:rPr>
            <w:noProof/>
            <w:webHidden/>
          </w:rPr>
          <w:t>74</w:t>
        </w:r>
        <w:r>
          <w:rPr>
            <w:noProof/>
            <w:webHidden/>
          </w:rPr>
          <w:fldChar w:fldCharType="end"/>
        </w:r>
      </w:hyperlink>
    </w:p>
    <w:p w14:paraId="7215D074" w14:textId="1D962617"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49" w:history="1">
        <w:r w:rsidRPr="00070E54">
          <w:rPr>
            <w:rStyle w:val="a7"/>
            <w:rFonts w:ascii="標楷體" w:hAnsi="標楷體"/>
            <w:b/>
            <w:noProof/>
          </w:rPr>
          <w:t>(13)</w:t>
        </w:r>
        <w:r>
          <w:rPr>
            <w:rFonts w:asciiTheme="minorHAnsi" w:eastAsiaTheme="minorEastAsia" w:hAnsiTheme="minorHAnsi" w:cstheme="minorBidi"/>
            <w:noProof/>
            <w:sz w:val="24"/>
            <w:szCs w:val="22"/>
          </w:rPr>
          <w:tab/>
        </w:r>
        <w:r w:rsidRPr="00070E54">
          <w:rPr>
            <w:rStyle w:val="a7"/>
            <w:rFonts w:ascii="標楷體" w:hAnsi="標楷體"/>
            <w:noProof/>
          </w:rPr>
          <w:t xml:space="preserve">L8042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051)</w:t>
        </w:r>
        <w:r>
          <w:rPr>
            <w:noProof/>
            <w:webHidden/>
          </w:rPr>
          <w:tab/>
        </w:r>
        <w:r>
          <w:rPr>
            <w:noProof/>
            <w:webHidden/>
          </w:rPr>
          <w:fldChar w:fldCharType="begin"/>
        </w:r>
        <w:r>
          <w:rPr>
            <w:noProof/>
            <w:webHidden/>
          </w:rPr>
          <w:instrText xml:space="preserve"> PAGEREF _Toc133581749 \h </w:instrText>
        </w:r>
        <w:r>
          <w:rPr>
            <w:noProof/>
            <w:webHidden/>
          </w:rPr>
        </w:r>
        <w:r>
          <w:rPr>
            <w:noProof/>
            <w:webHidden/>
          </w:rPr>
          <w:fldChar w:fldCharType="separate"/>
        </w:r>
        <w:r>
          <w:rPr>
            <w:noProof/>
            <w:webHidden/>
          </w:rPr>
          <w:t>76</w:t>
        </w:r>
        <w:r>
          <w:rPr>
            <w:noProof/>
            <w:webHidden/>
          </w:rPr>
          <w:fldChar w:fldCharType="end"/>
        </w:r>
      </w:hyperlink>
    </w:p>
    <w:p w14:paraId="49EAEA40" w14:textId="0D9E000C"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50" w:history="1">
        <w:r w:rsidRPr="00070E54">
          <w:rPr>
            <w:rStyle w:val="a7"/>
            <w:rFonts w:ascii="標楷體" w:hAnsi="標楷體"/>
            <w:b/>
            <w:noProof/>
          </w:rPr>
          <w:t>(14)</w:t>
        </w:r>
        <w:r>
          <w:rPr>
            <w:rFonts w:asciiTheme="minorHAnsi" w:eastAsiaTheme="minorEastAsia" w:hAnsiTheme="minorHAnsi" w:cstheme="minorBidi"/>
            <w:noProof/>
            <w:sz w:val="24"/>
            <w:szCs w:val="22"/>
          </w:rPr>
          <w:tab/>
        </w:r>
        <w:r w:rsidRPr="00070E54">
          <w:rPr>
            <w:rStyle w:val="a7"/>
            <w:rFonts w:ascii="標楷體" w:hAnsi="標楷體"/>
            <w:noProof/>
          </w:rPr>
          <w:t xml:space="preserve">L8043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052)</w:t>
        </w:r>
        <w:r>
          <w:rPr>
            <w:noProof/>
            <w:webHidden/>
          </w:rPr>
          <w:tab/>
        </w:r>
        <w:r>
          <w:rPr>
            <w:noProof/>
            <w:webHidden/>
          </w:rPr>
          <w:fldChar w:fldCharType="begin"/>
        </w:r>
        <w:r>
          <w:rPr>
            <w:noProof/>
            <w:webHidden/>
          </w:rPr>
          <w:instrText xml:space="preserve"> PAGEREF _Toc133581750 \h </w:instrText>
        </w:r>
        <w:r>
          <w:rPr>
            <w:noProof/>
            <w:webHidden/>
          </w:rPr>
        </w:r>
        <w:r>
          <w:rPr>
            <w:noProof/>
            <w:webHidden/>
          </w:rPr>
          <w:fldChar w:fldCharType="separate"/>
        </w:r>
        <w:r>
          <w:rPr>
            <w:noProof/>
            <w:webHidden/>
          </w:rPr>
          <w:t>78</w:t>
        </w:r>
        <w:r>
          <w:rPr>
            <w:noProof/>
            <w:webHidden/>
          </w:rPr>
          <w:fldChar w:fldCharType="end"/>
        </w:r>
      </w:hyperlink>
    </w:p>
    <w:p w14:paraId="542979AF" w14:textId="7940FC77"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51" w:history="1">
        <w:r w:rsidRPr="00070E54">
          <w:rPr>
            <w:rStyle w:val="a7"/>
            <w:rFonts w:ascii="標楷體" w:hAnsi="標楷體"/>
            <w:b/>
            <w:noProof/>
          </w:rPr>
          <w:t>(15)</w:t>
        </w:r>
        <w:r>
          <w:rPr>
            <w:rFonts w:asciiTheme="minorHAnsi" w:eastAsiaTheme="minorEastAsia" w:hAnsiTheme="minorHAnsi" w:cstheme="minorBidi"/>
            <w:noProof/>
            <w:sz w:val="24"/>
            <w:szCs w:val="22"/>
          </w:rPr>
          <w:tab/>
        </w:r>
        <w:r w:rsidRPr="00070E54">
          <w:rPr>
            <w:rStyle w:val="a7"/>
            <w:rFonts w:ascii="標楷體" w:hAnsi="標楷體"/>
            <w:noProof/>
          </w:rPr>
          <w:t xml:space="preserve">L8044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053)</w:t>
        </w:r>
        <w:r>
          <w:rPr>
            <w:noProof/>
            <w:webHidden/>
          </w:rPr>
          <w:tab/>
        </w:r>
        <w:r>
          <w:rPr>
            <w:noProof/>
            <w:webHidden/>
          </w:rPr>
          <w:fldChar w:fldCharType="begin"/>
        </w:r>
        <w:r>
          <w:rPr>
            <w:noProof/>
            <w:webHidden/>
          </w:rPr>
          <w:instrText xml:space="preserve"> PAGEREF _Toc133581751 \h </w:instrText>
        </w:r>
        <w:r>
          <w:rPr>
            <w:noProof/>
            <w:webHidden/>
          </w:rPr>
        </w:r>
        <w:r>
          <w:rPr>
            <w:noProof/>
            <w:webHidden/>
          </w:rPr>
          <w:fldChar w:fldCharType="separate"/>
        </w:r>
        <w:r>
          <w:rPr>
            <w:noProof/>
            <w:webHidden/>
          </w:rPr>
          <w:t>81</w:t>
        </w:r>
        <w:r>
          <w:rPr>
            <w:noProof/>
            <w:webHidden/>
          </w:rPr>
          <w:fldChar w:fldCharType="end"/>
        </w:r>
      </w:hyperlink>
    </w:p>
    <w:p w14:paraId="562DFFA5" w14:textId="307BACB5"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52" w:history="1">
        <w:r w:rsidRPr="00070E54">
          <w:rPr>
            <w:rStyle w:val="a7"/>
            <w:rFonts w:ascii="標楷體" w:hAnsi="標楷體"/>
            <w:b/>
            <w:noProof/>
          </w:rPr>
          <w:t>(16)</w:t>
        </w:r>
        <w:r>
          <w:rPr>
            <w:rFonts w:asciiTheme="minorHAnsi" w:eastAsiaTheme="minorEastAsia" w:hAnsiTheme="minorHAnsi" w:cstheme="minorBidi"/>
            <w:noProof/>
            <w:sz w:val="24"/>
            <w:szCs w:val="22"/>
          </w:rPr>
          <w:tab/>
        </w:r>
        <w:r w:rsidRPr="00070E54">
          <w:rPr>
            <w:rStyle w:val="a7"/>
            <w:rFonts w:ascii="標楷體" w:hAnsi="標楷體"/>
            <w:noProof/>
          </w:rPr>
          <w:t xml:space="preserve">L8045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054)</w:t>
        </w:r>
        <w:r>
          <w:rPr>
            <w:noProof/>
            <w:webHidden/>
          </w:rPr>
          <w:tab/>
        </w:r>
        <w:r>
          <w:rPr>
            <w:noProof/>
            <w:webHidden/>
          </w:rPr>
          <w:fldChar w:fldCharType="begin"/>
        </w:r>
        <w:r>
          <w:rPr>
            <w:noProof/>
            <w:webHidden/>
          </w:rPr>
          <w:instrText xml:space="preserve"> PAGEREF _Toc133581752 \h </w:instrText>
        </w:r>
        <w:r>
          <w:rPr>
            <w:noProof/>
            <w:webHidden/>
          </w:rPr>
        </w:r>
        <w:r>
          <w:rPr>
            <w:noProof/>
            <w:webHidden/>
          </w:rPr>
          <w:fldChar w:fldCharType="separate"/>
        </w:r>
        <w:r>
          <w:rPr>
            <w:noProof/>
            <w:webHidden/>
          </w:rPr>
          <w:t>84</w:t>
        </w:r>
        <w:r>
          <w:rPr>
            <w:noProof/>
            <w:webHidden/>
          </w:rPr>
          <w:fldChar w:fldCharType="end"/>
        </w:r>
      </w:hyperlink>
    </w:p>
    <w:p w14:paraId="3DB54B50" w14:textId="033D0442"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53" w:history="1">
        <w:r w:rsidRPr="00070E54">
          <w:rPr>
            <w:rStyle w:val="a7"/>
            <w:rFonts w:ascii="標楷體" w:hAnsi="標楷體"/>
            <w:b/>
            <w:noProof/>
          </w:rPr>
          <w:t>(17)</w:t>
        </w:r>
        <w:r>
          <w:rPr>
            <w:rFonts w:asciiTheme="minorHAnsi" w:eastAsiaTheme="minorEastAsia" w:hAnsiTheme="minorHAnsi" w:cstheme="minorBidi"/>
            <w:noProof/>
            <w:sz w:val="24"/>
            <w:szCs w:val="22"/>
          </w:rPr>
          <w:tab/>
        </w:r>
        <w:r w:rsidRPr="00070E54">
          <w:rPr>
            <w:rStyle w:val="a7"/>
            <w:rFonts w:ascii="標楷體" w:hAnsi="標楷體"/>
            <w:noProof/>
          </w:rPr>
          <w:t xml:space="preserve">L8046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055)</w:t>
        </w:r>
        <w:r>
          <w:rPr>
            <w:noProof/>
            <w:webHidden/>
          </w:rPr>
          <w:tab/>
        </w:r>
        <w:r>
          <w:rPr>
            <w:noProof/>
            <w:webHidden/>
          </w:rPr>
          <w:fldChar w:fldCharType="begin"/>
        </w:r>
        <w:r>
          <w:rPr>
            <w:noProof/>
            <w:webHidden/>
          </w:rPr>
          <w:instrText xml:space="preserve"> PAGEREF _Toc133581753 \h </w:instrText>
        </w:r>
        <w:r>
          <w:rPr>
            <w:noProof/>
            <w:webHidden/>
          </w:rPr>
        </w:r>
        <w:r>
          <w:rPr>
            <w:noProof/>
            <w:webHidden/>
          </w:rPr>
          <w:fldChar w:fldCharType="separate"/>
        </w:r>
        <w:r>
          <w:rPr>
            <w:noProof/>
            <w:webHidden/>
          </w:rPr>
          <w:t>87</w:t>
        </w:r>
        <w:r>
          <w:rPr>
            <w:noProof/>
            <w:webHidden/>
          </w:rPr>
          <w:fldChar w:fldCharType="end"/>
        </w:r>
      </w:hyperlink>
    </w:p>
    <w:p w14:paraId="6F1704E4" w14:textId="5E8EF80E"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54" w:history="1">
        <w:r w:rsidRPr="00070E54">
          <w:rPr>
            <w:rStyle w:val="a7"/>
            <w:rFonts w:ascii="標楷體" w:hAnsi="標楷體"/>
            <w:b/>
            <w:noProof/>
          </w:rPr>
          <w:t>(18)</w:t>
        </w:r>
        <w:r>
          <w:rPr>
            <w:rFonts w:asciiTheme="minorHAnsi" w:eastAsiaTheme="minorEastAsia" w:hAnsiTheme="minorHAnsi" w:cstheme="minorBidi"/>
            <w:noProof/>
            <w:sz w:val="24"/>
            <w:szCs w:val="22"/>
          </w:rPr>
          <w:tab/>
        </w:r>
        <w:r w:rsidRPr="00070E54">
          <w:rPr>
            <w:rStyle w:val="a7"/>
            <w:rFonts w:ascii="標楷體" w:hAnsi="標楷體"/>
            <w:noProof/>
          </w:rPr>
          <w:t xml:space="preserve">L8047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056)</w:t>
        </w:r>
        <w:r>
          <w:rPr>
            <w:noProof/>
            <w:webHidden/>
          </w:rPr>
          <w:tab/>
        </w:r>
        <w:r>
          <w:rPr>
            <w:noProof/>
            <w:webHidden/>
          </w:rPr>
          <w:fldChar w:fldCharType="begin"/>
        </w:r>
        <w:r>
          <w:rPr>
            <w:noProof/>
            <w:webHidden/>
          </w:rPr>
          <w:instrText xml:space="preserve"> PAGEREF _Toc133581754 \h </w:instrText>
        </w:r>
        <w:r>
          <w:rPr>
            <w:noProof/>
            <w:webHidden/>
          </w:rPr>
        </w:r>
        <w:r>
          <w:rPr>
            <w:noProof/>
            <w:webHidden/>
          </w:rPr>
          <w:fldChar w:fldCharType="separate"/>
        </w:r>
        <w:r>
          <w:rPr>
            <w:noProof/>
            <w:webHidden/>
          </w:rPr>
          <w:t>90</w:t>
        </w:r>
        <w:r>
          <w:rPr>
            <w:noProof/>
            <w:webHidden/>
          </w:rPr>
          <w:fldChar w:fldCharType="end"/>
        </w:r>
      </w:hyperlink>
    </w:p>
    <w:p w14:paraId="61238DF2" w14:textId="2B67C2B1"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55" w:history="1">
        <w:r w:rsidRPr="00070E54">
          <w:rPr>
            <w:rStyle w:val="a7"/>
            <w:rFonts w:ascii="標楷體" w:hAnsi="標楷體"/>
            <w:b/>
            <w:noProof/>
          </w:rPr>
          <w:t>(19)</w:t>
        </w:r>
        <w:r>
          <w:rPr>
            <w:rFonts w:asciiTheme="minorHAnsi" w:eastAsiaTheme="minorEastAsia" w:hAnsiTheme="minorHAnsi" w:cstheme="minorBidi"/>
            <w:noProof/>
            <w:sz w:val="24"/>
            <w:szCs w:val="22"/>
          </w:rPr>
          <w:tab/>
        </w:r>
        <w:r w:rsidRPr="00070E54">
          <w:rPr>
            <w:rStyle w:val="a7"/>
            <w:rFonts w:ascii="標楷體" w:hAnsi="標楷體"/>
            <w:noProof/>
          </w:rPr>
          <w:t xml:space="preserve">L8048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060)</w:t>
        </w:r>
        <w:r>
          <w:rPr>
            <w:noProof/>
            <w:webHidden/>
          </w:rPr>
          <w:tab/>
        </w:r>
        <w:r>
          <w:rPr>
            <w:noProof/>
            <w:webHidden/>
          </w:rPr>
          <w:fldChar w:fldCharType="begin"/>
        </w:r>
        <w:r>
          <w:rPr>
            <w:noProof/>
            <w:webHidden/>
          </w:rPr>
          <w:instrText xml:space="preserve"> PAGEREF _Toc133581755 \h </w:instrText>
        </w:r>
        <w:r>
          <w:rPr>
            <w:noProof/>
            <w:webHidden/>
          </w:rPr>
        </w:r>
        <w:r>
          <w:rPr>
            <w:noProof/>
            <w:webHidden/>
          </w:rPr>
          <w:fldChar w:fldCharType="separate"/>
        </w:r>
        <w:r>
          <w:rPr>
            <w:noProof/>
            <w:webHidden/>
          </w:rPr>
          <w:t>93</w:t>
        </w:r>
        <w:r>
          <w:rPr>
            <w:noProof/>
            <w:webHidden/>
          </w:rPr>
          <w:fldChar w:fldCharType="end"/>
        </w:r>
      </w:hyperlink>
    </w:p>
    <w:p w14:paraId="2C096524" w14:textId="5A2895C1"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56" w:history="1">
        <w:r w:rsidRPr="00070E54">
          <w:rPr>
            <w:rStyle w:val="a7"/>
            <w:rFonts w:ascii="標楷體" w:hAnsi="標楷體"/>
            <w:b/>
            <w:noProof/>
          </w:rPr>
          <w:t>(20)</w:t>
        </w:r>
        <w:r>
          <w:rPr>
            <w:rFonts w:asciiTheme="minorHAnsi" w:eastAsiaTheme="minorEastAsia" w:hAnsiTheme="minorHAnsi" w:cstheme="minorBidi"/>
            <w:noProof/>
            <w:sz w:val="24"/>
            <w:szCs w:val="22"/>
          </w:rPr>
          <w:tab/>
        </w:r>
        <w:r w:rsidRPr="00070E54">
          <w:rPr>
            <w:rStyle w:val="a7"/>
            <w:rFonts w:ascii="標楷體" w:hAnsi="標楷體"/>
            <w:noProof/>
          </w:rPr>
          <w:t xml:space="preserve">L8049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061)</w:t>
        </w:r>
        <w:r>
          <w:rPr>
            <w:noProof/>
            <w:webHidden/>
          </w:rPr>
          <w:tab/>
        </w:r>
        <w:r>
          <w:rPr>
            <w:noProof/>
            <w:webHidden/>
          </w:rPr>
          <w:fldChar w:fldCharType="begin"/>
        </w:r>
        <w:r>
          <w:rPr>
            <w:noProof/>
            <w:webHidden/>
          </w:rPr>
          <w:instrText xml:space="preserve"> PAGEREF _Toc133581756 \h </w:instrText>
        </w:r>
        <w:r>
          <w:rPr>
            <w:noProof/>
            <w:webHidden/>
          </w:rPr>
        </w:r>
        <w:r>
          <w:rPr>
            <w:noProof/>
            <w:webHidden/>
          </w:rPr>
          <w:fldChar w:fldCharType="separate"/>
        </w:r>
        <w:r>
          <w:rPr>
            <w:noProof/>
            <w:webHidden/>
          </w:rPr>
          <w:t>96</w:t>
        </w:r>
        <w:r>
          <w:rPr>
            <w:noProof/>
            <w:webHidden/>
          </w:rPr>
          <w:fldChar w:fldCharType="end"/>
        </w:r>
      </w:hyperlink>
    </w:p>
    <w:p w14:paraId="7F79E2F3" w14:textId="0CCB2A88"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57" w:history="1">
        <w:r w:rsidRPr="00070E54">
          <w:rPr>
            <w:rStyle w:val="a7"/>
            <w:rFonts w:ascii="標楷體" w:hAnsi="標楷體"/>
            <w:b/>
            <w:noProof/>
          </w:rPr>
          <w:t>(21)</w:t>
        </w:r>
        <w:r>
          <w:rPr>
            <w:rFonts w:asciiTheme="minorHAnsi" w:eastAsiaTheme="minorEastAsia" w:hAnsiTheme="minorHAnsi" w:cstheme="minorBidi"/>
            <w:noProof/>
            <w:sz w:val="24"/>
            <w:szCs w:val="22"/>
          </w:rPr>
          <w:tab/>
        </w:r>
        <w:r w:rsidRPr="00070E54">
          <w:rPr>
            <w:rStyle w:val="a7"/>
            <w:rFonts w:ascii="標楷體" w:hAnsi="標楷體"/>
            <w:noProof/>
          </w:rPr>
          <w:t xml:space="preserve">L8050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062)</w:t>
        </w:r>
        <w:r>
          <w:rPr>
            <w:noProof/>
            <w:webHidden/>
          </w:rPr>
          <w:tab/>
        </w:r>
        <w:r>
          <w:rPr>
            <w:noProof/>
            <w:webHidden/>
          </w:rPr>
          <w:fldChar w:fldCharType="begin"/>
        </w:r>
        <w:r>
          <w:rPr>
            <w:noProof/>
            <w:webHidden/>
          </w:rPr>
          <w:instrText xml:space="preserve"> PAGEREF _Toc133581757 \h </w:instrText>
        </w:r>
        <w:r>
          <w:rPr>
            <w:noProof/>
            <w:webHidden/>
          </w:rPr>
        </w:r>
        <w:r>
          <w:rPr>
            <w:noProof/>
            <w:webHidden/>
          </w:rPr>
          <w:fldChar w:fldCharType="separate"/>
        </w:r>
        <w:r>
          <w:rPr>
            <w:noProof/>
            <w:webHidden/>
          </w:rPr>
          <w:t>99</w:t>
        </w:r>
        <w:r>
          <w:rPr>
            <w:noProof/>
            <w:webHidden/>
          </w:rPr>
          <w:fldChar w:fldCharType="end"/>
        </w:r>
      </w:hyperlink>
    </w:p>
    <w:p w14:paraId="0204926C" w14:textId="00AEFDAD"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58" w:history="1">
        <w:r w:rsidRPr="00070E54">
          <w:rPr>
            <w:rStyle w:val="a7"/>
            <w:rFonts w:ascii="標楷體" w:hAnsi="標楷體"/>
            <w:b/>
            <w:noProof/>
          </w:rPr>
          <w:t>(22)</w:t>
        </w:r>
        <w:r>
          <w:rPr>
            <w:rFonts w:asciiTheme="minorHAnsi" w:eastAsiaTheme="minorEastAsia" w:hAnsiTheme="minorHAnsi" w:cstheme="minorBidi"/>
            <w:noProof/>
            <w:sz w:val="24"/>
            <w:szCs w:val="22"/>
          </w:rPr>
          <w:tab/>
        </w:r>
        <w:r w:rsidRPr="00070E54">
          <w:rPr>
            <w:rStyle w:val="a7"/>
            <w:rFonts w:ascii="標楷體" w:hAnsi="標楷體"/>
            <w:noProof/>
          </w:rPr>
          <w:t xml:space="preserve">L8051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063)</w:t>
        </w:r>
        <w:r>
          <w:rPr>
            <w:noProof/>
            <w:webHidden/>
          </w:rPr>
          <w:tab/>
        </w:r>
        <w:r>
          <w:rPr>
            <w:noProof/>
            <w:webHidden/>
          </w:rPr>
          <w:fldChar w:fldCharType="begin"/>
        </w:r>
        <w:r>
          <w:rPr>
            <w:noProof/>
            <w:webHidden/>
          </w:rPr>
          <w:instrText xml:space="preserve"> PAGEREF _Toc133581758 \h </w:instrText>
        </w:r>
        <w:r>
          <w:rPr>
            <w:noProof/>
            <w:webHidden/>
          </w:rPr>
        </w:r>
        <w:r>
          <w:rPr>
            <w:noProof/>
            <w:webHidden/>
          </w:rPr>
          <w:fldChar w:fldCharType="separate"/>
        </w:r>
        <w:r>
          <w:rPr>
            <w:noProof/>
            <w:webHidden/>
          </w:rPr>
          <w:t>102</w:t>
        </w:r>
        <w:r>
          <w:rPr>
            <w:noProof/>
            <w:webHidden/>
          </w:rPr>
          <w:fldChar w:fldCharType="end"/>
        </w:r>
      </w:hyperlink>
    </w:p>
    <w:p w14:paraId="0471DC61" w14:textId="168DE130"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59" w:history="1">
        <w:r w:rsidRPr="00070E54">
          <w:rPr>
            <w:rStyle w:val="a7"/>
            <w:rFonts w:ascii="標楷體" w:hAnsi="標楷體"/>
            <w:b/>
            <w:noProof/>
          </w:rPr>
          <w:t>(23)</w:t>
        </w:r>
        <w:r>
          <w:rPr>
            <w:rFonts w:asciiTheme="minorHAnsi" w:eastAsiaTheme="minorEastAsia" w:hAnsiTheme="minorHAnsi" w:cstheme="minorBidi"/>
            <w:noProof/>
            <w:sz w:val="24"/>
            <w:szCs w:val="22"/>
          </w:rPr>
          <w:tab/>
        </w:r>
        <w:r w:rsidRPr="00070E54">
          <w:rPr>
            <w:rStyle w:val="a7"/>
            <w:rFonts w:ascii="標楷體" w:hAnsi="標楷體"/>
            <w:noProof/>
          </w:rPr>
          <w:t xml:space="preserve">L8052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440)</w:t>
        </w:r>
        <w:r>
          <w:rPr>
            <w:noProof/>
            <w:webHidden/>
          </w:rPr>
          <w:tab/>
        </w:r>
        <w:r>
          <w:rPr>
            <w:noProof/>
            <w:webHidden/>
          </w:rPr>
          <w:fldChar w:fldCharType="begin"/>
        </w:r>
        <w:r>
          <w:rPr>
            <w:noProof/>
            <w:webHidden/>
          </w:rPr>
          <w:instrText xml:space="preserve"> PAGEREF _Toc133581759 \h </w:instrText>
        </w:r>
        <w:r>
          <w:rPr>
            <w:noProof/>
            <w:webHidden/>
          </w:rPr>
        </w:r>
        <w:r>
          <w:rPr>
            <w:noProof/>
            <w:webHidden/>
          </w:rPr>
          <w:fldChar w:fldCharType="separate"/>
        </w:r>
        <w:r>
          <w:rPr>
            <w:noProof/>
            <w:webHidden/>
          </w:rPr>
          <w:t>104</w:t>
        </w:r>
        <w:r>
          <w:rPr>
            <w:noProof/>
            <w:webHidden/>
          </w:rPr>
          <w:fldChar w:fldCharType="end"/>
        </w:r>
      </w:hyperlink>
    </w:p>
    <w:p w14:paraId="1F202FFD" w14:textId="1DDC369D"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60" w:history="1">
        <w:r w:rsidRPr="00070E54">
          <w:rPr>
            <w:rStyle w:val="a7"/>
            <w:rFonts w:ascii="標楷體" w:hAnsi="標楷體"/>
            <w:b/>
            <w:noProof/>
          </w:rPr>
          <w:t>(24)</w:t>
        </w:r>
        <w:r>
          <w:rPr>
            <w:rFonts w:asciiTheme="minorHAnsi" w:eastAsiaTheme="minorEastAsia" w:hAnsiTheme="minorHAnsi" w:cstheme="minorBidi"/>
            <w:noProof/>
            <w:sz w:val="24"/>
            <w:szCs w:val="22"/>
          </w:rPr>
          <w:tab/>
        </w:r>
        <w:r w:rsidRPr="00070E54">
          <w:rPr>
            <w:rStyle w:val="a7"/>
            <w:rFonts w:ascii="標楷體" w:hAnsi="標楷體"/>
            <w:noProof/>
          </w:rPr>
          <w:t xml:space="preserve">L8053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442)</w:t>
        </w:r>
        <w:r>
          <w:rPr>
            <w:noProof/>
            <w:webHidden/>
          </w:rPr>
          <w:tab/>
        </w:r>
        <w:r>
          <w:rPr>
            <w:noProof/>
            <w:webHidden/>
          </w:rPr>
          <w:fldChar w:fldCharType="begin"/>
        </w:r>
        <w:r>
          <w:rPr>
            <w:noProof/>
            <w:webHidden/>
          </w:rPr>
          <w:instrText xml:space="preserve"> PAGEREF _Toc133581760 \h </w:instrText>
        </w:r>
        <w:r>
          <w:rPr>
            <w:noProof/>
            <w:webHidden/>
          </w:rPr>
        </w:r>
        <w:r>
          <w:rPr>
            <w:noProof/>
            <w:webHidden/>
          </w:rPr>
          <w:fldChar w:fldCharType="separate"/>
        </w:r>
        <w:r>
          <w:rPr>
            <w:noProof/>
            <w:webHidden/>
          </w:rPr>
          <w:t>107</w:t>
        </w:r>
        <w:r>
          <w:rPr>
            <w:noProof/>
            <w:webHidden/>
          </w:rPr>
          <w:fldChar w:fldCharType="end"/>
        </w:r>
      </w:hyperlink>
    </w:p>
    <w:p w14:paraId="30DDB09A" w14:textId="441098C5"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61" w:history="1">
        <w:r w:rsidRPr="00070E54">
          <w:rPr>
            <w:rStyle w:val="a7"/>
            <w:rFonts w:ascii="標楷體" w:hAnsi="標楷體"/>
            <w:b/>
            <w:noProof/>
          </w:rPr>
          <w:t>(25)</w:t>
        </w:r>
        <w:r>
          <w:rPr>
            <w:rFonts w:asciiTheme="minorHAnsi" w:eastAsiaTheme="minorEastAsia" w:hAnsiTheme="minorHAnsi" w:cstheme="minorBidi"/>
            <w:noProof/>
            <w:sz w:val="24"/>
            <w:szCs w:val="22"/>
          </w:rPr>
          <w:tab/>
        </w:r>
        <w:r w:rsidRPr="00070E54">
          <w:rPr>
            <w:rStyle w:val="a7"/>
            <w:rFonts w:ascii="標楷體" w:hAnsi="標楷體"/>
            <w:noProof/>
          </w:rPr>
          <w:t xml:space="preserve">L8054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443)</w:t>
        </w:r>
        <w:r>
          <w:rPr>
            <w:noProof/>
            <w:webHidden/>
          </w:rPr>
          <w:tab/>
        </w:r>
        <w:r>
          <w:rPr>
            <w:noProof/>
            <w:webHidden/>
          </w:rPr>
          <w:fldChar w:fldCharType="begin"/>
        </w:r>
        <w:r>
          <w:rPr>
            <w:noProof/>
            <w:webHidden/>
          </w:rPr>
          <w:instrText xml:space="preserve"> PAGEREF _Toc133581761 \h </w:instrText>
        </w:r>
        <w:r>
          <w:rPr>
            <w:noProof/>
            <w:webHidden/>
          </w:rPr>
        </w:r>
        <w:r>
          <w:rPr>
            <w:noProof/>
            <w:webHidden/>
          </w:rPr>
          <w:fldChar w:fldCharType="separate"/>
        </w:r>
        <w:r>
          <w:rPr>
            <w:noProof/>
            <w:webHidden/>
          </w:rPr>
          <w:t>111</w:t>
        </w:r>
        <w:r>
          <w:rPr>
            <w:noProof/>
            <w:webHidden/>
          </w:rPr>
          <w:fldChar w:fldCharType="end"/>
        </w:r>
      </w:hyperlink>
    </w:p>
    <w:p w14:paraId="43CCDB46" w14:textId="02BD36A7"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62" w:history="1">
        <w:r w:rsidRPr="00070E54">
          <w:rPr>
            <w:rStyle w:val="a7"/>
            <w:rFonts w:ascii="標楷體" w:hAnsi="標楷體"/>
            <w:b/>
            <w:noProof/>
          </w:rPr>
          <w:t>(26)</w:t>
        </w:r>
        <w:r>
          <w:rPr>
            <w:rFonts w:asciiTheme="minorHAnsi" w:eastAsiaTheme="minorEastAsia" w:hAnsiTheme="minorHAnsi" w:cstheme="minorBidi"/>
            <w:noProof/>
            <w:sz w:val="24"/>
            <w:szCs w:val="22"/>
          </w:rPr>
          <w:tab/>
        </w:r>
        <w:r w:rsidRPr="00070E54">
          <w:rPr>
            <w:rStyle w:val="a7"/>
            <w:rFonts w:ascii="標楷體" w:hAnsi="標楷體"/>
            <w:noProof/>
          </w:rPr>
          <w:t xml:space="preserve">L8055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444)</w:t>
        </w:r>
        <w:r>
          <w:rPr>
            <w:noProof/>
            <w:webHidden/>
          </w:rPr>
          <w:tab/>
        </w:r>
        <w:r>
          <w:rPr>
            <w:noProof/>
            <w:webHidden/>
          </w:rPr>
          <w:fldChar w:fldCharType="begin"/>
        </w:r>
        <w:r>
          <w:rPr>
            <w:noProof/>
            <w:webHidden/>
          </w:rPr>
          <w:instrText xml:space="preserve"> PAGEREF _Toc133581762 \h </w:instrText>
        </w:r>
        <w:r>
          <w:rPr>
            <w:noProof/>
            <w:webHidden/>
          </w:rPr>
        </w:r>
        <w:r>
          <w:rPr>
            <w:noProof/>
            <w:webHidden/>
          </w:rPr>
          <w:fldChar w:fldCharType="separate"/>
        </w:r>
        <w:r>
          <w:rPr>
            <w:noProof/>
            <w:webHidden/>
          </w:rPr>
          <w:t>114</w:t>
        </w:r>
        <w:r>
          <w:rPr>
            <w:noProof/>
            <w:webHidden/>
          </w:rPr>
          <w:fldChar w:fldCharType="end"/>
        </w:r>
      </w:hyperlink>
    </w:p>
    <w:p w14:paraId="2504EE07" w14:textId="7FC1826A"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63" w:history="1">
        <w:r w:rsidRPr="00070E54">
          <w:rPr>
            <w:rStyle w:val="a7"/>
            <w:rFonts w:ascii="標楷體" w:hAnsi="標楷體"/>
            <w:b/>
            <w:noProof/>
          </w:rPr>
          <w:t>(27)</w:t>
        </w:r>
        <w:r>
          <w:rPr>
            <w:rFonts w:asciiTheme="minorHAnsi" w:eastAsiaTheme="minorEastAsia" w:hAnsiTheme="minorHAnsi" w:cstheme="minorBidi"/>
            <w:noProof/>
            <w:sz w:val="24"/>
            <w:szCs w:val="22"/>
          </w:rPr>
          <w:tab/>
        </w:r>
        <w:r w:rsidRPr="00070E54">
          <w:rPr>
            <w:rStyle w:val="a7"/>
            <w:rFonts w:ascii="標楷體" w:hAnsi="標楷體"/>
            <w:noProof/>
          </w:rPr>
          <w:t xml:space="preserve">L8056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446)</w:t>
        </w:r>
        <w:r>
          <w:rPr>
            <w:noProof/>
            <w:webHidden/>
          </w:rPr>
          <w:tab/>
        </w:r>
        <w:r>
          <w:rPr>
            <w:noProof/>
            <w:webHidden/>
          </w:rPr>
          <w:fldChar w:fldCharType="begin"/>
        </w:r>
        <w:r>
          <w:rPr>
            <w:noProof/>
            <w:webHidden/>
          </w:rPr>
          <w:instrText xml:space="preserve"> PAGEREF _Toc133581763 \h </w:instrText>
        </w:r>
        <w:r>
          <w:rPr>
            <w:noProof/>
            <w:webHidden/>
          </w:rPr>
        </w:r>
        <w:r>
          <w:rPr>
            <w:noProof/>
            <w:webHidden/>
          </w:rPr>
          <w:fldChar w:fldCharType="separate"/>
        </w:r>
        <w:r>
          <w:rPr>
            <w:noProof/>
            <w:webHidden/>
          </w:rPr>
          <w:t>117</w:t>
        </w:r>
        <w:r>
          <w:rPr>
            <w:noProof/>
            <w:webHidden/>
          </w:rPr>
          <w:fldChar w:fldCharType="end"/>
        </w:r>
      </w:hyperlink>
    </w:p>
    <w:p w14:paraId="492C3964" w14:textId="47893E56"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64" w:history="1">
        <w:r w:rsidRPr="00070E54">
          <w:rPr>
            <w:rStyle w:val="a7"/>
            <w:rFonts w:ascii="標楷體" w:hAnsi="標楷體"/>
            <w:b/>
            <w:noProof/>
          </w:rPr>
          <w:t>(28)</w:t>
        </w:r>
        <w:r>
          <w:rPr>
            <w:rFonts w:asciiTheme="minorHAnsi" w:eastAsiaTheme="minorEastAsia" w:hAnsiTheme="minorHAnsi" w:cstheme="minorBidi"/>
            <w:noProof/>
            <w:sz w:val="24"/>
            <w:szCs w:val="22"/>
          </w:rPr>
          <w:tab/>
        </w:r>
        <w:r w:rsidRPr="00070E54">
          <w:rPr>
            <w:rStyle w:val="a7"/>
            <w:rFonts w:ascii="標楷體" w:hAnsi="標楷體"/>
            <w:noProof/>
          </w:rPr>
          <w:t xml:space="preserve">L8057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447)</w:t>
        </w:r>
        <w:r>
          <w:rPr>
            <w:noProof/>
            <w:webHidden/>
          </w:rPr>
          <w:tab/>
        </w:r>
        <w:r>
          <w:rPr>
            <w:noProof/>
            <w:webHidden/>
          </w:rPr>
          <w:fldChar w:fldCharType="begin"/>
        </w:r>
        <w:r>
          <w:rPr>
            <w:noProof/>
            <w:webHidden/>
          </w:rPr>
          <w:instrText xml:space="preserve"> PAGEREF _Toc133581764 \h </w:instrText>
        </w:r>
        <w:r>
          <w:rPr>
            <w:noProof/>
            <w:webHidden/>
          </w:rPr>
        </w:r>
        <w:r>
          <w:rPr>
            <w:noProof/>
            <w:webHidden/>
          </w:rPr>
          <w:fldChar w:fldCharType="separate"/>
        </w:r>
        <w:r>
          <w:rPr>
            <w:noProof/>
            <w:webHidden/>
          </w:rPr>
          <w:t>119</w:t>
        </w:r>
        <w:r>
          <w:rPr>
            <w:noProof/>
            <w:webHidden/>
          </w:rPr>
          <w:fldChar w:fldCharType="end"/>
        </w:r>
      </w:hyperlink>
    </w:p>
    <w:p w14:paraId="40A289AB" w14:textId="575E9FC4"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65" w:history="1">
        <w:r w:rsidRPr="00070E54">
          <w:rPr>
            <w:rStyle w:val="a7"/>
            <w:rFonts w:ascii="標楷體" w:hAnsi="標楷體"/>
            <w:b/>
            <w:noProof/>
          </w:rPr>
          <w:t>(29)</w:t>
        </w:r>
        <w:r>
          <w:rPr>
            <w:rFonts w:asciiTheme="minorHAnsi" w:eastAsiaTheme="minorEastAsia" w:hAnsiTheme="minorHAnsi" w:cstheme="minorBidi"/>
            <w:noProof/>
            <w:sz w:val="24"/>
            <w:szCs w:val="22"/>
          </w:rPr>
          <w:tab/>
        </w:r>
        <w:r w:rsidRPr="00070E54">
          <w:rPr>
            <w:rStyle w:val="a7"/>
            <w:rFonts w:ascii="標楷體" w:hAnsi="標楷體"/>
            <w:noProof/>
          </w:rPr>
          <w:t xml:space="preserve">L8058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448)</w:t>
        </w:r>
        <w:r>
          <w:rPr>
            <w:noProof/>
            <w:webHidden/>
          </w:rPr>
          <w:tab/>
        </w:r>
        <w:r>
          <w:rPr>
            <w:noProof/>
            <w:webHidden/>
          </w:rPr>
          <w:fldChar w:fldCharType="begin"/>
        </w:r>
        <w:r>
          <w:rPr>
            <w:noProof/>
            <w:webHidden/>
          </w:rPr>
          <w:instrText xml:space="preserve"> PAGEREF _Toc133581765 \h </w:instrText>
        </w:r>
        <w:r>
          <w:rPr>
            <w:noProof/>
            <w:webHidden/>
          </w:rPr>
        </w:r>
        <w:r>
          <w:rPr>
            <w:noProof/>
            <w:webHidden/>
          </w:rPr>
          <w:fldChar w:fldCharType="separate"/>
        </w:r>
        <w:r>
          <w:rPr>
            <w:noProof/>
            <w:webHidden/>
          </w:rPr>
          <w:t>122</w:t>
        </w:r>
        <w:r>
          <w:rPr>
            <w:noProof/>
            <w:webHidden/>
          </w:rPr>
          <w:fldChar w:fldCharType="end"/>
        </w:r>
      </w:hyperlink>
    </w:p>
    <w:p w14:paraId="368844E1" w14:textId="304EBB81"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66" w:history="1">
        <w:r w:rsidRPr="00070E54">
          <w:rPr>
            <w:rStyle w:val="a7"/>
            <w:rFonts w:ascii="標楷體" w:hAnsi="標楷體"/>
            <w:b/>
            <w:noProof/>
          </w:rPr>
          <w:t>(30)</w:t>
        </w:r>
        <w:r>
          <w:rPr>
            <w:rFonts w:asciiTheme="minorHAnsi" w:eastAsiaTheme="minorEastAsia" w:hAnsiTheme="minorHAnsi" w:cstheme="minorBidi"/>
            <w:noProof/>
            <w:sz w:val="24"/>
            <w:szCs w:val="22"/>
          </w:rPr>
          <w:tab/>
        </w:r>
        <w:r w:rsidRPr="00070E54">
          <w:rPr>
            <w:rStyle w:val="a7"/>
            <w:rFonts w:ascii="標楷體" w:hAnsi="標楷體"/>
            <w:noProof/>
          </w:rPr>
          <w:t xml:space="preserve">L8059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450)</w:t>
        </w:r>
        <w:r>
          <w:rPr>
            <w:noProof/>
            <w:webHidden/>
          </w:rPr>
          <w:tab/>
        </w:r>
        <w:r>
          <w:rPr>
            <w:noProof/>
            <w:webHidden/>
          </w:rPr>
          <w:fldChar w:fldCharType="begin"/>
        </w:r>
        <w:r>
          <w:rPr>
            <w:noProof/>
            <w:webHidden/>
          </w:rPr>
          <w:instrText xml:space="preserve"> PAGEREF _Toc133581766 \h </w:instrText>
        </w:r>
        <w:r>
          <w:rPr>
            <w:noProof/>
            <w:webHidden/>
          </w:rPr>
        </w:r>
        <w:r>
          <w:rPr>
            <w:noProof/>
            <w:webHidden/>
          </w:rPr>
          <w:fldChar w:fldCharType="separate"/>
        </w:r>
        <w:r>
          <w:rPr>
            <w:noProof/>
            <w:webHidden/>
          </w:rPr>
          <w:t>125</w:t>
        </w:r>
        <w:r>
          <w:rPr>
            <w:noProof/>
            <w:webHidden/>
          </w:rPr>
          <w:fldChar w:fldCharType="end"/>
        </w:r>
      </w:hyperlink>
    </w:p>
    <w:p w14:paraId="24C74AD3" w14:textId="74E8ED14"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67" w:history="1">
        <w:r w:rsidRPr="00070E54">
          <w:rPr>
            <w:rStyle w:val="a7"/>
            <w:rFonts w:ascii="標楷體" w:hAnsi="標楷體"/>
            <w:b/>
            <w:noProof/>
          </w:rPr>
          <w:t>(31)</w:t>
        </w:r>
        <w:r>
          <w:rPr>
            <w:rFonts w:asciiTheme="minorHAnsi" w:eastAsiaTheme="minorEastAsia" w:hAnsiTheme="minorHAnsi" w:cstheme="minorBidi"/>
            <w:noProof/>
            <w:sz w:val="24"/>
            <w:szCs w:val="22"/>
          </w:rPr>
          <w:tab/>
        </w:r>
        <w:r w:rsidRPr="00070E54">
          <w:rPr>
            <w:rStyle w:val="a7"/>
            <w:rFonts w:ascii="標楷體" w:hAnsi="標楷體"/>
            <w:noProof/>
          </w:rPr>
          <w:t xml:space="preserve">L8060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451)</w:t>
        </w:r>
        <w:r>
          <w:rPr>
            <w:noProof/>
            <w:webHidden/>
          </w:rPr>
          <w:tab/>
        </w:r>
        <w:r>
          <w:rPr>
            <w:noProof/>
            <w:webHidden/>
          </w:rPr>
          <w:fldChar w:fldCharType="begin"/>
        </w:r>
        <w:r>
          <w:rPr>
            <w:noProof/>
            <w:webHidden/>
          </w:rPr>
          <w:instrText xml:space="preserve"> PAGEREF _Toc133581767 \h </w:instrText>
        </w:r>
        <w:r>
          <w:rPr>
            <w:noProof/>
            <w:webHidden/>
          </w:rPr>
        </w:r>
        <w:r>
          <w:rPr>
            <w:noProof/>
            <w:webHidden/>
          </w:rPr>
          <w:fldChar w:fldCharType="separate"/>
        </w:r>
        <w:r>
          <w:rPr>
            <w:noProof/>
            <w:webHidden/>
          </w:rPr>
          <w:t>128</w:t>
        </w:r>
        <w:r>
          <w:rPr>
            <w:noProof/>
            <w:webHidden/>
          </w:rPr>
          <w:fldChar w:fldCharType="end"/>
        </w:r>
      </w:hyperlink>
    </w:p>
    <w:p w14:paraId="0C8E4763" w14:textId="3BCA4768"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68" w:history="1">
        <w:r w:rsidRPr="00070E54">
          <w:rPr>
            <w:rStyle w:val="a7"/>
            <w:rFonts w:ascii="標楷體" w:hAnsi="標楷體"/>
            <w:b/>
            <w:noProof/>
          </w:rPr>
          <w:t>(32)</w:t>
        </w:r>
        <w:r>
          <w:rPr>
            <w:rFonts w:asciiTheme="minorHAnsi" w:eastAsiaTheme="minorEastAsia" w:hAnsiTheme="minorHAnsi" w:cstheme="minorBidi"/>
            <w:noProof/>
            <w:sz w:val="24"/>
            <w:szCs w:val="22"/>
          </w:rPr>
          <w:tab/>
        </w:r>
        <w:r w:rsidRPr="00070E54">
          <w:rPr>
            <w:rStyle w:val="a7"/>
            <w:rFonts w:ascii="標楷體" w:hAnsi="標楷體"/>
            <w:noProof/>
          </w:rPr>
          <w:t xml:space="preserve">L8061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454)</w:t>
        </w:r>
        <w:r>
          <w:rPr>
            <w:noProof/>
            <w:webHidden/>
          </w:rPr>
          <w:tab/>
        </w:r>
        <w:r>
          <w:rPr>
            <w:noProof/>
            <w:webHidden/>
          </w:rPr>
          <w:fldChar w:fldCharType="begin"/>
        </w:r>
        <w:r>
          <w:rPr>
            <w:noProof/>
            <w:webHidden/>
          </w:rPr>
          <w:instrText xml:space="preserve"> PAGEREF _Toc133581768 \h </w:instrText>
        </w:r>
        <w:r>
          <w:rPr>
            <w:noProof/>
            <w:webHidden/>
          </w:rPr>
        </w:r>
        <w:r>
          <w:rPr>
            <w:noProof/>
            <w:webHidden/>
          </w:rPr>
          <w:fldChar w:fldCharType="separate"/>
        </w:r>
        <w:r>
          <w:rPr>
            <w:noProof/>
            <w:webHidden/>
          </w:rPr>
          <w:t>131</w:t>
        </w:r>
        <w:r>
          <w:rPr>
            <w:noProof/>
            <w:webHidden/>
          </w:rPr>
          <w:fldChar w:fldCharType="end"/>
        </w:r>
      </w:hyperlink>
    </w:p>
    <w:p w14:paraId="4955666C" w14:textId="200F974F"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69" w:history="1">
        <w:r w:rsidRPr="00070E54">
          <w:rPr>
            <w:rStyle w:val="a7"/>
            <w:rFonts w:ascii="標楷體" w:hAnsi="標楷體"/>
            <w:b/>
            <w:noProof/>
          </w:rPr>
          <w:t>(33)</w:t>
        </w:r>
        <w:r>
          <w:rPr>
            <w:rFonts w:asciiTheme="minorHAnsi" w:eastAsiaTheme="minorEastAsia" w:hAnsiTheme="minorHAnsi" w:cstheme="minorBidi"/>
            <w:noProof/>
            <w:sz w:val="24"/>
            <w:szCs w:val="22"/>
          </w:rPr>
          <w:tab/>
        </w:r>
        <w:r w:rsidRPr="00070E54">
          <w:rPr>
            <w:rStyle w:val="a7"/>
            <w:rFonts w:ascii="標楷體" w:hAnsi="標楷體"/>
            <w:noProof/>
          </w:rPr>
          <w:t xml:space="preserve">L8062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570)</w:t>
        </w:r>
        <w:r>
          <w:rPr>
            <w:noProof/>
            <w:webHidden/>
          </w:rPr>
          <w:tab/>
        </w:r>
        <w:r>
          <w:rPr>
            <w:noProof/>
            <w:webHidden/>
          </w:rPr>
          <w:fldChar w:fldCharType="begin"/>
        </w:r>
        <w:r>
          <w:rPr>
            <w:noProof/>
            <w:webHidden/>
          </w:rPr>
          <w:instrText xml:space="preserve"> PAGEREF _Toc133581769 \h </w:instrText>
        </w:r>
        <w:r>
          <w:rPr>
            <w:noProof/>
            <w:webHidden/>
          </w:rPr>
        </w:r>
        <w:r>
          <w:rPr>
            <w:noProof/>
            <w:webHidden/>
          </w:rPr>
          <w:fldChar w:fldCharType="separate"/>
        </w:r>
        <w:r>
          <w:rPr>
            <w:noProof/>
            <w:webHidden/>
          </w:rPr>
          <w:t>134</w:t>
        </w:r>
        <w:r>
          <w:rPr>
            <w:noProof/>
            <w:webHidden/>
          </w:rPr>
          <w:fldChar w:fldCharType="end"/>
        </w:r>
      </w:hyperlink>
    </w:p>
    <w:p w14:paraId="6C4725AF" w14:textId="36AA6E06"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70" w:history="1">
        <w:r w:rsidRPr="00070E54">
          <w:rPr>
            <w:rStyle w:val="a7"/>
            <w:rFonts w:ascii="標楷體" w:hAnsi="標楷體"/>
            <w:b/>
            <w:noProof/>
          </w:rPr>
          <w:t>(34)</w:t>
        </w:r>
        <w:r>
          <w:rPr>
            <w:rFonts w:asciiTheme="minorHAnsi" w:eastAsiaTheme="minorEastAsia" w:hAnsiTheme="minorHAnsi" w:cstheme="minorBidi"/>
            <w:noProof/>
            <w:sz w:val="24"/>
            <w:szCs w:val="22"/>
          </w:rPr>
          <w:tab/>
        </w:r>
        <w:r w:rsidRPr="00070E54">
          <w:rPr>
            <w:rStyle w:val="a7"/>
            <w:rFonts w:ascii="標楷體" w:hAnsi="標楷體"/>
            <w:noProof/>
          </w:rPr>
          <w:t xml:space="preserve">L8063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571)</w:t>
        </w:r>
        <w:r>
          <w:rPr>
            <w:noProof/>
            <w:webHidden/>
          </w:rPr>
          <w:tab/>
        </w:r>
        <w:r>
          <w:rPr>
            <w:noProof/>
            <w:webHidden/>
          </w:rPr>
          <w:fldChar w:fldCharType="begin"/>
        </w:r>
        <w:r>
          <w:rPr>
            <w:noProof/>
            <w:webHidden/>
          </w:rPr>
          <w:instrText xml:space="preserve"> PAGEREF _Toc133581770 \h </w:instrText>
        </w:r>
        <w:r>
          <w:rPr>
            <w:noProof/>
            <w:webHidden/>
          </w:rPr>
        </w:r>
        <w:r>
          <w:rPr>
            <w:noProof/>
            <w:webHidden/>
          </w:rPr>
          <w:fldChar w:fldCharType="separate"/>
        </w:r>
        <w:r>
          <w:rPr>
            <w:noProof/>
            <w:webHidden/>
          </w:rPr>
          <w:t>137</w:t>
        </w:r>
        <w:r>
          <w:rPr>
            <w:noProof/>
            <w:webHidden/>
          </w:rPr>
          <w:fldChar w:fldCharType="end"/>
        </w:r>
      </w:hyperlink>
    </w:p>
    <w:p w14:paraId="007D8C5C" w14:textId="58BDC3B5"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71" w:history="1">
        <w:r w:rsidRPr="00070E54">
          <w:rPr>
            <w:rStyle w:val="a7"/>
            <w:rFonts w:ascii="標楷體" w:hAnsi="標楷體"/>
            <w:b/>
            <w:noProof/>
          </w:rPr>
          <w:t>(35)</w:t>
        </w:r>
        <w:r>
          <w:rPr>
            <w:rFonts w:asciiTheme="minorHAnsi" w:eastAsiaTheme="minorEastAsia" w:hAnsiTheme="minorHAnsi" w:cstheme="minorBidi"/>
            <w:noProof/>
            <w:sz w:val="24"/>
            <w:szCs w:val="22"/>
          </w:rPr>
          <w:tab/>
        </w:r>
        <w:r w:rsidRPr="00070E54">
          <w:rPr>
            <w:rStyle w:val="a7"/>
            <w:rFonts w:ascii="標楷體" w:hAnsi="標楷體"/>
            <w:noProof/>
          </w:rPr>
          <w:t xml:space="preserve">L8064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572)</w:t>
        </w:r>
        <w:r>
          <w:rPr>
            <w:noProof/>
            <w:webHidden/>
          </w:rPr>
          <w:tab/>
        </w:r>
        <w:r>
          <w:rPr>
            <w:noProof/>
            <w:webHidden/>
          </w:rPr>
          <w:fldChar w:fldCharType="begin"/>
        </w:r>
        <w:r>
          <w:rPr>
            <w:noProof/>
            <w:webHidden/>
          </w:rPr>
          <w:instrText xml:space="preserve"> PAGEREF _Toc133581771 \h </w:instrText>
        </w:r>
        <w:r>
          <w:rPr>
            <w:noProof/>
            <w:webHidden/>
          </w:rPr>
        </w:r>
        <w:r>
          <w:rPr>
            <w:noProof/>
            <w:webHidden/>
          </w:rPr>
          <w:fldChar w:fldCharType="separate"/>
        </w:r>
        <w:r>
          <w:rPr>
            <w:noProof/>
            <w:webHidden/>
          </w:rPr>
          <w:t>140</w:t>
        </w:r>
        <w:r>
          <w:rPr>
            <w:noProof/>
            <w:webHidden/>
          </w:rPr>
          <w:fldChar w:fldCharType="end"/>
        </w:r>
      </w:hyperlink>
    </w:p>
    <w:p w14:paraId="6B7E5A8B" w14:textId="2E147AB7"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72" w:history="1">
        <w:r w:rsidRPr="00070E54">
          <w:rPr>
            <w:rStyle w:val="a7"/>
            <w:rFonts w:ascii="標楷體" w:hAnsi="標楷體"/>
            <w:b/>
            <w:noProof/>
          </w:rPr>
          <w:t>(36)</w:t>
        </w:r>
        <w:r>
          <w:rPr>
            <w:rFonts w:asciiTheme="minorHAnsi" w:eastAsiaTheme="minorEastAsia" w:hAnsiTheme="minorHAnsi" w:cstheme="minorBidi"/>
            <w:noProof/>
            <w:sz w:val="24"/>
            <w:szCs w:val="22"/>
          </w:rPr>
          <w:tab/>
        </w:r>
        <w:r w:rsidRPr="00070E54">
          <w:rPr>
            <w:rStyle w:val="a7"/>
            <w:rFonts w:ascii="標楷體" w:hAnsi="標楷體"/>
            <w:noProof/>
          </w:rPr>
          <w:t xml:space="preserve">L8065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573)</w:t>
        </w:r>
        <w:r>
          <w:rPr>
            <w:noProof/>
            <w:webHidden/>
          </w:rPr>
          <w:tab/>
        </w:r>
        <w:r>
          <w:rPr>
            <w:noProof/>
            <w:webHidden/>
          </w:rPr>
          <w:fldChar w:fldCharType="begin"/>
        </w:r>
        <w:r>
          <w:rPr>
            <w:noProof/>
            <w:webHidden/>
          </w:rPr>
          <w:instrText xml:space="preserve"> PAGEREF _Toc133581772 \h </w:instrText>
        </w:r>
        <w:r>
          <w:rPr>
            <w:noProof/>
            <w:webHidden/>
          </w:rPr>
        </w:r>
        <w:r>
          <w:rPr>
            <w:noProof/>
            <w:webHidden/>
          </w:rPr>
          <w:fldChar w:fldCharType="separate"/>
        </w:r>
        <w:r>
          <w:rPr>
            <w:noProof/>
            <w:webHidden/>
          </w:rPr>
          <w:t>143</w:t>
        </w:r>
        <w:r>
          <w:rPr>
            <w:noProof/>
            <w:webHidden/>
          </w:rPr>
          <w:fldChar w:fldCharType="end"/>
        </w:r>
      </w:hyperlink>
    </w:p>
    <w:p w14:paraId="69647E61" w14:textId="4E44DF0B"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73" w:history="1">
        <w:r w:rsidRPr="00070E54">
          <w:rPr>
            <w:rStyle w:val="a7"/>
            <w:rFonts w:ascii="標楷體" w:hAnsi="標楷體"/>
            <w:b/>
            <w:noProof/>
          </w:rPr>
          <w:t>(37)</w:t>
        </w:r>
        <w:r>
          <w:rPr>
            <w:rFonts w:asciiTheme="minorHAnsi" w:eastAsiaTheme="minorEastAsia" w:hAnsiTheme="minorHAnsi" w:cstheme="minorBidi"/>
            <w:noProof/>
            <w:sz w:val="24"/>
            <w:szCs w:val="22"/>
          </w:rPr>
          <w:tab/>
        </w:r>
        <w:r w:rsidRPr="00070E54">
          <w:rPr>
            <w:rStyle w:val="a7"/>
            <w:rFonts w:ascii="標楷體" w:hAnsi="標楷體"/>
            <w:noProof/>
          </w:rPr>
          <w:t xml:space="preserve">L8066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574)</w:t>
        </w:r>
        <w:r>
          <w:rPr>
            <w:noProof/>
            <w:webHidden/>
          </w:rPr>
          <w:tab/>
        </w:r>
        <w:r>
          <w:rPr>
            <w:noProof/>
            <w:webHidden/>
          </w:rPr>
          <w:fldChar w:fldCharType="begin"/>
        </w:r>
        <w:r>
          <w:rPr>
            <w:noProof/>
            <w:webHidden/>
          </w:rPr>
          <w:instrText xml:space="preserve"> PAGEREF _Toc133581773 \h </w:instrText>
        </w:r>
        <w:r>
          <w:rPr>
            <w:noProof/>
            <w:webHidden/>
          </w:rPr>
        </w:r>
        <w:r>
          <w:rPr>
            <w:noProof/>
            <w:webHidden/>
          </w:rPr>
          <w:fldChar w:fldCharType="separate"/>
        </w:r>
        <w:r>
          <w:rPr>
            <w:noProof/>
            <w:webHidden/>
          </w:rPr>
          <w:t>146</w:t>
        </w:r>
        <w:r>
          <w:rPr>
            <w:noProof/>
            <w:webHidden/>
          </w:rPr>
          <w:fldChar w:fldCharType="end"/>
        </w:r>
      </w:hyperlink>
    </w:p>
    <w:p w14:paraId="4F514C98" w14:textId="54B66ED4"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74" w:history="1">
        <w:r w:rsidRPr="00070E54">
          <w:rPr>
            <w:rStyle w:val="a7"/>
            <w:rFonts w:ascii="標楷體" w:hAnsi="標楷體"/>
            <w:b/>
            <w:noProof/>
          </w:rPr>
          <w:t>(38)</w:t>
        </w:r>
        <w:r>
          <w:rPr>
            <w:rFonts w:asciiTheme="minorHAnsi" w:eastAsiaTheme="minorEastAsia" w:hAnsiTheme="minorHAnsi" w:cstheme="minorBidi"/>
            <w:noProof/>
            <w:sz w:val="24"/>
            <w:szCs w:val="22"/>
          </w:rPr>
          <w:tab/>
        </w:r>
        <w:r w:rsidRPr="00070E54">
          <w:rPr>
            <w:rStyle w:val="a7"/>
            <w:rFonts w:ascii="標楷體" w:hAnsi="標楷體"/>
            <w:noProof/>
          </w:rPr>
          <w:t xml:space="preserve">L8067 </w:t>
        </w:r>
        <w:r w:rsidRPr="00070E54">
          <w:rPr>
            <w:rStyle w:val="a7"/>
            <w:rFonts w:ascii="標楷體" w:hAnsi="標楷體" w:hint="eastAsia"/>
            <w:noProof/>
          </w:rPr>
          <w:t>消債條例</w:t>
        </w:r>
        <w:r w:rsidRPr="00070E54">
          <w:rPr>
            <w:rStyle w:val="a7"/>
            <w:rFonts w:ascii="標楷體" w:hAnsi="標楷體"/>
            <w:noProof/>
          </w:rPr>
          <w:t>JCIC</w:t>
        </w:r>
        <w:r w:rsidRPr="00070E54">
          <w:rPr>
            <w:rStyle w:val="a7"/>
            <w:rFonts w:ascii="標楷體" w:hAnsi="標楷體" w:hint="eastAsia"/>
            <w:noProof/>
          </w:rPr>
          <w:t>報送資料歷程查詢</w:t>
        </w:r>
        <w:r w:rsidRPr="00070E54">
          <w:rPr>
            <w:rStyle w:val="a7"/>
            <w:rFonts w:ascii="標楷體" w:hAnsi="標楷體"/>
            <w:noProof/>
          </w:rPr>
          <w:t>(575)</w:t>
        </w:r>
        <w:r>
          <w:rPr>
            <w:noProof/>
            <w:webHidden/>
          </w:rPr>
          <w:tab/>
        </w:r>
        <w:r>
          <w:rPr>
            <w:noProof/>
            <w:webHidden/>
          </w:rPr>
          <w:fldChar w:fldCharType="begin"/>
        </w:r>
        <w:r>
          <w:rPr>
            <w:noProof/>
            <w:webHidden/>
          </w:rPr>
          <w:instrText xml:space="preserve"> PAGEREF _Toc133581774 \h </w:instrText>
        </w:r>
        <w:r>
          <w:rPr>
            <w:noProof/>
            <w:webHidden/>
          </w:rPr>
        </w:r>
        <w:r>
          <w:rPr>
            <w:noProof/>
            <w:webHidden/>
          </w:rPr>
          <w:fldChar w:fldCharType="separate"/>
        </w:r>
        <w:r>
          <w:rPr>
            <w:noProof/>
            <w:webHidden/>
          </w:rPr>
          <w:t>148</w:t>
        </w:r>
        <w:r>
          <w:rPr>
            <w:noProof/>
            <w:webHidden/>
          </w:rPr>
          <w:fldChar w:fldCharType="end"/>
        </w:r>
      </w:hyperlink>
    </w:p>
    <w:p w14:paraId="7CF438A2" w14:textId="5C84608A"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75" w:history="1">
        <w:r w:rsidRPr="00070E54">
          <w:rPr>
            <w:rStyle w:val="a7"/>
            <w:rFonts w:ascii="標楷體" w:hAnsi="標楷體"/>
            <w:b/>
            <w:noProof/>
          </w:rPr>
          <w:t>(39)</w:t>
        </w:r>
        <w:r>
          <w:rPr>
            <w:rFonts w:asciiTheme="minorHAnsi" w:eastAsiaTheme="minorEastAsia" w:hAnsiTheme="minorHAnsi" w:cstheme="minorBidi"/>
            <w:noProof/>
            <w:sz w:val="24"/>
            <w:szCs w:val="22"/>
          </w:rPr>
          <w:tab/>
        </w:r>
        <w:r w:rsidRPr="00070E54">
          <w:rPr>
            <w:rStyle w:val="a7"/>
            <w:rFonts w:ascii="標楷體" w:hAnsi="標楷體"/>
            <w:noProof/>
          </w:rPr>
          <w:t>L8301 (040)</w:t>
        </w:r>
        <w:r w:rsidRPr="00070E54">
          <w:rPr>
            <w:rStyle w:val="a7"/>
            <w:rFonts w:ascii="標楷體" w:hAnsi="標楷體" w:hint="eastAsia"/>
            <w:noProof/>
          </w:rPr>
          <w:t>前置協商受理申請暨請求回報債權通知資料</w:t>
        </w:r>
        <w:r>
          <w:rPr>
            <w:noProof/>
            <w:webHidden/>
          </w:rPr>
          <w:tab/>
        </w:r>
        <w:r>
          <w:rPr>
            <w:noProof/>
            <w:webHidden/>
          </w:rPr>
          <w:fldChar w:fldCharType="begin"/>
        </w:r>
        <w:r>
          <w:rPr>
            <w:noProof/>
            <w:webHidden/>
          </w:rPr>
          <w:instrText xml:space="preserve"> PAGEREF _Toc133581775 \h </w:instrText>
        </w:r>
        <w:r>
          <w:rPr>
            <w:noProof/>
            <w:webHidden/>
          </w:rPr>
        </w:r>
        <w:r>
          <w:rPr>
            <w:noProof/>
            <w:webHidden/>
          </w:rPr>
          <w:fldChar w:fldCharType="separate"/>
        </w:r>
        <w:r>
          <w:rPr>
            <w:noProof/>
            <w:webHidden/>
          </w:rPr>
          <w:t>150</w:t>
        </w:r>
        <w:r>
          <w:rPr>
            <w:noProof/>
            <w:webHidden/>
          </w:rPr>
          <w:fldChar w:fldCharType="end"/>
        </w:r>
      </w:hyperlink>
    </w:p>
    <w:p w14:paraId="402DA1C0" w14:textId="623DB65E"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76" w:history="1">
        <w:r w:rsidRPr="00070E54">
          <w:rPr>
            <w:rStyle w:val="a7"/>
            <w:rFonts w:ascii="標楷體" w:hAnsi="標楷體"/>
            <w:b/>
            <w:noProof/>
          </w:rPr>
          <w:t>(40)</w:t>
        </w:r>
        <w:r>
          <w:rPr>
            <w:rFonts w:asciiTheme="minorHAnsi" w:eastAsiaTheme="minorEastAsia" w:hAnsiTheme="minorHAnsi" w:cstheme="minorBidi"/>
            <w:noProof/>
            <w:sz w:val="24"/>
            <w:szCs w:val="22"/>
          </w:rPr>
          <w:tab/>
        </w:r>
        <w:r w:rsidRPr="00070E54">
          <w:rPr>
            <w:rStyle w:val="a7"/>
            <w:rFonts w:ascii="標楷體" w:hAnsi="標楷體"/>
            <w:noProof/>
          </w:rPr>
          <w:t>L8302 (041)</w:t>
        </w:r>
        <w:r w:rsidRPr="00070E54">
          <w:rPr>
            <w:rStyle w:val="a7"/>
            <w:rFonts w:ascii="標楷體" w:hAnsi="標楷體" w:hint="eastAsia"/>
            <w:noProof/>
          </w:rPr>
          <w:t>協商開始暨停催通知資料</w:t>
        </w:r>
        <w:r>
          <w:rPr>
            <w:noProof/>
            <w:webHidden/>
          </w:rPr>
          <w:tab/>
        </w:r>
        <w:r>
          <w:rPr>
            <w:noProof/>
            <w:webHidden/>
          </w:rPr>
          <w:fldChar w:fldCharType="begin"/>
        </w:r>
        <w:r>
          <w:rPr>
            <w:noProof/>
            <w:webHidden/>
          </w:rPr>
          <w:instrText xml:space="preserve"> PAGEREF _Toc133581776 \h </w:instrText>
        </w:r>
        <w:r>
          <w:rPr>
            <w:noProof/>
            <w:webHidden/>
          </w:rPr>
        </w:r>
        <w:r>
          <w:rPr>
            <w:noProof/>
            <w:webHidden/>
          </w:rPr>
          <w:fldChar w:fldCharType="separate"/>
        </w:r>
        <w:r>
          <w:rPr>
            <w:noProof/>
            <w:webHidden/>
          </w:rPr>
          <w:t>167</w:t>
        </w:r>
        <w:r>
          <w:rPr>
            <w:noProof/>
            <w:webHidden/>
          </w:rPr>
          <w:fldChar w:fldCharType="end"/>
        </w:r>
      </w:hyperlink>
    </w:p>
    <w:p w14:paraId="31A3292E" w14:textId="7786E68D"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77" w:history="1">
        <w:r w:rsidRPr="00070E54">
          <w:rPr>
            <w:rStyle w:val="a7"/>
            <w:rFonts w:ascii="標楷體" w:hAnsi="標楷體"/>
            <w:b/>
            <w:noProof/>
          </w:rPr>
          <w:t>(41)</w:t>
        </w:r>
        <w:r>
          <w:rPr>
            <w:rFonts w:asciiTheme="minorHAnsi" w:eastAsiaTheme="minorEastAsia" w:hAnsiTheme="minorHAnsi" w:cstheme="minorBidi"/>
            <w:noProof/>
            <w:sz w:val="24"/>
            <w:szCs w:val="22"/>
          </w:rPr>
          <w:tab/>
        </w:r>
        <w:r w:rsidRPr="00070E54">
          <w:rPr>
            <w:rStyle w:val="a7"/>
            <w:rFonts w:ascii="標楷體" w:hAnsi="標楷體"/>
            <w:noProof/>
          </w:rPr>
          <w:t>L8303 (042)</w:t>
        </w:r>
        <w:r w:rsidRPr="00070E54">
          <w:rPr>
            <w:rStyle w:val="a7"/>
            <w:rFonts w:ascii="標楷體" w:hAnsi="標楷體" w:hint="eastAsia"/>
            <w:noProof/>
          </w:rPr>
          <w:t>回報無擔保債權金額資料</w:t>
        </w:r>
        <w:r>
          <w:rPr>
            <w:noProof/>
            <w:webHidden/>
          </w:rPr>
          <w:tab/>
        </w:r>
        <w:r>
          <w:rPr>
            <w:noProof/>
            <w:webHidden/>
          </w:rPr>
          <w:fldChar w:fldCharType="begin"/>
        </w:r>
        <w:r>
          <w:rPr>
            <w:noProof/>
            <w:webHidden/>
          </w:rPr>
          <w:instrText xml:space="preserve"> PAGEREF _Toc133581777 \h </w:instrText>
        </w:r>
        <w:r>
          <w:rPr>
            <w:noProof/>
            <w:webHidden/>
          </w:rPr>
        </w:r>
        <w:r>
          <w:rPr>
            <w:noProof/>
            <w:webHidden/>
          </w:rPr>
          <w:fldChar w:fldCharType="separate"/>
        </w:r>
        <w:r>
          <w:rPr>
            <w:noProof/>
            <w:webHidden/>
          </w:rPr>
          <w:t>175</w:t>
        </w:r>
        <w:r>
          <w:rPr>
            <w:noProof/>
            <w:webHidden/>
          </w:rPr>
          <w:fldChar w:fldCharType="end"/>
        </w:r>
      </w:hyperlink>
    </w:p>
    <w:p w14:paraId="5B6F88CD" w14:textId="7A596F30"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78" w:history="1">
        <w:r w:rsidRPr="00070E54">
          <w:rPr>
            <w:rStyle w:val="a7"/>
            <w:rFonts w:ascii="標楷體" w:hAnsi="標楷體"/>
            <w:b/>
            <w:noProof/>
          </w:rPr>
          <w:t>(42)</w:t>
        </w:r>
        <w:r>
          <w:rPr>
            <w:rFonts w:asciiTheme="minorHAnsi" w:eastAsiaTheme="minorEastAsia" w:hAnsiTheme="minorHAnsi" w:cstheme="minorBidi"/>
            <w:noProof/>
            <w:sz w:val="24"/>
            <w:szCs w:val="22"/>
          </w:rPr>
          <w:tab/>
        </w:r>
        <w:r w:rsidRPr="00070E54">
          <w:rPr>
            <w:rStyle w:val="a7"/>
            <w:rFonts w:ascii="標楷體" w:hAnsi="標楷體"/>
            <w:noProof/>
          </w:rPr>
          <w:t>L8304 (043)</w:t>
        </w:r>
        <w:r w:rsidRPr="00070E54">
          <w:rPr>
            <w:rStyle w:val="a7"/>
            <w:rFonts w:ascii="標楷體" w:hAnsi="標楷體" w:hint="eastAsia"/>
            <w:noProof/>
          </w:rPr>
          <w:t>回報有擔保債權金額資料</w:t>
        </w:r>
        <w:r>
          <w:rPr>
            <w:noProof/>
            <w:webHidden/>
          </w:rPr>
          <w:tab/>
        </w:r>
        <w:r>
          <w:rPr>
            <w:noProof/>
            <w:webHidden/>
          </w:rPr>
          <w:fldChar w:fldCharType="begin"/>
        </w:r>
        <w:r>
          <w:rPr>
            <w:noProof/>
            <w:webHidden/>
          </w:rPr>
          <w:instrText xml:space="preserve"> PAGEREF _Toc133581778 \h </w:instrText>
        </w:r>
        <w:r>
          <w:rPr>
            <w:noProof/>
            <w:webHidden/>
          </w:rPr>
        </w:r>
        <w:r>
          <w:rPr>
            <w:noProof/>
            <w:webHidden/>
          </w:rPr>
          <w:fldChar w:fldCharType="separate"/>
        </w:r>
        <w:r>
          <w:rPr>
            <w:noProof/>
            <w:webHidden/>
          </w:rPr>
          <w:t>199</w:t>
        </w:r>
        <w:r>
          <w:rPr>
            <w:noProof/>
            <w:webHidden/>
          </w:rPr>
          <w:fldChar w:fldCharType="end"/>
        </w:r>
      </w:hyperlink>
    </w:p>
    <w:p w14:paraId="60DFF810" w14:textId="13D220DB"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79" w:history="1">
        <w:r w:rsidRPr="00070E54">
          <w:rPr>
            <w:rStyle w:val="a7"/>
            <w:rFonts w:ascii="標楷體" w:hAnsi="標楷體"/>
            <w:b/>
            <w:noProof/>
          </w:rPr>
          <w:t>(43)</w:t>
        </w:r>
        <w:r>
          <w:rPr>
            <w:rFonts w:asciiTheme="minorHAnsi" w:eastAsiaTheme="minorEastAsia" w:hAnsiTheme="minorHAnsi" w:cstheme="minorBidi"/>
            <w:noProof/>
            <w:sz w:val="24"/>
            <w:szCs w:val="22"/>
          </w:rPr>
          <w:tab/>
        </w:r>
        <w:r w:rsidRPr="00070E54">
          <w:rPr>
            <w:rStyle w:val="a7"/>
            <w:rFonts w:ascii="標楷體" w:hAnsi="標楷體"/>
            <w:noProof/>
          </w:rPr>
          <w:t>L8305 (044)</w:t>
        </w:r>
        <w:r w:rsidRPr="00070E54">
          <w:rPr>
            <w:rStyle w:val="a7"/>
            <w:rFonts w:ascii="標楷體" w:hAnsi="標楷體" w:hint="eastAsia"/>
            <w:noProof/>
          </w:rPr>
          <w:t>請求同意債務清償方案通知資料</w:t>
        </w:r>
        <w:r>
          <w:rPr>
            <w:noProof/>
            <w:webHidden/>
          </w:rPr>
          <w:tab/>
        </w:r>
        <w:r>
          <w:rPr>
            <w:noProof/>
            <w:webHidden/>
          </w:rPr>
          <w:fldChar w:fldCharType="begin"/>
        </w:r>
        <w:r>
          <w:rPr>
            <w:noProof/>
            <w:webHidden/>
          </w:rPr>
          <w:instrText xml:space="preserve"> PAGEREF _Toc133581779 \h </w:instrText>
        </w:r>
        <w:r>
          <w:rPr>
            <w:noProof/>
            <w:webHidden/>
          </w:rPr>
        </w:r>
        <w:r>
          <w:rPr>
            <w:noProof/>
            <w:webHidden/>
          </w:rPr>
          <w:fldChar w:fldCharType="separate"/>
        </w:r>
        <w:r>
          <w:rPr>
            <w:noProof/>
            <w:webHidden/>
          </w:rPr>
          <w:t>215</w:t>
        </w:r>
        <w:r>
          <w:rPr>
            <w:noProof/>
            <w:webHidden/>
          </w:rPr>
          <w:fldChar w:fldCharType="end"/>
        </w:r>
      </w:hyperlink>
    </w:p>
    <w:p w14:paraId="0B3C649E" w14:textId="25EC99CB"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80" w:history="1">
        <w:r w:rsidRPr="00070E54">
          <w:rPr>
            <w:rStyle w:val="a7"/>
            <w:rFonts w:ascii="標楷體" w:hAnsi="標楷體"/>
            <w:b/>
            <w:noProof/>
          </w:rPr>
          <w:t>(44)</w:t>
        </w:r>
        <w:r>
          <w:rPr>
            <w:rFonts w:asciiTheme="minorHAnsi" w:eastAsiaTheme="minorEastAsia" w:hAnsiTheme="minorHAnsi" w:cstheme="minorBidi"/>
            <w:noProof/>
            <w:sz w:val="24"/>
            <w:szCs w:val="22"/>
          </w:rPr>
          <w:tab/>
        </w:r>
        <w:r w:rsidRPr="00070E54">
          <w:rPr>
            <w:rStyle w:val="a7"/>
            <w:rFonts w:ascii="標楷體" w:hAnsi="標楷體"/>
            <w:noProof/>
          </w:rPr>
          <w:t>L8306 (045)</w:t>
        </w:r>
        <w:r w:rsidRPr="00070E54">
          <w:rPr>
            <w:rStyle w:val="a7"/>
            <w:rFonts w:ascii="標楷體" w:hAnsi="標楷體" w:hint="eastAsia"/>
            <w:noProof/>
          </w:rPr>
          <w:t>回報是否同意債務清償方案資料</w:t>
        </w:r>
        <w:r>
          <w:rPr>
            <w:noProof/>
            <w:webHidden/>
          </w:rPr>
          <w:tab/>
        </w:r>
        <w:r>
          <w:rPr>
            <w:noProof/>
            <w:webHidden/>
          </w:rPr>
          <w:fldChar w:fldCharType="begin"/>
        </w:r>
        <w:r>
          <w:rPr>
            <w:noProof/>
            <w:webHidden/>
          </w:rPr>
          <w:instrText xml:space="preserve"> PAGEREF _Toc133581780 \h </w:instrText>
        </w:r>
        <w:r>
          <w:rPr>
            <w:noProof/>
            <w:webHidden/>
          </w:rPr>
        </w:r>
        <w:r>
          <w:rPr>
            <w:noProof/>
            <w:webHidden/>
          </w:rPr>
          <w:fldChar w:fldCharType="separate"/>
        </w:r>
        <w:r>
          <w:rPr>
            <w:noProof/>
            <w:webHidden/>
          </w:rPr>
          <w:t>234</w:t>
        </w:r>
        <w:r>
          <w:rPr>
            <w:noProof/>
            <w:webHidden/>
          </w:rPr>
          <w:fldChar w:fldCharType="end"/>
        </w:r>
      </w:hyperlink>
    </w:p>
    <w:p w14:paraId="26ECBCF8" w14:textId="5E0D3FAE"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81" w:history="1">
        <w:r w:rsidRPr="00070E54">
          <w:rPr>
            <w:rStyle w:val="a7"/>
            <w:rFonts w:ascii="標楷體" w:hAnsi="標楷體"/>
            <w:b/>
            <w:noProof/>
          </w:rPr>
          <w:t>(45)</w:t>
        </w:r>
        <w:r>
          <w:rPr>
            <w:rFonts w:asciiTheme="minorHAnsi" w:eastAsiaTheme="minorEastAsia" w:hAnsiTheme="minorHAnsi" w:cstheme="minorBidi"/>
            <w:noProof/>
            <w:sz w:val="24"/>
            <w:szCs w:val="22"/>
          </w:rPr>
          <w:tab/>
        </w:r>
        <w:r w:rsidRPr="00070E54">
          <w:rPr>
            <w:rStyle w:val="a7"/>
            <w:rFonts w:ascii="標楷體" w:hAnsi="標楷體"/>
            <w:noProof/>
          </w:rPr>
          <w:t>L8307 (046)</w:t>
        </w:r>
        <w:r w:rsidRPr="00070E54">
          <w:rPr>
            <w:rStyle w:val="a7"/>
            <w:rFonts w:ascii="標楷體" w:hAnsi="標楷體" w:hint="eastAsia"/>
            <w:noProof/>
          </w:rPr>
          <w:t>結案通知資料</w:t>
        </w:r>
        <w:r>
          <w:rPr>
            <w:noProof/>
            <w:webHidden/>
          </w:rPr>
          <w:tab/>
        </w:r>
        <w:r>
          <w:rPr>
            <w:noProof/>
            <w:webHidden/>
          </w:rPr>
          <w:fldChar w:fldCharType="begin"/>
        </w:r>
        <w:r>
          <w:rPr>
            <w:noProof/>
            <w:webHidden/>
          </w:rPr>
          <w:instrText xml:space="preserve"> PAGEREF _Toc133581781 \h </w:instrText>
        </w:r>
        <w:r>
          <w:rPr>
            <w:noProof/>
            <w:webHidden/>
          </w:rPr>
        </w:r>
        <w:r>
          <w:rPr>
            <w:noProof/>
            <w:webHidden/>
          </w:rPr>
          <w:fldChar w:fldCharType="separate"/>
        </w:r>
        <w:r>
          <w:rPr>
            <w:noProof/>
            <w:webHidden/>
          </w:rPr>
          <w:t>242</w:t>
        </w:r>
        <w:r>
          <w:rPr>
            <w:noProof/>
            <w:webHidden/>
          </w:rPr>
          <w:fldChar w:fldCharType="end"/>
        </w:r>
      </w:hyperlink>
    </w:p>
    <w:p w14:paraId="631A3914" w14:textId="7AA4DF6E"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82" w:history="1">
        <w:r w:rsidRPr="00070E54">
          <w:rPr>
            <w:rStyle w:val="a7"/>
            <w:rFonts w:ascii="標楷體" w:hAnsi="標楷體"/>
            <w:b/>
            <w:noProof/>
          </w:rPr>
          <w:t>(46)</w:t>
        </w:r>
        <w:r>
          <w:rPr>
            <w:rFonts w:asciiTheme="minorHAnsi" w:eastAsiaTheme="minorEastAsia" w:hAnsiTheme="minorHAnsi" w:cstheme="minorBidi"/>
            <w:noProof/>
            <w:sz w:val="24"/>
            <w:szCs w:val="22"/>
          </w:rPr>
          <w:tab/>
        </w:r>
        <w:r w:rsidRPr="00070E54">
          <w:rPr>
            <w:rStyle w:val="a7"/>
            <w:rFonts w:ascii="標楷體" w:hAnsi="標楷體"/>
            <w:noProof/>
          </w:rPr>
          <w:t>L8308 (047)</w:t>
        </w:r>
        <w:r w:rsidRPr="00070E54">
          <w:rPr>
            <w:rStyle w:val="a7"/>
            <w:rFonts w:ascii="標楷體" w:hAnsi="標楷體" w:hint="eastAsia"/>
            <w:noProof/>
          </w:rPr>
          <w:t>金融機構無擔保債務協議資料</w:t>
        </w:r>
        <w:r>
          <w:rPr>
            <w:noProof/>
            <w:webHidden/>
          </w:rPr>
          <w:tab/>
        </w:r>
        <w:r>
          <w:rPr>
            <w:noProof/>
            <w:webHidden/>
          </w:rPr>
          <w:fldChar w:fldCharType="begin"/>
        </w:r>
        <w:r>
          <w:rPr>
            <w:noProof/>
            <w:webHidden/>
          </w:rPr>
          <w:instrText xml:space="preserve"> PAGEREF _Toc133581782 \h </w:instrText>
        </w:r>
        <w:r>
          <w:rPr>
            <w:noProof/>
            <w:webHidden/>
          </w:rPr>
        </w:r>
        <w:r>
          <w:rPr>
            <w:noProof/>
            <w:webHidden/>
          </w:rPr>
          <w:fldChar w:fldCharType="separate"/>
        </w:r>
        <w:r>
          <w:rPr>
            <w:noProof/>
            <w:webHidden/>
          </w:rPr>
          <w:t>255</w:t>
        </w:r>
        <w:r>
          <w:rPr>
            <w:noProof/>
            <w:webHidden/>
          </w:rPr>
          <w:fldChar w:fldCharType="end"/>
        </w:r>
      </w:hyperlink>
    </w:p>
    <w:p w14:paraId="000C9CF2" w14:textId="487A5645"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83" w:history="1">
        <w:r w:rsidRPr="00070E54">
          <w:rPr>
            <w:rStyle w:val="a7"/>
            <w:rFonts w:ascii="標楷體" w:hAnsi="標楷體"/>
            <w:b/>
            <w:noProof/>
          </w:rPr>
          <w:t>(47)</w:t>
        </w:r>
        <w:r>
          <w:rPr>
            <w:rFonts w:asciiTheme="minorHAnsi" w:eastAsiaTheme="minorEastAsia" w:hAnsiTheme="minorHAnsi" w:cstheme="minorBidi"/>
            <w:noProof/>
            <w:sz w:val="24"/>
            <w:szCs w:val="22"/>
          </w:rPr>
          <w:tab/>
        </w:r>
        <w:r w:rsidRPr="00070E54">
          <w:rPr>
            <w:rStyle w:val="a7"/>
            <w:rFonts w:ascii="標楷體" w:hAnsi="標楷體"/>
            <w:noProof/>
          </w:rPr>
          <w:t>L8309 (048)</w:t>
        </w:r>
        <w:r w:rsidRPr="00070E54">
          <w:rPr>
            <w:rStyle w:val="a7"/>
            <w:rFonts w:ascii="標楷體" w:hAnsi="標楷體" w:hint="eastAsia"/>
            <w:noProof/>
          </w:rPr>
          <w:t>債務人基本資料</w:t>
        </w:r>
        <w:r>
          <w:rPr>
            <w:noProof/>
            <w:webHidden/>
          </w:rPr>
          <w:tab/>
        </w:r>
        <w:r>
          <w:rPr>
            <w:noProof/>
            <w:webHidden/>
          </w:rPr>
          <w:fldChar w:fldCharType="begin"/>
        </w:r>
        <w:r>
          <w:rPr>
            <w:noProof/>
            <w:webHidden/>
          </w:rPr>
          <w:instrText xml:space="preserve"> PAGEREF _Toc133581783 \h </w:instrText>
        </w:r>
        <w:r>
          <w:rPr>
            <w:noProof/>
            <w:webHidden/>
          </w:rPr>
        </w:r>
        <w:r>
          <w:rPr>
            <w:noProof/>
            <w:webHidden/>
          </w:rPr>
          <w:fldChar w:fldCharType="separate"/>
        </w:r>
        <w:r>
          <w:rPr>
            <w:noProof/>
            <w:webHidden/>
          </w:rPr>
          <w:t>275</w:t>
        </w:r>
        <w:r>
          <w:rPr>
            <w:noProof/>
            <w:webHidden/>
          </w:rPr>
          <w:fldChar w:fldCharType="end"/>
        </w:r>
      </w:hyperlink>
    </w:p>
    <w:p w14:paraId="7EED99DF" w14:textId="1142725F"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84" w:history="1">
        <w:r w:rsidRPr="00070E54">
          <w:rPr>
            <w:rStyle w:val="a7"/>
            <w:rFonts w:ascii="標楷體" w:hAnsi="標楷體"/>
            <w:b/>
            <w:noProof/>
          </w:rPr>
          <w:t>(48)</w:t>
        </w:r>
        <w:r>
          <w:rPr>
            <w:rFonts w:asciiTheme="minorHAnsi" w:eastAsiaTheme="minorEastAsia" w:hAnsiTheme="minorHAnsi" w:cstheme="minorBidi"/>
            <w:noProof/>
            <w:sz w:val="24"/>
            <w:szCs w:val="22"/>
          </w:rPr>
          <w:tab/>
        </w:r>
        <w:r w:rsidRPr="00070E54">
          <w:rPr>
            <w:rStyle w:val="a7"/>
            <w:rFonts w:ascii="標楷體" w:hAnsi="標楷體"/>
            <w:noProof/>
          </w:rPr>
          <w:t>L8310 (049)</w:t>
        </w:r>
        <w:r w:rsidRPr="00070E54">
          <w:rPr>
            <w:rStyle w:val="a7"/>
            <w:rFonts w:ascii="標楷體" w:hAnsi="標楷體" w:hint="eastAsia"/>
            <w:noProof/>
          </w:rPr>
          <w:t>債務清償方案法院認可資料</w:t>
        </w:r>
        <w:r>
          <w:rPr>
            <w:noProof/>
            <w:webHidden/>
          </w:rPr>
          <w:tab/>
        </w:r>
        <w:r>
          <w:rPr>
            <w:noProof/>
            <w:webHidden/>
          </w:rPr>
          <w:fldChar w:fldCharType="begin"/>
        </w:r>
        <w:r>
          <w:rPr>
            <w:noProof/>
            <w:webHidden/>
          </w:rPr>
          <w:instrText xml:space="preserve"> PAGEREF _Toc133581784 \h </w:instrText>
        </w:r>
        <w:r>
          <w:rPr>
            <w:noProof/>
            <w:webHidden/>
          </w:rPr>
        </w:r>
        <w:r>
          <w:rPr>
            <w:noProof/>
            <w:webHidden/>
          </w:rPr>
          <w:fldChar w:fldCharType="separate"/>
        </w:r>
        <w:r>
          <w:rPr>
            <w:noProof/>
            <w:webHidden/>
          </w:rPr>
          <w:t>284</w:t>
        </w:r>
        <w:r>
          <w:rPr>
            <w:noProof/>
            <w:webHidden/>
          </w:rPr>
          <w:fldChar w:fldCharType="end"/>
        </w:r>
      </w:hyperlink>
    </w:p>
    <w:p w14:paraId="7C34F56C" w14:textId="46851F33"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85" w:history="1">
        <w:r w:rsidRPr="00070E54">
          <w:rPr>
            <w:rStyle w:val="a7"/>
            <w:rFonts w:ascii="標楷體" w:hAnsi="標楷體"/>
            <w:b/>
            <w:noProof/>
          </w:rPr>
          <w:t>(49)</w:t>
        </w:r>
        <w:r>
          <w:rPr>
            <w:rFonts w:asciiTheme="minorHAnsi" w:eastAsiaTheme="minorEastAsia" w:hAnsiTheme="minorHAnsi" w:cstheme="minorBidi"/>
            <w:noProof/>
            <w:sz w:val="24"/>
            <w:szCs w:val="22"/>
          </w:rPr>
          <w:tab/>
        </w:r>
        <w:r w:rsidRPr="00070E54">
          <w:rPr>
            <w:rStyle w:val="a7"/>
            <w:rFonts w:ascii="標楷體" w:hAnsi="標楷體"/>
            <w:noProof/>
          </w:rPr>
          <w:t>L8311 (050)</w:t>
        </w:r>
        <w:r w:rsidRPr="00070E54">
          <w:rPr>
            <w:rStyle w:val="a7"/>
            <w:rFonts w:ascii="標楷體" w:hAnsi="標楷體" w:hint="eastAsia"/>
            <w:noProof/>
          </w:rPr>
          <w:t>債務人繳款資料</w:t>
        </w:r>
        <w:r>
          <w:rPr>
            <w:noProof/>
            <w:webHidden/>
          </w:rPr>
          <w:tab/>
        </w:r>
        <w:r>
          <w:rPr>
            <w:noProof/>
            <w:webHidden/>
          </w:rPr>
          <w:fldChar w:fldCharType="begin"/>
        </w:r>
        <w:r>
          <w:rPr>
            <w:noProof/>
            <w:webHidden/>
          </w:rPr>
          <w:instrText xml:space="preserve"> PAGEREF _Toc133581785 \h </w:instrText>
        </w:r>
        <w:r>
          <w:rPr>
            <w:noProof/>
            <w:webHidden/>
          </w:rPr>
        </w:r>
        <w:r>
          <w:rPr>
            <w:noProof/>
            <w:webHidden/>
          </w:rPr>
          <w:fldChar w:fldCharType="separate"/>
        </w:r>
        <w:r>
          <w:rPr>
            <w:noProof/>
            <w:webHidden/>
          </w:rPr>
          <w:t>299</w:t>
        </w:r>
        <w:r>
          <w:rPr>
            <w:noProof/>
            <w:webHidden/>
          </w:rPr>
          <w:fldChar w:fldCharType="end"/>
        </w:r>
      </w:hyperlink>
    </w:p>
    <w:p w14:paraId="16B82FFD" w14:textId="3E12C125"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86" w:history="1">
        <w:r w:rsidRPr="00070E54">
          <w:rPr>
            <w:rStyle w:val="a7"/>
            <w:rFonts w:ascii="標楷體" w:hAnsi="標楷體"/>
            <w:b/>
            <w:noProof/>
          </w:rPr>
          <w:t>(50)</w:t>
        </w:r>
        <w:r>
          <w:rPr>
            <w:rFonts w:asciiTheme="minorHAnsi" w:eastAsiaTheme="minorEastAsia" w:hAnsiTheme="minorHAnsi" w:cstheme="minorBidi"/>
            <w:noProof/>
            <w:sz w:val="24"/>
            <w:szCs w:val="22"/>
          </w:rPr>
          <w:tab/>
        </w:r>
        <w:r w:rsidRPr="00070E54">
          <w:rPr>
            <w:rStyle w:val="a7"/>
            <w:rFonts w:ascii="標楷體" w:hAnsi="標楷體"/>
            <w:noProof/>
          </w:rPr>
          <w:t>L8312 (051)</w:t>
        </w:r>
        <w:r w:rsidRPr="00070E54">
          <w:rPr>
            <w:rStyle w:val="a7"/>
            <w:rFonts w:ascii="標楷體" w:hAnsi="標楷體" w:hint="eastAsia"/>
            <w:noProof/>
          </w:rPr>
          <w:t>延期繳款</w:t>
        </w:r>
        <w:r w:rsidRPr="00070E54">
          <w:rPr>
            <w:rStyle w:val="a7"/>
            <w:rFonts w:ascii="標楷體" w:hAnsi="標楷體"/>
            <w:noProof/>
          </w:rPr>
          <w:t>(</w:t>
        </w:r>
        <w:r w:rsidRPr="00070E54">
          <w:rPr>
            <w:rStyle w:val="a7"/>
            <w:rFonts w:ascii="標楷體" w:hAnsi="標楷體" w:hint="eastAsia"/>
            <w:noProof/>
          </w:rPr>
          <w:t>喘息期</w:t>
        </w:r>
        <w:r w:rsidRPr="00070E54">
          <w:rPr>
            <w:rStyle w:val="a7"/>
            <w:rFonts w:ascii="標楷體" w:hAnsi="標楷體"/>
            <w:noProof/>
          </w:rPr>
          <w:t>)</w:t>
        </w:r>
        <w:r w:rsidRPr="00070E54">
          <w:rPr>
            <w:rStyle w:val="a7"/>
            <w:rFonts w:ascii="標楷體" w:hAnsi="標楷體" w:hint="eastAsia"/>
            <w:noProof/>
          </w:rPr>
          <w:t>資料</w:t>
        </w:r>
        <w:r>
          <w:rPr>
            <w:noProof/>
            <w:webHidden/>
          </w:rPr>
          <w:tab/>
        </w:r>
        <w:r>
          <w:rPr>
            <w:noProof/>
            <w:webHidden/>
          </w:rPr>
          <w:fldChar w:fldCharType="begin"/>
        </w:r>
        <w:r>
          <w:rPr>
            <w:noProof/>
            <w:webHidden/>
          </w:rPr>
          <w:instrText xml:space="preserve"> PAGEREF _Toc133581786 \h </w:instrText>
        </w:r>
        <w:r>
          <w:rPr>
            <w:noProof/>
            <w:webHidden/>
          </w:rPr>
        </w:r>
        <w:r>
          <w:rPr>
            <w:noProof/>
            <w:webHidden/>
          </w:rPr>
          <w:fldChar w:fldCharType="separate"/>
        </w:r>
        <w:r>
          <w:rPr>
            <w:noProof/>
            <w:webHidden/>
          </w:rPr>
          <w:t>309</w:t>
        </w:r>
        <w:r>
          <w:rPr>
            <w:noProof/>
            <w:webHidden/>
          </w:rPr>
          <w:fldChar w:fldCharType="end"/>
        </w:r>
      </w:hyperlink>
    </w:p>
    <w:p w14:paraId="3315CB36" w14:textId="3A24F2A8"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87" w:history="1">
        <w:r w:rsidRPr="00070E54">
          <w:rPr>
            <w:rStyle w:val="a7"/>
            <w:rFonts w:ascii="標楷體" w:hAnsi="標楷體"/>
            <w:b/>
            <w:noProof/>
          </w:rPr>
          <w:t>(51)</w:t>
        </w:r>
        <w:r>
          <w:rPr>
            <w:rFonts w:asciiTheme="minorHAnsi" w:eastAsiaTheme="minorEastAsia" w:hAnsiTheme="minorHAnsi" w:cstheme="minorBidi"/>
            <w:noProof/>
            <w:sz w:val="24"/>
            <w:szCs w:val="22"/>
          </w:rPr>
          <w:tab/>
        </w:r>
        <w:r w:rsidRPr="00070E54">
          <w:rPr>
            <w:rStyle w:val="a7"/>
            <w:rFonts w:ascii="標楷體" w:hAnsi="標楷體"/>
            <w:noProof/>
          </w:rPr>
          <w:t>L8313 (052)</w:t>
        </w:r>
        <w:r w:rsidRPr="00070E54">
          <w:rPr>
            <w:rStyle w:val="a7"/>
            <w:rFonts w:ascii="標楷體" w:hAnsi="標楷體" w:hint="eastAsia"/>
            <w:noProof/>
          </w:rPr>
          <w:t>前置協商相關資料報送例外處理</w:t>
        </w:r>
        <w:r>
          <w:rPr>
            <w:noProof/>
            <w:webHidden/>
          </w:rPr>
          <w:tab/>
        </w:r>
        <w:r>
          <w:rPr>
            <w:noProof/>
            <w:webHidden/>
          </w:rPr>
          <w:fldChar w:fldCharType="begin"/>
        </w:r>
        <w:r>
          <w:rPr>
            <w:noProof/>
            <w:webHidden/>
          </w:rPr>
          <w:instrText xml:space="preserve"> PAGEREF _Toc133581787 \h </w:instrText>
        </w:r>
        <w:r>
          <w:rPr>
            <w:noProof/>
            <w:webHidden/>
          </w:rPr>
        </w:r>
        <w:r>
          <w:rPr>
            <w:noProof/>
            <w:webHidden/>
          </w:rPr>
          <w:fldChar w:fldCharType="separate"/>
        </w:r>
        <w:r>
          <w:rPr>
            <w:noProof/>
            <w:webHidden/>
          </w:rPr>
          <w:t>321</w:t>
        </w:r>
        <w:r>
          <w:rPr>
            <w:noProof/>
            <w:webHidden/>
          </w:rPr>
          <w:fldChar w:fldCharType="end"/>
        </w:r>
      </w:hyperlink>
    </w:p>
    <w:p w14:paraId="6621A956" w14:textId="2331A19A"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88" w:history="1">
        <w:r w:rsidRPr="00070E54">
          <w:rPr>
            <w:rStyle w:val="a7"/>
            <w:rFonts w:ascii="標楷體" w:hAnsi="標楷體"/>
            <w:b/>
            <w:noProof/>
          </w:rPr>
          <w:t>(52)</w:t>
        </w:r>
        <w:r>
          <w:rPr>
            <w:rFonts w:asciiTheme="minorHAnsi" w:eastAsiaTheme="minorEastAsia" w:hAnsiTheme="minorHAnsi" w:cstheme="minorBidi"/>
            <w:noProof/>
            <w:sz w:val="24"/>
            <w:szCs w:val="22"/>
          </w:rPr>
          <w:tab/>
        </w:r>
        <w:r w:rsidRPr="00070E54">
          <w:rPr>
            <w:rStyle w:val="a7"/>
            <w:rFonts w:ascii="標楷體" w:hAnsi="標楷體"/>
            <w:noProof/>
          </w:rPr>
          <w:t>L8314 (053)</w:t>
        </w:r>
        <w:r w:rsidRPr="00070E54">
          <w:rPr>
            <w:rStyle w:val="a7"/>
            <w:rFonts w:ascii="標楷體" w:hAnsi="標楷體" w:hint="eastAsia"/>
            <w:noProof/>
          </w:rPr>
          <w:t>同意報送例外處理</w:t>
        </w:r>
        <w:r>
          <w:rPr>
            <w:noProof/>
            <w:webHidden/>
          </w:rPr>
          <w:tab/>
        </w:r>
        <w:r>
          <w:rPr>
            <w:noProof/>
            <w:webHidden/>
          </w:rPr>
          <w:fldChar w:fldCharType="begin"/>
        </w:r>
        <w:r>
          <w:rPr>
            <w:noProof/>
            <w:webHidden/>
          </w:rPr>
          <w:instrText xml:space="preserve"> PAGEREF _Toc133581788 \h </w:instrText>
        </w:r>
        <w:r>
          <w:rPr>
            <w:noProof/>
            <w:webHidden/>
          </w:rPr>
        </w:r>
        <w:r>
          <w:rPr>
            <w:noProof/>
            <w:webHidden/>
          </w:rPr>
          <w:fldChar w:fldCharType="separate"/>
        </w:r>
        <w:r>
          <w:rPr>
            <w:noProof/>
            <w:webHidden/>
          </w:rPr>
          <w:t>339</w:t>
        </w:r>
        <w:r>
          <w:rPr>
            <w:noProof/>
            <w:webHidden/>
          </w:rPr>
          <w:fldChar w:fldCharType="end"/>
        </w:r>
      </w:hyperlink>
    </w:p>
    <w:p w14:paraId="346A3676" w14:textId="4BDB11D8"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89" w:history="1">
        <w:r w:rsidRPr="00070E54">
          <w:rPr>
            <w:rStyle w:val="a7"/>
            <w:rFonts w:ascii="標楷體" w:hAnsi="標楷體"/>
            <w:b/>
            <w:noProof/>
          </w:rPr>
          <w:t>(53)</w:t>
        </w:r>
        <w:r>
          <w:rPr>
            <w:rFonts w:asciiTheme="minorHAnsi" w:eastAsiaTheme="minorEastAsia" w:hAnsiTheme="minorHAnsi" w:cstheme="minorBidi"/>
            <w:noProof/>
            <w:sz w:val="24"/>
            <w:szCs w:val="22"/>
          </w:rPr>
          <w:tab/>
        </w:r>
        <w:r w:rsidRPr="00070E54">
          <w:rPr>
            <w:rStyle w:val="a7"/>
            <w:rFonts w:ascii="標楷體" w:hAnsi="標楷體"/>
            <w:noProof/>
          </w:rPr>
          <w:t>L8315 (054)</w:t>
        </w:r>
        <w:r w:rsidRPr="00070E54">
          <w:rPr>
            <w:rStyle w:val="a7"/>
            <w:rFonts w:ascii="標楷體" w:hAnsi="標楷體" w:hint="eastAsia"/>
            <w:noProof/>
          </w:rPr>
          <w:t>單獨全數受清償資料</w:t>
        </w:r>
        <w:r>
          <w:rPr>
            <w:noProof/>
            <w:webHidden/>
          </w:rPr>
          <w:tab/>
        </w:r>
        <w:r>
          <w:rPr>
            <w:noProof/>
            <w:webHidden/>
          </w:rPr>
          <w:fldChar w:fldCharType="begin"/>
        </w:r>
        <w:r>
          <w:rPr>
            <w:noProof/>
            <w:webHidden/>
          </w:rPr>
          <w:instrText xml:space="preserve"> PAGEREF _Toc133581789 \h </w:instrText>
        </w:r>
        <w:r>
          <w:rPr>
            <w:noProof/>
            <w:webHidden/>
          </w:rPr>
        </w:r>
        <w:r>
          <w:rPr>
            <w:noProof/>
            <w:webHidden/>
          </w:rPr>
          <w:fldChar w:fldCharType="separate"/>
        </w:r>
        <w:r>
          <w:rPr>
            <w:noProof/>
            <w:webHidden/>
          </w:rPr>
          <w:t>351</w:t>
        </w:r>
        <w:r>
          <w:rPr>
            <w:noProof/>
            <w:webHidden/>
          </w:rPr>
          <w:fldChar w:fldCharType="end"/>
        </w:r>
      </w:hyperlink>
    </w:p>
    <w:p w14:paraId="69B82E1F" w14:textId="30577EA5"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90" w:history="1">
        <w:r w:rsidRPr="00070E54">
          <w:rPr>
            <w:rStyle w:val="a7"/>
            <w:rFonts w:ascii="標楷體" w:hAnsi="標楷體"/>
            <w:b/>
            <w:noProof/>
          </w:rPr>
          <w:t>(54)</w:t>
        </w:r>
        <w:r>
          <w:rPr>
            <w:rFonts w:asciiTheme="minorHAnsi" w:eastAsiaTheme="minorEastAsia" w:hAnsiTheme="minorHAnsi" w:cstheme="minorBidi"/>
            <w:noProof/>
            <w:sz w:val="24"/>
            <w:szCs w:val="22"/>
          </w:rPr>
          <w:tab/>
        </w:r>
        <w:r w:rsidRPr="00070E54">
          <w:rPr>
            <w:rStyle w:val="a7"/>
            <w:rFonts w:ascii="標楷體" w:hAnsi="標楷體"/>
            <w:noProof/>
          </w:rPr>
          <w:t>L8316 (055)</w:t>
        </w:r>
        <w:r w:rsidRPr="00070E54">
          <w:rPr>
            <w:rStyle w:val="a7"/>
            <w:rFonts w:ascii="標楷體" w:hAnsi="標楷體" w:hint="eastAsia"/>
            <w:noProof/>
          </w:rPr>
          <w:t>更生案件通報資料</w:t>
        </w:r>
        <w:r>
          <w:rPr>
            <w:noProof/>
            <w:webHidden/>
          </w:rPr>
          <w:tab/>
        </w:r>
        <w:r>
          <w:rPr>
            <w:noProof/>
            <w:webHidden/>
          </w:rPr>
          <w:fldChar w:fldCharType="begin"/>
        </w:r>
        <w:r>
          <w:rPr>
            <w:noProof/>
            <w:webHidden/>
          </w:rPr>
          <w:instrText xml:space="preserve"> PAGEREF _Toc133581790 \h </w:instrText>
        </w:r>
        <w:r>
          <w:rPr>
            <w:noProof/>
            <w:webHidden/>
          </w:rPr>
        </w:r>
        <w:r>
          <w:rPr>
            <w:noProof/>
            <w:webHidden/>
          </w:rPr>
          <w:fldChar w:fldCharType="separate"/>
        </w:r>
        <w:r>
          <w:rPr>
            <w:noProof/>
            <w:webHidden/>
          </w:rPr>
          <w:t>361</w:t>
        </w:r>
        <w:r>
          <w:rPr>
            <w:noProof/>
            <w:webHidden/>
          </w:rPr>
          <w:fldChar w:fldCharType="end"/>
        </w:r>
      </w:hyperlink>
    </w:p>
    <w:p w14:paraId="59CE529F" w14:textId="062F6885"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91" w:history="1">
        <w:r w:rsidRPr="00070E54">
          <w:rPr>
            <w:rStyle w:val="a7"/>
            <w:rFonts w:ascii="標楷體" w:hAnsi="標楷體"/>
            <w:b/>
            <w:noProof/>
          </w:rPr>
          <w:t>(55)</w:t>
        </w:r>
        <w:r>
          <w:rPr>
            <w:rFonts w:asciiTheme="minorHAnsi" w:eastAsiaTheme="minorEastAsia" w:hAnsiTheme="minorHAnsi" w:cstheme="minorBidi"/>
            <w:noProof/>
            <w:sz w:val="24"/>
            <w:szCs w:val="22"/>
          </w:rPr>
          <w:tab/>
        </w:r>
        <w:r w:rsidRPr="00070E54">
          <w:rPr>
            <w:rStyle w:val="a7"/>
            <w:rFonts w:ascii="標楷體" w:hAnsi="標楷體"/>
            <w:noProof/>
          </w:rPr>
          <w:t>L8317 (056)</w:t>
        </w:r>
        <w:r w:rsidRPr="00070E54">
          <w:rPr>
            <w:rStyle w:val="a7"/>
            <w:rFonts w:ascii="標楷體" w:hAnsi="標楷體" w:hint="eastAsia"/>
            <w:noProof/>
          </w:rPr>
          <w:t>清算案件通報資料</w:t>
        </w:r>
        <w:r>
          <w:rPr>
            <w:noProof/>
            <w:webHidden/>
          </w:rPr>
          <w:tab/>
        </w:r>
        <w:r>
          <w:rPr>
            <w:noProof/>
            <w:webHidden/>
          </w:rPr>
          <w:fldChar w:fldCharType="begin"/>
        </w:r>
        <w:r>
          <w:rPr>
            <w:noProof/>
            <w:webHidden/>
          </w:rPr>
          <w:instrText xml:space="preserve"> PAGEREF _Toc133581791 \h </w:instrText>
        </w:r>
        <w:r>
          <w:rPr>
            <w:noProof/>
            <w:webHidden/>
          </w:rPr>
        </w:r>
        <w:r>
          <w:rPr>
            <w:noProof/>
            <w:webHidden/>
          </w:rPr>
          <w:fldChar w:fldCharType="separate"/>
        </w:r>
        <w:r>
          <w:rPr>
            <w:noProof/>
            <w:webHidden/>
          </w:rPr>
          <w:t>380</w:t>
        </w:r>
        <w:r>
          <w:rPr>
            <w:noProof/>
            <w:webHidden/>
          </w:rPr>
          <w:fldChar w:fldCharType="end"/>
        </w:r>
      </w:hyperlink>
    </w:p>
    <w:p w14:paraId="5B448529" w14:textId="4D1E0B58"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92" w:history="1">
        <w:r w:rsidRPr="00070E54">
          <w:rPr>
            <w:rStyle w:val="a7"/>
            <w:rFonts w:ascii="標楷體" w:hAnsi="標楷體"/>
            <w:b/>
            <w:noProof/>
          </w:rPr>
          <w:t>(56)</w:t>
        </w:r>
        <w:r>
          <w:rPr>
            <w:rFonts w:asciiTheme="minorHAnsi" w:eastAsiaTheme="minorEastAsia" w:hAnsiTheme="minorHAnsi" w:cstheme="minorBidi"/>
            <w:noProof/>
            <w:sz w:val="24"/>
            <w:szCs w:val="22"/>
          </w:rPr>
          <w:tab/>
        </w:r>
        <w:r w:rsidRPr="00070E54">
          <w:rPr>
            <w:rStyle w:val="a7"/>
            <w:rFonts w:ascii="標楷體" w:hAnsi="標楷體"/>
            <w:noProof/>
          </w:rPr>
          <w:t>L8318 (060)</w:t>
        </w:r>
        <w:r w:rsidRPr="00070E54">
          <w:rPr>
            <w:rStyle w:val="a7"/>
            <w:rFonts w:ascii="標楷體" w:hAnsi="標楷體" w:hint="eastAsia"/>
            <w:noProof/>
          </w:rPr>
          <w:t>前置協商受理變更還款條件申請暨請求回報剩餘債權通知資料</w:t>
        </w:r>
        <w:r>
          <w:rPr>
            <w:noProof/>
            <w:webHidden/>
          </w:rPr>
          <w:tab/>
        </w:r>
        <w:r>
          <w:rPr>
            <w:noProof/>
            <w:webHidden/>
          </w:rPr>
          <w:fldChar w:fldCharType="begin"/>
        </w:r>
        <w:r>
          <w:rPr>
            <w:noProof/>
            <w:webHidden/>
          </w:rPr>
          <w:instrText xml:space="preserve"> PAGEREF _Toc133581792 \h </w:instrText>
        </w:r>
        <w:r>
          <w:rPr>
            <w:noProof/>
            <w:webHidden/>
          </w:rPr>
        </w:r>
        <w:r>
          <w:rPr>
            <w:noProof/>
            <w:webHidden/>
          </w:rPr>
          <w:fldChar w:fldCharType="separate"/>
        </w:r>
        <w:r>
          <w:rPr>
            <w:noProof/>
            <w:webHidden/>
          </w:rPr>
          <w:t>399</w:t>
        </w:r>
        <w:r>
          <w:rPr>
            <w:noProof/>
            <w:webHidden/>
          </w:rPr>
          <w:fldChar w:fldCharType="end"/>
        </w:r>
      </w:hyperlink>
    </w:p>
    <w:p w14:paraId="6EB56935" w14:textId="089930C2"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93" w:history="1">
        <w:r w:rsidRPr="00070E54">
          <w:rPr>
            <w:rStyle w:val="a7"/>
            <w:rFonts w:ascii="標楷體" w:hAnsi="標楷體"/>
            <w:b/>
            <w:noProof/>
          </w:rPr>
          <w:t>(57)</w:t>
        </w:r>
        <w:r>
          <w:rPr>
            <w:rFonts w:asciiTheme="minorHAnsi" w:eastAsiaTheme="minorEastAsia" w:hAnsiTheme="minorHAnsi" w:cstheme="minorBidi"/>
            <w:noProof/>
            <w:sz w:val="24"/>
            <w:szCs w:val="22"/>
          </w:rPr>
          <w:tab/>
        </w:r>
        <w:r w:rsidRPr="00070E54">
          <w:rPr>
            <w:rStyle w:val="a7"/>
            <w:rFonts w:ascii="標楷體" w:hAnsi="標楷體"/>
            <w:noProof/>
          </w:rPr>
          <w:t>L8319 (061)</w:t>
        </w:r>
        <w:r w:rsidRPr="00070E54">
          <w:rPr>
            <w:rStyle w:val="a7"/>
            <w:rFonts w:ascii="標楷體" w:hAnsi="標楷體" w:hint="eastAsia"/>
            <w:noProof/>
          </w:rPr>
          <w:t>回報協商剩餘債權金額資料</w:t>
        </w:r>
        <w:r>
          <w:rPr>
            <w:noProof/>
            <w:webHidden/>
          </w:rPr>
          <w:tab/>
        </w:r>
        <w:r>
          <w:rPr>
            <w:noProof/>
            <w:webHidden/>
          </w:rPr>
          <w:fldChar w:fldCharType="begin"/>
        </w:r>
        <w:r>
          <w:rPr>
            <w:noProof/>
            <w:webHidden/>
          </w:rPr>
          <w:instrText xml:space="preserve"> PAGEREF _Toc133581793 \h </w:instrText>
        </w:r>
        <w:r>
          <w:rPr>
            <w:noProof/>
            <w:webHidden/>
          </w:rPr>
        </w:r>
        <w:r>
          <w:rPr>
            <w:noProof/>
            <w:webHidden/>
          </w:rPr>
          <w:fldChar w:fldCharType="separate"/>
        </w:r>
        <w:r>
          <w:rPr>
            <w:noProof/>
            <w:webHidden/>
          </w:rPr>
          <w:t>406</w:t>
        </w:r>
        <w:r>
          <w:rPr>
            <w:noProof/>
            <w:webHidden/>
          </w:rPr>
          <w:fldChar w:fldCharType="end"/>
        </w:r>
      </w:hyperlink>
    </w:p>
    <w:p w14:paraId="40920500" w14:textId="7453E030"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94" w:history="1">
        <w:r w:rsidRPr="00070E54">
          <w:rPr>
            <w:rStyle w:val="a7"/>
            <w:rFonts w:ascii="標楷體" w:hAnsi="標楷體"/>
            <w:b/>
            <w:noProof/>
          </w:rPr>
          <w:t>(58)</w:t>
        </w:r>
        <w:r>
          <w:rPr>
            <w:rFonts w:asciiTheme="minorHAnsi" w:eastAsiaTheme="minorEastAsia" w:hAnsiTheme="minorHAnsi" w:cstheme="minorBidi"/>
            <w:noProof/>
            <w:sz w:val="24"/>
            <w:szCs w:val="22"/>
          </w:rPr>
          <w:tab/>
        </w:r>
        <w:r w:rsidRPr="00070E54">
          <w:rPr>
            <w:rStyle w:val="a7"/>
            <w:rFonts w:ascii="標楷體" w:hAnsi="標楷體"/>
            <w:noProof/>
          </w:rPr>
          <w:t>L8320 (062)</w:t>
        </w:r>
        <w:r w:rsidRPr="00070E54">
          <w:rPr>
            <w:rStyle w:val="a7"/>
            <w:rFonts w:ascii="標楷體" w:hAnsi="標楷體" w:hint="eastAsia"/>
            <w:noProof/>
          </w:rPr>
          <w:t>金融機構無擔保債務變更還款條件協議資料</w:t>
        </w:r>
        <w:r>
          <w:rPr>
            <w:noProof/>
            <w:webHidden/>
          </w:rPr>
          <w:tab/>
        </w:r>
        <w:r>
          <w:rPr>
            <w:noProof/>
            <w:webHidden/>
          </w:rPr>
          <w:fldChar w:fldCharType="begin"/>
        </w:r>
        <w:r>
          <w:rPr>
            <w:noProof/>
            <w:webHidden/>
          </w:rPr>
          <w:instrText xml:space="preserve"> PAGEREF _Toc133581794 \h </w:instrText>
        </w:r>
        <w:r>
          <w:rPr>
            <w:noProof/>
            <w:webHidden/>
          </w:rPr>
        </w:r>
        <w:r>
          <w:rPr>
            <w:noProof/>
            <w:webHidden/>
          </w:rPr>
          <w:fldChar w:fldCharType="separate"/>
        </w:r>
        <w:r>
          <w:rPr>
            <w:noProof/>
            <w:webHidden/>
          </w:rPr>
          <w:t>418</w:t>
        </w:r>
        <w:r>
          <w:rPr>
            <w:noProof/>
            <w:webHidden/>
          </w:rPr>
          <w:fldChar w:fldCharType="end"/>
        </w:r>
      </w:hyperlink>
    </w:p>
    <w:p w14:paraId="3CD69676" w14:textId="7E0202C7"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95" w:history="1">
        <w:r w:rsidRPr="00070E54">
          <w:rPr>
            <w:rStyle w:val="a7"/>
            <w:rFonts w:ascii="標楷體" w:hAnsi="標楷體"/>
            <w:b/>
            <w:noProof/>
          </w:rPr>
          <w:t>(59)</w:t>
        </w:r>
        <w:r>
          <w:rPr>
            <w:rFonts w:asciiTheme="minorHAnsi" w:eastAsiaTheme="minorEastAsia" w:hAnsiTheme="minorHAnsi" w:cstheme="minorBidi"/>
            <w:noProof/>
            <w:sz w:val="24"/>
            <w:szCs w:val="22"/>
          </w:rPr>
          <w:tab/>
        </w:r>
        <w:r w:rsidRPr="00070E54">
          <w:rPr>
            <w:rStyle w:val="a7"/>
            <w:rFonts w:ascii="標楷體" w:hAnsi="標楷體"/>
            <w:noProof/>
          </w:rPr>
          <w:t>L8321 (063)</w:t>
        </w:r>
        <w:r w:rsidRPr="00070E54">
          <w:rPr>
            <w:rStyle w:val="a7"/>
            <w:rFonts w:ascii="標楷體" w:hAnsi="標楷體" w:hint="eastAsia"/>
            <w:noProof/>
          </w:rPr>
          <w:t>變更還款方案結案通知資料</w:t>
        </w:r>
        <w:r>
          <w:rPr>
            <w:noProof/>
            <w:webHidden/>
          </w:rPr>
          <w:tab/>
        </w:r>
        <w:r>
          <w:rPr>
            <w:noProof/>
            <w:webHidden/>
          </w:rPr>
          <w:fldChar w:fldCharType="begin"/>
        </w:r>
        <w:r>
          <w:rPr>
            <w:noProof/>
            <w:webHidden/>
          </w:rPr>
          <w:instrText xml:space="preserve"> PAGEREF _Toc133581795 \h </w:instrText>
        </w:r>
        <w:r>
          <w:rPr>
            <w:noProof/>
            <w:webHidden/>
          </w:rPr>
        </w:r>
        <w:r>
          <w:rPr>
            <w:noProof/>
            <w:webHidden/>
          </w:rPr>
          <w:fldChar w:fldCharType="separate"/>
        </w:r>
        <w:r>
          <w:rPr>
            <w:noProof/>
            <w:webHidden/>
          </w:rPr>
          <w:t>435</w:t>
        </w:r>
        <w:r>
          <w:rPr>
            <w:noProof/>
            <w:webHidden/>
          </w:rPr>
          <w:fldChar w:fldCharType="end"/>
        </w:r>
      </w:hyperlink>
    </w:p>
    <w:p w14:paraId="0F56EEF5" w14:textId="55F88B1D"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96" w:history="1">
        <w:r w:rsidRPr="00070E54">
          <w:rPr>
            <w:rStyle w:val="a7"/>
            <w:rFonts w:ascii="標楷體" w:hAnsi="標楷體"/>
            <w:b/>
            <w:noProof/>
          </w:rPr>
          <w:t>(60)</w:t>
        </w:r>
        <w:r>
          <w:rPr>
            <w:rFonts w:asciiTheme="minorHAnsi" w:eastAsiaTheme="minorEastAsia" w:hAnsiTheme="minorHAnsi" w:cstheme="minorBidi"/>
            <w:noProof/>
            <w:sz w:val="24"/>
            <w:szCs w:val="22"/>
          </w:rPr>
          <w:tab/>
        </w:r>
        <w:r w:rsidRPr="00070E54">
          <w:rPr>
            <w:rStyle w:val="a7"/>
            <w:rFonts w:ascii="標楷體" w:hAnsi="標楷體"/>
            <w:noProof/>
          </w:rPr>
          <w:t>L8322 (440)</w:t>
        </w:r>
        <w:r w:rsidRPr="00070E54">
          <w:rPr>
            <w:rStyle w:val="a7"/>
            <w:rFonts w:ascii="標楷體" w:hAnsi="標楷體" w:hint="eastAsia"/>
            <w:noProof/>
          </w:rPr>
          <w:t>前置調解受理申請暨請求回報債權通知資料</w:t>
        </w:r>
        <w:r>
          <w:rPr>
            <w:noProof/>
            <w:webHidden/>
          </w:rPr>
          <w:tab/>
        </w:r>
        <w:r>
          <w:rPr>
            <w:noProof/>
            <w:webHidden/>
          </w:rPr>
          <w:fldChar w:fldCharType="begin"/>
        </w:r>
        <w:r>
          <w:rPr>
            <w:noProof/>
            <w:webHidden/>
          </w:rPr>
          <w:instrText xml:space="preserve"> PAGEREF _Toc133581796 \h </w:instrText>
        </w:r>
        <w:r>
          <w:rPr>
            <w:noProof/>
            <w:webHidden/>
          </w:rPr>
        </w:r>
        <w:r>
          <w:rPr>
            <w:noProof/>
            <w:webHidden/>
          </w:rPr>
          <w:fldChar w:fldCharType="separate"/>
        </w:r>
        <w:r>
          <w:rPr>
            <w:noProof/>
            <w:webHidden/>
          </w:rPr>
          <w:t>444</w:t>
        </w:r>
        <w:r>
          <w:rPr>
            <w:noProof/>
            <w:webHidden/>
          </w:rPr>
          <w:fldChar w:fldCharType="end"/>
        </w:r>
      </w:hyperlink>
    </w:p>
    <w:p w14:paraId="1519E86D" w14:textId="7C64D67E"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97" w:history="1">
        <w:r w:rsidRPr="00070E54">
          <w:rPr>
            <w:rStyle w:val="a7"/>
            <w:rFonts w:ascii="標楷體" w:hAnsi="標楷體"/>
            <w:b/>
            <w:noProof/>
          </w:rPr>
          <w:t>(61)</w:t>
        </w:r>
        <w:r>
          <w:rPr>
            <w:rFonts w:asciiTheme="minorHAnsi" w:eastAsiaTheme="minorEastAsia" w:hAnsiTheme="minorHAnsi" w:cstheme="minorBidi"/>
            <w:noProof/>
            <w:sz w:val="24"/>
            <w:szCs w:val="22"/>
          </w:rPr>
          <w:tab/>
        </w:r>
        <w:r w:rsidRPr="00070E54">
          <w:rPr>
            <w:rStyle w:val="a7"/>
            <w:rFonts w:ascii="標楷體" w:hAnsi="標楷體"/>
            <w:noProof/>
          </w:rPr>
          <w:t>L8323 (442)</w:t>
        </w:r>
        <w:r w:rsidRPr="00070E54">
          <w:rPr>
            <w:rStyle w:val="a7"/>
            <w:rFonts w:ascii="標楷體" w:hAnsi="標楷體" w:hint="eastAsia"/>
            <w:noProof/>
          </w:rPr>
          <w:t>前置調解回報無擔保債權金額資料</w:t>
        </w:r>
        <w:r>
          <w:rPr>
            <w:noProof/>
            <w:webHidden/>
          </w:rPr>
          <w:tab/>
        </w:r>
        <w:r>
          <w:rPr>
            <w:noProof/>
            <w:webHidden/>
          </w:rPr>
          <w:fldChar w:fldCharType="begin"/>
        </w:r>
        <w:r>
          <w:rPr>
            <w:noProof/>
            <w:webHidden/>
          </w:rPr>
          <w:instrText xml:space="preserve"> PAGEREF _Toc133581797 \h </w:instrText>
        </w:r>
        <w:r>
          <w:rPr>
            <w:noProof/>
            <w:webHidden/>
          </w:rPr>
        </w:r>
        <w:r>
          <w:rPr>
            <w:noProof/>
            <w:webHidden/>
          </w:rPr>
          <w:fldChar w:fldCharType="separate"/>
        </w:r>
        <w:r>
          <w:rPr>
            <w:noProof/>
            <w:webHidden/>
          </w:rPr>
          <w:t>462</w:t>
        </w:r>
        <w:r>
          <w:rPr>
            <w:noProof/>
            <w:webHidden/>
          </w:rPr>
          <w:fldChar w:fldCharType="end"/>
        </w:r>
      </w:hyperlink>
    </w:p>
    <w:p w14:paraId="1DF652A6" w14:textId="248F1F5F"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98" w:history="1">
        <w:r w:rsidRPr="00070E54">
          <w:rPr>
            <w:rStyle w:val="a7"/>
            <w:rFonts w:ascii="標楷體" w:hAnsi="標楷體"/>
            <w:b/>
            <w:noProof/>
          </w:rPr>
          <w:t>(62)</w:t>
        </w:r>
        <w:r>
          <w:rPr>
            <w:rFonts w:asciiTheme="minorHAnsi" w:eastAsiaTheme="minorEastAsia" w:hAnsiTheme="minorHAnsi" w:cstheme="minorBidi"/>
            <w:noProof/>
            <w:sz w:val="24"/>
            <w:szCs w:val="22"/>
          </w:rPr>
          <w:tab/>
        </w:r>
        <w:r w:rsidRPr="00070E54">
          <w:rPr>
            <w:rStyle w:val="a7"/>
            <w:rFonts w:ascii="標楷體" w:hAnsi="標楷體"/>
            <w:noProof/>
          </w:rPr>
          <w:t>L8324 (443)</w:t>
        </w:r>
        <w:r w:rsidRPr="00070E54">
          <w:rPr>
            <w:rStyle w:val="a7"/>
            <w:rFonts w:ascii="標楷體" w:hAnsi="標楷體" w:hint="eastAsia"/>
            <w:noProof/>
          </w:rPr>
          <w:t>前置調解回報有擔保債權金額資料</w:t>
        </w:r>
        <w:r>
          <w:rPr>
            <w:noProof/>
            <w:webHidden/>
          </w:rPr>
          <w:tab/>
        </w:r>
        <w:r>
          <w:rPr>
            <w:noProof/>
            <w:webHidden/>
          </w:rPr>
          <w:fldChar w:fldCharType="begin"/>
        </w:r>
        <w:r>
          <w:rPr>
            <w:noProof/>
            <w:webHidden/>
          </w:rPr>
          <w:instrText xml:space="preserve"> PAGEREF _Toc133581798 \h </w:instrText>
        </w:r>
        <w:r>
          <w:rPr>
            <w:noProof/>
            <w:webHidden/>
          </w:rPr>
        </w:r>
        <w:r>
          <w:rPr>
            <w:noProof/>
            <w:webHidden/>
          </w:rPr>
          <w:fldChar w:fldCharType="separate"/>
        </w:r>
        <w:r>
          <w:rPr>
            <w:noProof/>
            <w:webHidden/>
          </w:rPr>
          <w:t>484</w:t>
        </w:r>
        <w:r>
          <w:rPr>
            <w:noProof/>
            <w:webHidden/>
          </w:rPr>
          <w:fldChar w:fldCharType="end"/>
        </w:r>
      </w:hyperlink>
    </w:p>
    <w:p w14:paraId="0DCD74DD" w14:textId="2AC20F49"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799" w:history="1">
        <w:r w:rsidRPr="00070E54">
          <w:rPr>
            <w:rStyle w:val="a7"/>
            <w:rFonts w:ascii="標楷體" w:hAnsi="標楷體"/>
            <w:b/>
            <w:noProof/>
          </w:rPr>
          <w:t>(63)</w:t>
        </w:r>
        <w:r>
          <w:rPr>
            <w:rFonts w:asciiTheme="minorHAnsi" w:eastAsiaTheme="minorEastAsia" w:hAnsiTheme="minorHAnsi" w:cstheme="minorBidi"/>
            <w:noProof/>
            <w:sz w:val="24"/>
            <w:szCs w:val="22"/>
          </w:rPr>
          <w:tab/>
        </w:r>
        <w:r w:rsidRPr="00070E54">
          <w:rPr>
            <w:rStyle w:val="a7"/>
            <w:rFonts w:ascii="標楷體" w:hAnsi="標楷體"/>
            <w:noProof/>
          </w:rPr>
          <w:t>L8325 (444)</w:t>
        </w:r>
        <w:r w:rsidRPr="00070E54">
          <w:rPr>
            <w:rStyle w:val="a7"/>
            <w:rFonts w:ascii="標楷體" w:hAnsi="標楷體" w:hint="eastAsia"/>
            <w:noProof/>
          </w:rPr>
          <w:t>前置調解債務人基本資料</w:t>
        </w:r>
        <w:r>
          <w:rPr>
            <w:noProof/>
            <w:webHidden/>
          </w:rPr>
          <w:tab/>
        </w:r>
        <w:r>
          <w:rPr>
            <w:noProof/>
            <w:webHidden/>
          </w:rPr>
          <w:fldChar w:fldCharType="begin"/>
        </w:r>
        <w:r>
          <w:rPr>
            <w:noProof/>
            <w:webHidden/>
          </w:rPr>
          <w:instrText xml:space="preserve"> PAGEREF _Toc133581799 \h </w:instrText>
        </w:r>
        <w:r>
          <w:rPr>
            <w:noProof/>
            <w:webHidden/>
          </w:rPr>
        </w:r>
        <w:r>
          <w:rPr>
            <w:noProof/>
            <w:webHidden/>
          </w:rPr>
          <w:fldChar w:fldCharType="separate"/>
        </w:r>
        <w:r>
          <w:rPr>
            <w:noProof/>
            <w:webHidden/>
          </w:rPr>
          <w:t>506</w:t>
        </w:r>
        <w:r>
          <w:rPr>
            <w:noProof/>
            <w:webHidden/>
          </w:rPr>
          <w:fldChar w:fldCharType="end"/>
        </w:r>
      </w:hyperlink>
    </w:p>
    <w:p w14:paraId="1E08EB80" w14:textId="298146B4"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00" w:history="1">
        <w:r w:rsidRPr="00070E54">
          <w:rPr>
            <w:rStyle w:val="a7"/>
            <w:rFonts w:ascii="標楷體" w:hAnsi="標楷體"/>
            <w:b/>
            <w:noProof/>
          </w:rPr>
          <w:t>(64)</w:t>
        </w:r>
        <w:r>
          <w:rPr>
            <w:rFonts w:asciiTheme="minorHAnsi" w:eastAsiaTheme="minorEastAsia" w:hAnsiTheme="minorHAnsi" w:cstheme="minorBidi"/>
            <w:noProof/>
            <w:sz w:val="24"/>
            <w:szCs w:val="22"/>
          </w:rPr>
          <w:tab/>
        </w:r>
        <w:r w:rsidRPr="00070E54">
          <w:rPr>
            <w:rStyle w:val="a7"/>
            <w:rFonts w:ascii="標楷體" w:hAnsi="標楷體"/>
            <w:noProof/>
          </w:rPr>
          <w:t>L8326 (446)</w:t>
        </w:r>
        <w:r w:rsidRPr="00070E54">
          <w:rPr>
            <w:rStyle w:val="a7"/>
            <w:rFonts w:ascii="標楷體" w:hAnsi="標楷體" w:hint="eastAsia"/>
            <w:noProof/>
          </w:rPr>
          <w:t>前置調解結案通知資料</w:t>
        </w:r>
        <w:r>
          <w:rPr>
            <w:noProof/>
            <w:webHidden/>
          </w:rPr>
          <w:tab/>
        </w:r>
        <w:r>
          <w:rPr>
            <w:noProof/>
            <w:webHidden/>
          </w:rPr>
          <w:fldChar w:fldCharType="begin"/>
        </w:r>
        <w:r>
          <w:rPr>
            <w:noProof/>
            <w:webHidden/>
          </w:rPr>
          <w:instrText xml:space="preserve"> PAGEREF _Toc133581800 \h </w:instrText>
        </w:r>
        <w:r>
          <w:rPr>
            <w:noProof/>
            <w:webHidden/>
          </w:rPr>
        </w:r>
        <w:r>
          <w:rPr>
            <w:noProof/>
            <w:webHidden/>
          </w:rPr>
          <w:fldChar w:fldCharType="separate"/>
        </w:r>
        <w:r>
          <w:rPr>
            <w:noProof/>
            <w:webHidden/>
          </w:rPr>
          <w:t>519</w:t>
        </w:r>
        <w:r>
          <w:rPr>
            <w:noProof/>
            <w:webHidden/>
          </w:rPr>
          <w:fldChar w:fldCharType="end"/>
        </w:r>
      </w:hyperlink>
    </w:p>
    <w:p w14:paraId="573F3D3A" w14:textId="1854D168"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01" w:history="1">
        <w:r w:rsidRPr="00070E54">
          <w:rPr>
            <w:rStyle w:val="a7"/>
            <w:rFonts w:ascii="標楷體" w:hAnsi="標楷體"/>
            <w:b/>
            <w:noProof/>
          </w:rPr>
          <w:t>(65)</w:t>
        </w:r>
        <w:r>
          <w:rPr>
            <w:rFonts w:asciiTheme="minorHAnsi" w:eastAsiaTheme="minorEastAsia" w:hAnsiTheme="minorHAnsi" w:cstheme="minorBidi"/>
            <w:noProof/>
            <w:sz w:val="24"/>
            <w:szCs w:val="22"/>
          </w:rPr>
          <w:tab/>
        </w:r>
        <w:r w:rsidRPr="00070E54">
          <w:rPr>
            <w:rStyle w:val="a7"/>
            <w:rFonts w:ascii="標楷體" w:hAnsi="標楷體"/>
            <w:noProof/>
          </w:rPr>
          <w:t>L8327 (447)</w:t>
        </w:r>
        <w:r w:rsidRPr="00070E54">
          <w:rPr>
            <w:rStyle w:val="a7"/>
            <w:rFonts w:ascii="標楷體" w:hAnsi="標楷體" w:hint="eastAsia"/>
            <w:noProof/>
          </w:rPr>
          <w:t>前置調解金融機構無擔保債務協議資料</w:t>
        </w:r>
        <w:r>
          <w:rPr>
            <w:noProof/>
            <w:webHidden/>
          </w:rPr>
          <w:tab/>
        </w:r>
        <w:r>
          <w:rPr>
            <w:noProof/>
            <w:webHidden/>
          </w:rPr>
          <w:fldChar w:fldCharType="begin"/>
        </w:r>
        <w:r>
          <w:rPr>
            <w:noProof/>
            <w:webHidden/>
          </w:rPr>
          <w:instrText xml:space="preserve"> PAGEREF _Toc133581801 \h </w:instrText>
        </w:r>
        <w:r>
          <w:rPr>
            <w:noProof/>
            <w:webHidden/>
          </w:rPr>
        </w:r>
        <w:r>
          <w:rPr>
            <w:noProof/>
            <w:webHidden/>
          </w:rPr>
          <w:fldChar w:fldCharType="separate"/>
        </w:r>
        <w:r>
          <w:rPr>
            <w:noProof/>
            <w:webHidden/>
          </w:rPr>
          <w:t>532</w:t>
        </w:r>
        <w:r>
          <w:rPr>
            <w:noProof/>
            <w:webHidden/>
          </w:rPr>
          <w:fldChar w:fldCharType="end"/>
        </w:r>
      </w:hyperlink>
    </w:p>
    <w:p w14:paraId="301CCEF6" w14:textId="7B088E0E"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02" w:history="1">
        <w:r w:rsidRPr="00070E54">
          <w:rPr>
            <w:rStyle w:val="a7"/>
            <w:rFonts w:ascii="標楷體" w:hAnsi="標楷體"/>
            <w:b/>
            <w:noProof/>
          </w:rPr>
          <w:t>(66)</w:t>
        </w:r>
        <w:r>
          <w:rPr>
            <w:rFonts w:asciiTheme="minorHAnsi" w:eastAsiaTheme="minorEastAsia" w:hAnsiTheme="minorHAnsi" w:cstheme="minorBidi"/>
            <w:noProof/>
            <w:sz w:val="24"/>
            <w:szCs w:val="22"/>
          </w:rPr>
          <w:tab/>
        </w:r>
        <w:r w:rsidRPr="00070E54">
          <w:rPr>
            <w:rStyle w:val="a7"/>
            <w:rFonts w:ascii="標楷體" w:hAnsi="標楷體"/>
            <w:noProof/>
          </w:rPr>
          <w:t>L8328 (448)</w:t>
        </w:r>
        <w:r w:rsidRPr="00070E54">
          <w:rPr>
            <w:rStyle w:val="a7"/>
            <w:rFonts w:ascii="標楷體" w:hAnsi="標楷體" w:hint="eastAsia"/>
            <w:noProof/>
          </w:rPr>
          <w:t>前置調解無擔保債務還款分配資料</w:t>
        </w:r>
        <w:r>
          <w:rPr>
            <w:noProof/>
            <w:webHidden/>
          </w:rPr>
          <w:tab/>
        </w:r>
        <w:r>
          <w:rPr>
            <w:noProof/>
            <w:webHidden/>
          </w:rPr>
          <w:fldChar w:fldCharType="begin"/>
        </w:r>
        <w:r>
          <w:rPr>
            <w:noProof/>
            <w:webHidden/>
          </w:rPr>
          <w:instrText xml:space="preserve"> PAGEREF _Toc133581802 \h </w:instrText>
        </w:r>
        <w:r>
          <w:rPr>
            <w:noProof/>
            <w:webHidden/>
          </w:rPr>
        </w:r>
        <w:r>
          <w:rPr>
            <w:noProof/>
            <w:webHidden/>
          </w:rPr>
          <w:fldChar w:fldCharType="separate"/>
        </w:r>
        <w:r>
          <w:rPr>
            <w:noProof/>
            <w:webHidden/>
          </w:rPr>
          <w:t>545</w:t>
        </w:r>
        <w:r>
          <w:rPr>
            <w:noProof/>
            <w:webHidden/>
          </w:rPr>
          <w:fldChar w:fldCharType="end"/>
        </w:r>
      </w:hyperlink>
    </w:p>
    <w:p w14:paraId="5C3C74A1" w14:textId="7FDE2D95"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03" w:history="1">
        <w:r w:rsidRPr="00070E54">
          <w:rPr>
            <w:rStyle w:val="a7"/>
            <w:rFonts w:ascii="標楷體" w:hAnsi="標楷體"/>
            <w:b/>
            <w:noProof/>
          </w:rPr>
          <w:t>(67)</w:t>
        </w:r>
        <w:r>
          <w:rPr>
            <w:rFonts w:asciiTheme="minorHAnsi" w:eastAsiaTheme="minorEastAsia" w:hAnsiTheme="minorHAnsi" w:cstheme="minorBidi"/>
            <w:noProof/>
            <w:sz w:val="24"/>
            <w:szCs w:val="22"/>
          </w:rPr>
          <w:tab/>
        </w:r>
        <w:r w:rsidRPr="00070E54">
          <w:rPr>
            <w:rStyle w:val="a7"/>
            <w:rFonts w:ascii="標楷體" w:hAnsi="標楷體"/>
            <w:noProof/>
          </w:rPr>
          <w:t>L8329 (450)</w:t>
        </w:r>
        <w:r w:rsidRPr="00070E54">
          <w:rPr>
            <w:rStyle w:val="a7"/>
            <w:rFonts w:ascii="標楷體" w:hAnsi="標楷體" w:hint="eastAsia"/>
            <w:noProof/>
          </w:rPr>
          <w:t>前置調解債務人繳款資料</w:t>
        </w:r>
        <w:r>
          <w:rPr>
            <w:noProof/>
            <w:webHidden/>
          </w:rPr>
          <w:tab/>
        </w:r>
        <w:r>
          <w:rPr>
            <w:noProof/>
            <w:webHidden/>
          </w:rPr>
          <w:fldChar w:fldCharType="begin"/>
        </w:r>
        <w:r>
          <w:rPr>
            <w:noProof/>
            <w:webHidden/>
          </w:rPr>
          <w:instrText xml:space="preserve"> PAGEREF _Toc133581803 \h </w:instrText>
        </w:r>
        <w:r>
          <w:rPr>
            <w:noProof/>
            <w:webHidden/>
          </w:rPr>
        </w:r>
        <w:r>
          <w:rPr>
            <w:noProof/>
            <w:webHidden/>
          </w:rPr>
          <w:fldChar w:fldCharType="separate"/>
        </w:r>
        <w:r>
          <w:rPr>
            <w:noProof/>
            <w:webHidden/>
          </w:rPr>
          <w:t>557</w:t>
        </w:r>
        <w:r>
          <w:rPr>
            <w:noProof/>
            <w:webHidden/>
          </w:rPr>
          <w:fldChar w:fldCharType="end"/>
        </w:r>
      </w:hyperlink>
    </w:p>
    <w:p w14:paraId="16532659" w14:textId="52673533"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04" w:history="1">
        <w:r w:rsidRPr="00070E54">
          <w:rPr>
            <w:rStyle w:val="a7"/>
            <w:rFonts w:ascii="標楷體" w:hAnsi="標楷體"/>
            <w:b/>
            <w:noProof/>
          </w:rPr>
          <w:t>(68)</w:t>
        </w:r>
        <w:r>
          <w:rPr>
            <w:rFonts w:asciiTheme="minorHAnsi" w:eastAsiaTheme="minorEastAsia" w:hAnsiTheme="minorHAnsi" w:cstheme="minorBidi"/>
            <w:noProof/>
            <w:sz w:val="24"/>
            <w:szCs w:val="22"/>
          </w:rPr>
          <w:tab/>
        </w:r>
        <w:r w:rsidRPr="00070E54">
          <w:rPr>
            <w:rStyle w:val="a7"/>
            <w:rFonts w:ascii="標楷體" w:hAnsi="標楷體"/>
            <w:noProof/>
          </w:rPr>
          <w:t>L8330 (451)</w:t>
        </w:r>
        <w:r w:rsidRPr="00070E54">
          <w:rPr>
            <w:rStyle w:val="a7"/>
            <w:rFonts w:ascii="標楷體" w:hAnsi="標楷體" w:hint="eastAsia"/>
            <w:noProof/>
          </w:rPr>
          <w:t>前置調解延期繳款資料</w:t>
        </w:r>
        <w:r>
          <w:rPr>
            <w:noProof/>
            <w:webHidden/>
          </w:rPr>
          <w:tab/>
        </w:r>
        <w:r>
          <w:rPr>
            <w:noProof/>
            <w:webHidden/>
          </w:rPr>
          <w:fldChar w:fldCharType="begin"/>
        </w:r>
        <w:r>
          <w:rPr>
            <w:noProof/>
            <w:webHidden/>
          </w:rPr>
          <w:instrText xml:space="preserve"> PAGEREF _Toc133581804 \h </w:instrText>
        </w:r>
        <w:r>
          <w:rPr>
            <w:noProof/>
            <w:webHidden/>
          </w:rPr>
        </w:r>
        <w:r>
          <w:rPr>
            <w:noProof/>
            <w:webHidden/>
          </w:rPr>
          <w:fldChar w:fldCharType="separate"/>
        </w:r>
        <w:r>
          <w:rPr>
            <w:noProof/>
            <w:webHidden/>
          </w:rPr>
          <w:t>571</w:t>
        </w:r>
        <w:r>
          <w:rPr>
            <w:noProof/>
            <w:webHidden/>
          </w:rPr>
          <w:fldChar w:fldCharType="end"/>
        </w:r>
      </w:hyperlink>
    </w:p>
    <w:p w14:paraId="0EF2E05A" w14:textId="2113CD40"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05" w:history="1">
        <w:r w:rsidRPr="00070E54">
          <w:rPr>
            <w:rStyle w:val="a7"/>
            <w:rFonts w:ascii="標楷體" w:hAnsi="標楷體"/>
            <w:b/>
            <w:noProof/>
          </w:rPr>
          <w:t>(69)</w:t>
        </w:r>
        <w:r>
          <w:rPr>
            <w:rFonts w:asciiTheme="minorHAnsi" w:eastAsiaTheme="minorEastAsia" w:hAnsiTheme="minorHAnsi" w:cstheme="minorBidi"/>
            <w:noProof/>
            <w:sz w:val="24"/>
            <w:szCs w:val="22"/>
          </w:rPr>
          <w:tab/>
        </w:r>
        <w:r w:rsidRPr="00070E54">
          <w:rPr>
            <w:rStyle w:val="a7"/>
            <w:rFonts w:ascii="標楷體" w:hAnsi="標楷體"/>
            <w:noProof/>
          </w:rPr>
          <w:t>L8331 (454)</w:t>
        </w:r>
        <w:r w:rsidRPr="00070E54">
          <w:rPr>
            <w:rStyle w:val="a7"/>
            <w:rFonts w:ascii="標楷體" w:hAnsi="標楷體" w:hint="eastAsia"/>
            <w:noProof/>
          </w:rPr>
          <w:t>前置調解單獨全數受清償資料</w:t>
        </w:r>
        <w:r>
          <w:rPr>
            <w:noProof/>
            <w:webHidden/>
          </w:rPr>
          <w:tab/>
        </w:r>
        <w:r>
          <w:rPr>
            <w:noProof/>
            <w:webHidden/>
          </w:rPr>
          <w:fldChar w:fldCharType="begin"/>
        </w:r>
        <w:r>
          <w:rPr>
            <w:noProof/>
            <w:webHidden/>
          </w:rPr>
          <w:instrText xml:space="preserve"> PAGEREF _Toc133581805 \h </w:instrText>
        </w:r>
        <w:r>
          <w:rPr>
            <w:noProof/>
            <w:webHidden/>
          </w:rPr>
        </w:r>
        <w:r>
          <w:rPr>
            <w:noProof/>
            <w:webHidden/>
          </w:rPr>
          <w:fldChar w:fldCharType="separate"/>
        </w:r>
        <w:r>
          <w:rPr>
            <w:noProof/>
            <w:webHidden/>
          </w:rPr>
          <w:t>585</w:t>
        </w:r>
        <w:r>
          <w:rPr>
            <w:noProof/>
            <w:webHidden/>
          </w:rPr>
          <w:fldChar w:fldCharType="end"/>
        </w:r>
      </w:hyperlink>
    </w:p>
    <w:p w14:paraId="1695A321" w14:textId="712B1091"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06" w:history="1">
        <w:r w:rsidRPr="00070E54">
          <w:rPr>
            <w:rStyle w:val="a7"/>
            <w:rFonts w:ascii="標楷體" w:hAnsi="標楷體"/>
            <w:b/>
            <w:noProof/>
          </w:rPr>
          <w:t>(70)</w:t>
        </w:r>
        <w:r>
          <w:rPr>
            <w:rFonts w:asciiTheme="minorHAnsi" w:eastAsiaTheme="minorEastAsia" w:hAnsiTheme="minorHAnsi" w:cstheme="minorBidi"/>
            <w:noProof/>
            <w:sz w:val="24"/>
            <w:szCs w:val="22"/>
          </w:rPr>
          <w:tab/>
        </w:r>
        <w:r w:rsidRPr="00070E54">
          <w:rPr>
            <w:rStyle w:val="a7"/>
            <w:rFonts w:ascii="標楷體" w:hAnsi="標楷體"/>
            <w:noProof/>
          </w:rPr>
          <w:t>L8332 (570)</w:t>
        </w:r>
        <w:r w:rsidRPr="00070E54">
          <w:rPr>
            <w:rStyle w:val="a7"/>
            <w:rFonts w:ascii="標楷體" w:hAnsi="標楷體" w:hint="eastAsia"/>
            <w:noProof/>
          </w:rPr>
          <w:t>受理更生款項統一收付通知資料</w:t>
        </w:r>
        <w:r>
          <w:rPr>
            <w:noProof/>
            <w:webHidden/>
          </w:rPr>
          <w:tab/>
        </w:r>
        <w:r>
          <w:rPr>
            <w:noProof/>
            <w:webHidden/>
          </w:rPr>
          <w:fldChar w:fldCharType="begin"/>
        </w:r>
        <w:r>
          <w:rPr>
            <w:noProof/>
            <w:webHidden/>
          </w:rPr>
          <w:instrText xml:space="preserve"> PAGEREF _Toc133581806 \h </w:instrText>
        </w:r>
        <w:r>
          <w:rPr>
            <w:noProof/>
            <w:webHidden/>
          </w:rPr>
        </w:r>
        <w:r>
          <w:rPr>
            <w:noProof/>
            <w:webHidden/>
          </w:rPr>
          <w:fldChar w:fldCharType="separate"/>
        </w:r>
        <w:r>
          <w:rPr>
            <w:noProof/>
            <w:webHidden/>
          </w:rPr>
          <w:t>598</w:t>
        </w:r>
        <w:r>
          <w:rPr>
            <w:noProof/>
            <w:webHidden/>
          </w:rPr>
          <w:fldChar w:fldCharType="end"/>
        </w:r>
      </w:hyperlink>
    </w:p>
    <w:p w14:paraId="059FF8F1" w14:textId="746AEE80"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07" w:history="1">
        <w:r w:rsidRPr="00070E54">
          <w:rPr>
            <w:rStyle w:val="a7"/>
            <w:rFonts w:ascii="標楷體" w:hAnsi="標楷體"/>
            <w:b/>
            <w:noProof/>
          </w:rPr>
          <w:t>(71)</w:t>
        </w:r>
        <w:r>
          <w:rPr>
            <w:rFonts w:asciiTheme="minorHAnsi" w:eastAsiaTheme="minorEastAsia" w:hAnsiTheme="minorHAnsi" w:cstheme="minorBidi"/>
            <w:noProof/>
            <w:sz w:val="24"/>
            <w:szCs w:val="22"/>
          </w:rPr>
          <w:tab/>
        </w:r>
        <w:r w:rsidRPr="00070E54">
          <w:rPr>
            <w:rStyle w:val="a7"/>
            <w:rFonts w:ascii="標楷體" w:hAnsi="標楷體"/>
            <w:noProof/>
          </w:rPr>
          <w:t>L8333 (571)</w:t>
        </w:r>
        <w:r w:rsidRPr="00070E54">
          <w:rPr>
            <w:rStyle w:val="a7"/>
            <w:rFonts w:ascii="標楷體" w:hAnsi="標楷體" w:hint="eastAsia"/>
            <w:noProof/>
          </w:rPr>
          <w:t>更生款項統一收付回報債權資料</w:t>
        </w:r>
        <w:r>
          <w:rPr>
            <w:noProof/>
            <w:webHidden/>
          </w:rPr>
          <w:tab/>
        </w:r>
        <w:r>
          <w:rPr>
            <w:noProof/>
            <w:webHidden/>
          </w:rPr>
          <w:fldChar w:fldCharType="begin"/>
        </w:r>
        <w:r>
          <w:rPr>
            <w:noProof/>
            <w:webHidden/>
          </w:rPr>
          <w:instrText xml:space="preserve"> PAGEREF _Toc133581807 \h </w:instrText>
        </w:r>
        <w:r>
          <w:rPr>
            <w:noProof/>
            <w:webHidden/>
          </w:rPr>
        </w:r>
        <w:r>
          <w:rPr>
            <w:noProof/>
            <w:webHidden/>
          </w:rPr>
          <w:fldChar w:fldCharType="separate"/>
        </w:r>
        <w:r>
          <w:rPr>
            <w:noProof/>
            <w:webHidden/>
          </w:rPr>
          <w:t>611</w:t>
        </w:r>
        <w:r>
          <w:rPr>
            <w:noProof/>
            <w:webHidden/>
          </w:rPr>
          <w:fldChar w:fldCharType="end"/>
        </w:r>
      </w:hyperlink>
    </w:p>
    <w:p w14:paraId="651DE1C2" w14:textId="3940F839"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08" w:history="1">
        <w:r w:rsidRPr="00070E54">
          <w:rPr>
            <w:rStyle w:val="a7"/>
            <w:rFonts w:ascii="標楷體" w:hAnsi="標楷體"/>
            <w:b/>
            <w:noProof/>
          </w:rPr>
          <w:t>(72)</w:t>
        </w:r>
        <w:r>
          <w:rPr>
            <w:rFonts w:asciiTheme="minorHAnsi" w:eastAsiaTheme="minorEastAsia" w:hAnsiTheme="minorHAnsi" w:cstheme="minorBidi"/>
            <w:noProof/>
            <w:sz w:val="24"/>
            <w:szCs w:val="22"/>
          </w:rPr>
          <w:tab/>
        </w:r>
        <w:r w:rsidRPr="00070E54">
          <w:rPr>
            <w:rStyle w:val="a7"/>
            <w:rFonts w:ascii="標楷體" w:hAnsi="標楷體"/>
            <w:noProof/>
          </w:rPr>
          <w:t>L8334 (572)</w:t>
        </w:r>
        <w:r w:rsidRPr="00070E54">
          <w:rPr>
            <w:rStyle w:val="a7"/>
            <w:rFonts w:ascii="標楷體" w:hAnsi="標楷體" w:hint="eastAsia"/>
            <w:noProof/>
          </w:rPr>
          <w:t>更生款項統一收款及撥付款項分配表資料</w:t>
        </w:r>
        <w:r>
          <w:rPr>
            <w:noProof/>
            <w:webHidden/>
          </w:rPr>
          <w:tab/>
        </w:r>
        <w:r>
          <w:rPr>
            <w:noProof/>
            <w:webHidden/>
          </w:rPr>
          <w:fldChar w:fldCharType="begin"/>
        </w:r>
        <w:r>
          <w:rPr>
            <w:noProof/>
            <w:webHidden/>
          </w:rPr>
          <w:instrText xml:space="preserve"> PAGEREF _Toc133581808 \h </w:instrText>
        </w:r>
        <w:r>
          <w:rPr>
            <w:noProof/>
            <w:webHidden/>
          </w:rPr>
        </w:r>
        <w:r>
          <w:rPr>
            <w:noProof/>
            <w:webHidden/>
          </w:rPr>
          <w:fldChar w:fldCharType="separate"/>
        </w:r>
        <w:r>
          <w:rPr>
            <w:noProof/>
            <w:webHidden/>
          </w:rPr>
          <w:t>622</w:t>
        </w:r>
        <w:r>
          <w:rPr>
            <w:noProof/>
            <w:webHidden/>
          </w:rPr>
          <w:fldChar w:fldCharType="end"/>
        </w:r>
      </w:hyperlink>
    </w:p>
    <w:p w14:paraId="466AAFC2" w14:textId="08EE148C"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09" w:history="1">
        <w:r w:rsidRPr="00070E54">
          <w:rPr>
            <w:rStyle w:val="a7"/>
            <w:rFonts w:ascii="標楷體" w:hAnsi="標楷體"/>
            <w:b/>
            <w:noProof/>
            <w:highlight w:val="darkYellow"/>
          </w:rPr>
          <w:t>(73)</w:t>
        </w:r>
        <w:r>
          <w:rPr>
            <w:rFonts w:asciiTheme="minorHAnsi" w:eastAsiaTheme="minorEastAsia" w:hAnsiTheme="minorHAnsi" w:cstheme="minorBidi"/>
            <w:noProof/>
            <w:sz w:val="24"/>
            <w:szCs w:val="22"/>
          </w:rPr>
          <w:tab/>
        </w:r>
        <w:r w:rsidRPr="00070E54">
          <w:rPr>
            <w:rStyle w:val="a7"/>
            <w:rFonts w:ascii="標楷體" w:hAnsi="標楷體"/>
            <w:noProof/>
            <w:highlight w:val="darkYellow"/>
          </w:rPr>
          <w:t>L8335 (573)</w:t>
        </w:r>
        <w:r w:rsidRPr="00070E54">
          <w:rPr>
            <w:rStyle w:val="a7"/>
            <w:rFonts w:ascii="標楷體" w:hAnsi="標楷體" w:hint="eastAsia"/>
            <w:noProof/>
            <w:highlight w:val="darkYellow"/>
          </w:rPr>
          <w:t>債務人繳款資料</w:t>
        </w:r>
        <w:r>
          <w:rPr>
            <w:noProof/>
            <w:webHidden/>
          </w:rPr>
          <w:tab/>
        </w:r>
        <w:r>
          <w:rPr>
            <w:noProof/>
            <w:webHidden/>
          </w:rPr>
          <w:fldChar w:fldCharType="begin"/>
        </w:r>
        <w:r>
          <w:rPr>
            <w:noProof/>
            <w:webHidden/>
          </w:rPr>
          <w:instrText xml:space="preserve"> PAGEREF _Toc133581809 \h </w:instrText>
        </w:r>
        <w:r>
          <w:rPr>
            <w:noProof/>
            <w:webHidden/>
          </w:rPr>
        </w:r>
        <w:r>
          <w:rPr>
            <w:noProof/>
            <w:webHidden/>
          </w:rPr>
          <w:fldChar w:fldCharType="separate"/>
        </w:r>
        <w:r>
          <w:rPr>
            <w:noProof/>
            <w:webHidden/>
          </w:rPr>
          <w:t>631</w:t>
        </w:r>
        <w:r>
          <w:rPr>
            <w:noProof/>
            <w:webHidden/>
          </w:rPr>
          <w:fldChar w:fldCharType="end"/>
        </w:r>
      </w:hyperlink>
    </w:p>
    <w:p w14:paraId="05E58EFB" w14:textId="3B9CE41D"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10" w:history="1">
        <w:r w:rsidRPr="00070E54">
          <w:rPr>
            <w:rStyle w:val="a7"/>
            <w:rFonts w:ascii="標楷體" w:hAnsi="標楷體"/>
            <w:b/>
            <w:noProof/>
          </w:rPr>
          <w:t>(74)</w:t>
        </w:r>
        <w:r>
          <w:rPr>
            <w:rFonts w:asciiTheme="minorHAnsi" w:eastAsiaTheme="minorEastAsia" w:hAnsiTheme="minorHAnsi" w:cstheme="minorBidi"/>
            <w:noProof/>
            <w:sz w:val="24"/>
            <w:szCs w:val="22"/>
          </w:rPr>
          <w:tab/>
        </w:r>
        <w:r w:rsidRPr="00070E54">
          <w:rPr>
            <w:rStyle w:val="a7"/>
            <w:rFonts w:ascii="標楷體" w:hAnsi="標楷體"/>
            <w:noProof/>
          </w:rPr>
          <w:t>L8336 (574)</w:t>
        </w:r>
        <w:r w:rsidRPr="00070E54">
          <w:rPr>
            <w:rStyle w:val="a7"/>
            <w:rFonts w:ascii="標楷體" w:hAnsi="標楷體" w:hint="eastAsia"/>
            <w:noProof/>
          </w:rPr>
          <w:t>更生款項統一收付結案通知資料</w:t>
        </w:r>
        <w:r>
          <w:rPr>
            <w:noProof/>
            <w:webHidden/>
          </w:rPr>
          <w:tab/>
        </w:r>
        <w:r>
          <w:rPr>
            <w:noProof/>
            <w:webHidden/>
          </w:rPr>
          <w:fldChar w:fldCharType="begin"/>
        </w:r>
        <w:r>
          <w:rPr>
            <w:noProof/>
            <w:webHidden/>
          </w:rPr>
          <w:instrText xml:space="preserve"> PAGEREF _Toc133581810 \h </w:instrText>
        </w:r>
        <w:r>
          <w:rPr>
            <w:noProof/>
            <w:webHidden/>
          </w:rPr>
        </w:r>
        <w:r>
          <w:rPr>
            <w:noProof/>
            <w:webHidden/>
          </w:rPr>
          <w:fldChar w:fldCharType="separate"/>
        </w:r>
        <w:r>
          <w:rPr>
            <w:noProof/>
            <w:webHidden/>
          </w:rPr>
          <w:t>639</w:t>
        </w:r>
        <w:r>
          <w:rPr>
            <w:noProof/>
            <w:webHidden/>
          </w:rPr>
          <w:fldChar w:fldCharType="end"/>
        </w:r>
      </w:hyperlink>
    </w:p>
    <w:p w14:paraId="52AADD11" w14:textId="162BDBB5"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11" w:history="1">
        <w:r w:rsidRPr="00070E54">
          <w:rPr>
            <w:rStyle w:val="a7"/>
            <w:rFonts w:ascii="標楷體" w:hAnsi="標楷體"/>
            <w:b/>
            <w:noProof/>
          </w:rPr>
          <w:t>(75)</w:t>
        </w:r>
        <w:r>
          <w:rPr>
            <w:rFonts w:asciiTheme="minorHAnsi" w:eastAsiaTheme="minorEastAsia" w:hAnsiTheme="minorHAnsi" w:cstheme="minorBidi"/>
            <w:noProof/>
            <w:sz w:val="24"/>
            <w:szCs w:val="22"/>
          </w:rPr>
          <w:tab/>
        </w:r>
        <w:r w:rsidRPr="00070E54">
          <w:rPr>
            <w:rStyle w:val="a7"/>
            <w:rFonts w:ascii="標楷體" w:hAnsi="標楷體"/>
            <w:noProof/>
          </w:rPr>
          <w:t>L8337 (575)</w:t>
        </w:r>
        <w:r w:rsidRPr="00070E54">
          <w:rPr>
            <w:rStyle w:val="a7"/>
            <w:rFonts w:ascii="標楷體" w:hAnsi="標楷體" w:hint="eastAsia"/>
            <w:noProof/>
          </w:rPr>
          <w:t>債權金額異動通知資料</w:t>
        </w:r>
        <w:r>
          <w:rPr>
            <w:noProof/>
            <w:webHidden/>
          </w:rPr>
          <w:tab/>
        </w:r>
        <w:r>
          <w:rPr>
            <w:noProof/>
            <w:webHidden/>
          </w:rPr>
          <w:fldChar w:fldCharType="begin"/>
        </w:r>
        <w:r>
          <w:rPr>
            <w:noProof/>
            <w:webHidden/>
          </w:rPr>
          <w:instrText xml:space="preserve"> PAGEREF _Toc133581811 \h </w:instrText>
        </w:r>
        <w:r>
          <w:rPr>
            <w:noProof/>
            <w:webHidden/>
          </w:rPr>
        </w:r>
        <w:r>
          <w:rPr>
            <w:noProof/>
            <w:webHidden/>
          </w:rPr>
          <w:fldChar w:fldCharType="separate"/>
        </w:r>
        <w:r>
          <w:rPr>
            <w:noProof/>
            <w:webHidden/>
          </w:rPr>
          <w:t>648</w:t>
        </w:r>
        <w:r>
          <w:rPr>
            <w:noProof/>
            <w:webHidden/>
          </w:rPr>
          <w:fldChar w:fldCharType="end"/>
        </w:r>
      </w:hyperlink>
    </w:p>
    <w:p w14:paraId="7FEFC39E" w14:textId="5FDC6282"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12" w:history="1">
        <w:r w:rsidRPr="00070E54">
          <w:rPr>
            <w:rStyle w:val="a7"/>
            <w:rFonts w:ascii="標楷體" w:hAnsi="標楷體"/>
            <w:b/>
            <w:noProof/>
          </w:rPr>
          <w:t>(76)</w:t>
        </w:r>
        <w:r>
          <w:rPr>
            <w:rFonts w:asciiTheme="minorHAnsi" w:eastAsiaTheme="minorEastAsia" w:hAnsiTheme="minorHAnsi" w:cstheme="minorBidi"/>
            <w:noProof/>
            <w:sz w:val="24"/>
            <w:szCs w:val="22"/>
          </w:rPr>
          <w:tab/>
        </w:r>
        <w:r w:rsidRPr="00070E54">
          <w:rPr>
            <w:rStyle w:val="a7"/>
            <w:rFonts w:ascii="標楷體" w:hAnsi="標楷體"/>
            <w:noProof/>
          </w:rPr>
          <w:t>L8403 JCIC</w:t>
        </w:r>
        <w:r w:rsidRPr="00070E54">
          <w:rPr>
            <w:rStyle w:val="a7"/>
            <w:rFonts w:ascii="標楷體" w:hAnsi="標楷體" w:hint="eastAsia"/>
            <w:noProof/>
          </w:rPr>
          <w:t>檔案匯出作業</w:t>
        </w:r>
        <w:r w:rsidRPr="00070E54">
          <w:rPr>
            <w:rStyle w:val="a7"/>
            <w:rFonts w:ascii="標楷體" w:hAnsi="標楷體"/>
            <w:noProof/>
          </w:rPr>
          <w:t>(040)</w:t>
        </w:r>
        <w:r>
          <w:rPr>
            <w:noProof/>
            <w:webHidden/>
          </w:rPr>
          <w:tab/>
        </w:r>
        <w:r>
          <w:rPr>
            <w:noProof/>
            <w:webHidden/>
          </w:rPr>
          <w:fldChar w:fldCharType="begin"/>
        </w:r>
        <w:r>
          <w:rPr>
            <w:noProof/>
            <w:webHidden/>
          </w:rPr>
          <w:instrText xml:space="preserve"> PAGEREF _Toc133581812 \h </w:instrText>
        </w:r>
        <w:r>
          <w:rPr>
            <w:noProof/>
            <w:webHidden/>
          </w:rPr>
        </w:r>
        <w:r>
          <w:rPr>
            <w:noProof/>
            <w:webHidden/>
          </w:rPr>
          <w:fldChar w:fldCharType="separate"/>
        </w:r>
        <w:r>
          <w:rPr>
            <w:noProof/>
            <w:webHidden/>
          </w:rPr>
          <w:t>657</w:t>
        </w:r>
        <w:r>
          <w:rPr>
            <w:noProof/>
            <w:webHidden/>
          </w:rPr>
          <w:fldChar w:fldCharType="end"/>
        </w:r>
      </w:hyperlink>
    </w:p>
    <w:p w14:paraId="2C307A90" w14:textId="09AD18AB"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13" w:history="1">
        <w:r w:rsidRPr="00070E54">
          <w:rPr>
            <w:rStyle w:val="a7"/>
            <w:rFonts w:ascii="標楷體" w:hAnsi="標楷體"/>
            <w:b/>
            <w:noProof/>
          </w:rPr>
          <w:t>(77)</w:t>
        </w:r>
        <w:r>
          <w:rPr>
            <w:rFonts w:asciiTheme="minorHAnsi" w:eastAsiaTheme="minorEastAsia" w:hAnsiTheme="minorHAnsi" w:cstheme="minorBidi"/>
            <w:noProof/>
            <w:sz w:val="24"/>
            <w:szCs w:val="22"/>
          </w:rPr>
          <w:tab/>
        </w:r>
        <w:r w:rsidRPr="00070E54">
          <w:rPr>
            <w:rStyle w:val="a7"/>
            <w:rFonts w:ascii="標楷體" w:hAnsi="標楷體"/>
            <w:noProof/>
          </w:rPr>
          <w:t>L8404 JCIC</w:t>
        </w:r>
        <w:r w:rsidRPr="00070E54">
          <w:rPr>
            <w:rStyle w:val="a7"/>
            <w:rFonts w:ascii="標楷體" w:hAnsi="標楷體" w:hint="eastAsia"/>
            <w:noProof/>
          </w:rPr>
          <w:t>檔案匯出作業</w:t>
        </w:r>
        <w:r w:rsidRPr="00070E54">
          <w:rPr>
            <w:rStyle w:val="a7"/>
            <w:rFonts w:ascii="標楷體" w:hAnsi="標楷體"/>
            <w:noProof/>
          </w:rPr>
          <w:t>(041)</w:t>
        </w:r>
        <w:r>
          <w:rPr>
            <w:noProof/>
            <w:webHidden/>
          </w:rPr>
          <w:tab/>
        </w:r>
        <w:r>
          <w:rPr>
            <w:noProof/>
            <w:webHidden/>
          </w:rPr>
          <w:fldChar w:fldCharType="begin"/>
        </w:r>
        <w:r>
          <w:rPr>
            <w:noProof/>
            <w:webHidden/>
          </w:rPr>
          <w:instrText xml:space="preserve"> PAGEREF _Toc133581813 \h </w:instrText>
        </w:r>
        <w:r>
          <w:rPr>
            <w:noProof/>
            <w:webHidden/>
          </w:rPr>
        </w:r>
        <w:r>
          <w:rPr>
            <w:noProof/>
            <w:webHidden/>
          </w:rPr>
          <w:fldChar w:fldCharType="separate"/>
        </w:r>
        <w:r>
          <w:rPr>
            <w:noProof/>
            <w:webHidden/>
          </w:rPr>
          <w:t>662</w:t>
        </w:r>
        <w:r>
          <w:rPr>
            <w:noProof/>
            <w:webHidden/>
          </w:rPr>
          <w:fldChar w:fldCharType="end"/>
        </w:r>
      </w:hyperlink>
    </w:p>
    <w:p w14:paraId="5ADAAB05" w14:textId="42FF2C24"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14" w:history="1">
        <w:r w:rsidRPr="00070E54">
          <w:rPr>
            <w:rStyle w:val="a7"/>
            <w:rFonts w:ascii="標楷體" w:hAnsi="標楷體"/>
            <w:b/>
            <w:noProof/>
          </w:rPr>
          <w:t>(78)</w:t>
        </w:r>
        <w:r>
          <w:rPr>
            <w:rFonts w:asciiTheme="minorHAnsi" w:eastAsiaTheme="minorEastAsia" w:hAnsiTheme="minorHAnsi" w:cstheme="minorBidi"/>
            <w:noProof/>
            <w:sz w:val="24"/>
            <w:szCs w:val="22"/>
          </w:rPr>
          <w:tab/>
        </w:r>
        <w:r w:rsidRPr="00070E54">
          <w:rPr>
            <w:rStyle w:val="a7"/>
            <w:rFonts w:ascii="標楷體" w:hAnsi="標楷體"/>
            <w:noProof/>
          </w:rPr>
          <w:t>L8405 JCIC</w:t>
        </w:r>
        <w:r w:rsidRPr="00070E54">
          <w:rPr>
            <w:rStyle w:val="a7"/>
            <w:rFonts w:ascii="標楷體" w:hAnsi="標楷體" w:hint="eastAsia"/>
            <w:noProof/>
          </w:rPr>
          <w:t>檔案匯出作業</w:t>
        </w:r>
        <w:r w:rsidRPr="00070E54">
          <w:rPr>
            <w:rStyle w:val="a7"/>
            <w:rFonts w:ascii="標楷體" w:hAnsi="標楷體"/>
            <w:noProof/>
          </w:rPr>
          <w:t>(042)</w:t>
        </w:r>
        <w:r>
          <w:rPr>
            <w:noProof/>
            <w:webHidden/>
          </w:rPr>
          <w:tab/>
        </w:r>
        <w:r>
          <w:rPr>
            <w:noProof/>
            <w:webHidden/>
          </w:rPr>
          <w:fldChar w:fldCharType="begin"/>
        </w:r>
        <w:r>
          <w:rPr>
            <w:noProof/>
            <w:webHidden/>
          </w:rPr>
          <w:instrText xml:space="preserve"> PAGEREF _Toc133581814 \h </w:instrText>
        </w:r>
        <w:r>
          <w:rPr>
            <w:noProof/>
            <w:webHidden/>
          </w:rPr>
        </w:r>
        <w:r>
          <w:rPr>
            <w:noProof/>
            <w:webHidden/>
          </w:rPr>
          <w:fldChar w:fldCharType="separate"/>
        </w:r>
        <w:r>
          <w:rPr>
            <w:noProof/>
            <w:webHidden/>
          </w:rPr>
          <w:t>666</w:t>
        </w:r>
        <w:r>
          <w:rPr>
            <w:noProof/>
            <w:webHidden/>
          </w:rPr>
          <w:fldChar w:fldCharType="end"/>
        </w:r>
      </w:hyperlink>
    </w:p>
    <w:p w14:paraId="11DFCE50" w14:textId="6F6798D3"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15" w:history="1">
        <w:r w:rsidRPr="00070E54">
          <w:rPr>
            <w:rStyle w:val="a7"/>
            <w:rFonts w:ascii="標楷體" w:hAnsi="標楷體"/>
            <w:b/>
            <w:noProof/>
          </w:rPr>
          <w:t>(79)</w:t>
        </w:r>
        <w:r>
          <w:rPr>
            <w:rFonts w:asciiTheme="minorHAnsi" w:eastAsiaTheme="minorEastAsia" w:hAnsiTheme="minorHAnsi" w:cstheme="minorBidi"/>
            <w:noProof/>
            <w:sz w:val="24"/>
            <w:szCs w:val="22"/>
          </w:rPr>
          <w:tab/>
        </w:r>
        <w:r w:rsidRPr="00070E54">
          <w:rPr>
            <w:rStyle w:val="a7"/>
            <w:rFonts w:ascii="標楷體" w:hAnsi="標楷體"/>
            <w:noProof/>
          </w:rPr>
          <w:t>L8406 JCIC</w:t>
        </w:r>
        <w:r w:rsidRPr="00070E54">
          <w:rPr>
            <w:rStyle w:val="a7"/>
            <w:rFonts w:ascii="標楷體" w:hAnsi="標楷體" w:hint="eastAsia"/>
            <w:noProof/>
          </w:rPr>
          <w:t>檔案匯出作業</w:t>
        </w:r>
        <w:r w:rsidRPr="00070E54">
          <w:rPr>
            <w:rStyle w:val="a7"/>
            <w:rFonts w:ascii="標楷體" w:hAnsi="標楷體"/>
            <w:noProof/>
          </w:rPr>
          <w:t>(043)</w:t>
        </w:r>
        <w:r>
          <w:rPr>
            <w:noProof/>
            <w:webHidden/>
          </w:rPr>
          <w:tab/>
        </w:r>
        <w:r>
          <w:rPr>
            <w:noProof/>
            <w:webHidden/>
          </w:rPr>
          <w:fldChar w:fldCharType="begin"/>
        </w:r>
        <w:r>
          <w:rPr>
            <w:noProof/>
            <w:webHidden/>
          </w:rPr>
          <w:instrText xml:space="preserve"> PAGEREF _Toc133581815 \h </w:instrText>
        </w:r>
        <w:r>
          <w:rPr>
            <w:noProof/>
            <w:webHidden/>
          </w:rPr>
        </w:r>
        <w:r>
          <w:rPr>
            <w:noProof/>
            <w:webHidden/>
          </w:rPr>
          <w:fldChar w:fldCharType="separate"/>
        </w:r>
        <w:r>
          <w:rPr>
            <w:noProof/>
            <w:webHidden/>
          </w:rPr>
          <w:t>672</w:t>
        </w:r>
        <w:r>
          <w:rPr>
            <w:noProof/>
            <w:webHidden/>
          </w:rPr>
          <w:fldChar w:fldCharType="end"/>
        </w:r>
      </w:hyperlink>
    </w:p>
    <w:p w14:paraId="51FA9154" w14:textId="7CABC6CB"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16" w:history="1">
        <w:r w:rsidRPr="00070E54">
          <w:rPr>
            <w:rStyle w:val="a7"/>
            <w:rFonts w:ascii="標楷體" w:hAnsi="標楷體"/>
            <w:b/>
            <w:noProof/>
          </w:rPr>
          <w:t>(80)</w:t>
        </w:r>
        <w:r>
          <w:rPr>
            <w:rFonts w:asciiTheme="minorHAnsi" w:eastAsiaTheme="minorEastAsia" w:hAnsiTheme="minorHAnsi" w:cstheme="minorBidi"/>
            <w:noProof/>
            <w:sz w:val="24"/>
            <w:szCs w:val="22"/>
          </w:rPr>
          <w:tab/>
        </w:r>
        <w:r w:rsidRPr="00070E54">
          <w:rPr>
            <w:rStyle w:val="a7"/>
            <w:rFonts w:ascii="標楷體" w:hAnsi="標楷體"/>
            <w:noProof/>
          </w:rPr>
          <w:t>L8407 JCIC</w:t>
        </w:r>
        <w:r w:rsidRPr="00070E54">
          <w:rPr>
            <w:rStyle w:val="a7"/>
            <w:rFonts w:ascii="標楷體" w:hAnsi="標楷體" w:hint="eastAsia"/>
            <w:noProof/>
          </w:rPr>
          <w:t>檔案匯出作業</w:t>
        </w:r>
        <w:r w:rsidRPr="00070E54">
          <w:rPr>
            <w:rStyle w:val="a7"/>
            <w:rFonts w:ascii="標楷體" w:hAnsi="標楷體"/>
            <w:noProof/>
          </w:rPr>
          <w:t>(044)</w:t>
        </w:r>
        <w:r>
          <w:rPr>
            <w:noProof/>
            <w:webHidden/>
          </w:rPr>
          <w:tab/>
        </w:r>
        <w:r>
          <w:rPr>
            <w:noProof/>
            <w:webHidden/>
          </w:rPr>
          <w:fldChar w:fldCharType="begin"/>
        </w:r>
        <w:r>
          <w:rPr>
            <w:noProof/>
            <w:webHidden/>
          </w:rPr>
          <w:instrText xml:space="preserve"> PAGEREF _Toc133581816 \h </w:instrText>
        </w:r>
        <w:r>
          <w:rPr>
            <w:noProof/>
            <w:webHidden/>
          </w:rPr>
        </w:r>
        <w:r>
          <w:rPr>
            <w:noProof/>
            <w:webHidden/>
          </w:rPr>
          <w:fldChar w:fldCharType="separate"/>
        </w:r>
        <w:r>
          <w:rPr>
            <w:noProof/>
            <w:webHidden/>
          </w:rPr>
          <w:t>677</w:t>
        </w:r>
        <w:r>
          <w:rPr>
            <w:noProof/>
            <w:webHidden/>
          </w:rPr>
          <w:fldChar w:fldCharType="end"/>
        </w:r>
      </w:hyperlink>
    </w:p>
    <w:p w14:paraId="14A61B2F" w14:textId="58A21D63"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17" w:history="1">
        <w:r w:rsidRPr="00070E54">
          <w:rPr>
            <w:rStyle w:val="a7"/>
            <w:rFonts w:ascii="標楷體" w:hAnsi="標楷體"/>
            <w:b/>
            <w:noProof/>
          </w:rPr>
          <w:t>(81)</w:t>
        </w:r>
        <w:r>
          <w:rPr>
            <w:rFonts w:asciiTheme="minorHAnsi" w:eastAsiaTheme="minorEastAsia" w:hAnsiTheme="minorHAnsi" w:cstheme="minorBidi"/>
            <w:noProof/>
            <w:sz w:val="24"/>
            <w:szCs w:val="22"/>
          </w:rPr>
          <w:tab/>
        </w:r>
        <w:r w:rsidRPr="00070E54">
          <w:rPr>
            <w:rStyle w:val="a7"/>
            <w:rFonts w:ascii="標楷體" w:hAnsi="標楷體"/>
            <w:noProof/>
          </w:rPr>
          <w:t>L8408 JCIC</w:t>
        </w:r>
        <w:r w:rsidRPr="00070E54">
          <w:rPr>
            <w:rStyle w:val="a7"/>
            <w:rFonts w:ascii="標楷體" w:hAnsi="標楷體" w:hint="eastAsia"/>
            <w:noProof/>
          </w:rPr>
          <w:t>檔案匯出作業</w:t>
        </w:r>
        <w:r w:rsidRPr="00070E54">
          <w:rPr>
            <w:rStyle w:val="a7"/>
            <w:rFonts w:ascii="標楷體" w:hAnsi="標楷體"/>
            <w:noProof/>
          </w:rPr>
          <w:t>(045)</w:t>
        </w:r>
        <w:r>
          <w:rPr>
            <w:noProof/>
            <w:webHidden/>
          </w:rPr>
          <w:tab/>
        </w:r>
        <w:r>
          <w:rPr>
            <w:noProof/>
            <w:webHidden/>
          </w:rPr>
          <w:fldChar w:fldCharType="begin"/>
        </w:r>
        <w:r>
          <w:rPr>
            <w:noProof/>
            <w:webHidden/>
          </w:rPr>
          <w:instrText xml:space="preserve"> PAGEREF _Toc133581817 \h </w:instrText>
        </w:r>
        <w:r>
          <w:rPr>
            <w:noProof/>
            <w:webHidden/>
          </w:rPr>
        </w:r>
        <w:r>
          <w:rPr>
            <w:noProof/>
            <w:webHidden/>
          </w:rPr>
          <w:fldChar w:fldCharType="separate"/>
        </w:r>
        <w:r>
          <w:rPr>
            <w:noProof/>
            <w:webHidden/>
          </w:rPr>
          <w:t>683</w:t>
        </w:r>
        <w:r>
          <w:rPr>
            <w:noProof/>
            <w:webHidden/>
          </w:rPr>
          <w:fldChar w:fldCharType="end"/>
        </w:r>
      </w:hyperlink>
    </w:p>
    <w:p w14:paraId="436DA17B" w14:textId="0E95E8D0"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18" w:history="1">
        <w:r w:rsidRPr="00070E54">
          <w:rPr>
            <w:rStyle w:val="a7"/>
            <w:rFonts w:ascii="標楷體" w:hAnsi="標楷體"/>
            <w:b/>
            <w:noProof/>
          </w:rPr>
          <w:t>(82)</w:t>
        </w:r>
        <w:r>
          <w:rPr>
            <w:rFonts w:asciiTheme="minorHAnsi" w:eastAsiaTheme="minorEastAsia" w:hAnsiTheme="minorHAnsi" w:cstheme="minorBidi"/>
            <w:noProof/>
            <w:sz w:val="24"/>
            <w:szCs w:val="22"/>
          </w:rPr>
          <w:tab/>
        </w:r>
        <w:r w:rsidRPr="00070E54">
          <w:rPr>
            <w:rStyle w:val="a7"/>
            <w:rFonts w:ascii="標楷體" w:hAnsi="標楷體"/>
            <w:noProof/>
          </w:rPr>
          <w:t>L8409 JCIC</w:t>
        </w:r>
        <w:r w:rsidRPr="00070E54">
          <w:rPr>
            <w:rStyle w:val="a7"/>
            <w:rFonts w:ascii="標楷體" w:hAnsi="標楷體" w:hint="eastAsia"/>
            <w:noProof/>
          </w:rPr>
          <w:t>檔案匯出作業</w:t>
        </w:r>
        <w:r w:rsidRPr="00070E54">
          <w:rPr>
            <w:rStyle w:val="a7"/>
            <w:rFonts w:ascii="標楷體" w:hAnsi="標楷體"/>
            <w:noProof/>
          </w:rPr>
          <w:t>(046)</w:t>
        </w:r>
        <w:r>
          <w:rPr>
            <w:noProof/>
            <w:webHidden/>
          </w:rPr>
          <w:tab/>
        </w:r>
        <w:r>
          <w:rPr>
            <w:noProof/>
            <w:webHidden/>
          </w:rPr>
          <w:fldChar w:fldCharType="begin"/>
        </w:r>
        <w:r>
          <w:rPr>
            <w:noProof/>
            <w:webHidden/>
          </w:rPr>
          <w:instrText xml:space="preserve"> PAGEREF _Toc133581818 \h </w:instrText>
        </w:r>
        <w:r>
          <w:rPr>
            <w:noProof/>
            <w:webHidden/>
          </w:rPr>
        </w:r>
        <w:r>
          <w:rPr>
            <w:noProof/>
            <w:webHidden/>
          </w:rPr>
          <w:fldChar w:fldCharType="separate"/>
        </w:r>
        <w:r>
          <w:rPr>
            <w:noProof/>
            <w:webHidden/>
          </w:rPr>
          <w:t>687</w:t>
        </w:r>
        <w:r>
          <w:rPr>
            <w:noProof/>
            <w:webHidden/>
          </w:rPr>
          <w:fldChar w:fldCharType="end"/>
        </w:r>
      </w:hyperlink>
    </w:p>
    <w:p w14:paraId="5FD8C97E" w14:textId="00EC7782"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19" w:history="1">
        <w:r w:rsidRPr="00070E54">
          <w:rPr>
            <w:rStyle w:val="a7"/>
            <w:rFonts w:ascii="標楷體" w:hAnsi="標楷體"/>
            <w:b/>
            <w:noProof/>
          </w:rPr>
          <w:t>(83)</w:t>
        </w:r>
        <w:r>
          <w:rPr>
            <w:rFonts w:asciiTheme="minorHAnsi" w:eastAsiaTheme="minorEastAsia" w:hAnsiTheme="minorHAnsi" w:cstheme="minorBidi"/>
            <w:noProof/>
            <w:sz w:val="24"/>
            <w:szCs w:val="22"/>
          </w:rPr>
          <w:tab/>
        </w:r>
        <w:r w:rsidRPr="00070E54">
          <w:rPr>
            <w:rStyle w:val="a7"/>
            <w:rFonts w:ascii="標楷體" w:hAnsi="標楷體"/>
            <w:noProof/>
          </w:rPr>
          <w:t>L8410 JCIC</w:t>
        </w:r>
        <w:r w:rsidRPr="00070E54">
          <w:rPr>
            <w:rStyle w:val="a7"/>
            <w:rFonts w:ascii="標楷體" w:hAnsi="標楷體" w:hint="eastAsia"/>
            <w:noProof/>
          </w:rPr>
          <w:t>檔案匯出作業</w:t>
        </w:r>
        <w:r w:rsidRPr="00070E54">
          <w:rPr>
            <w:rStyle w:val="a7"/>
            <w:rFonts w:ascii="標楷體" w:hAnsi="標楷體"/>
            <w:noProof/>
          </w:rPr>
          <w:t>(047)</w:t>
        </w:r>
        <w:r>
          <w:rPr>
            <w:noProof/>
            <w:webHidden/>
          </w:rPr>
          <w:tab/>
        </w:r>
        <w:r>
          <w:rPr>
            <w:noProof/>
            <w:webHidden/>
          </w:rPr>
          <w:fldChar w:fldCharType="begin"/>
        </w:r>
        <w:r>
          <w:rPr>
            <w:noProof/>
            <w:webHidden/>
          </w:rPr>
          <w:instrText xml:space="preserve"> PAGEREF _Toc133581819 \h </w:instrText>
        </w:r>
        <w:r>
          <w:rPr>
            <w:noProof/>
            <w:webHidden/>
          </w:rPr>
        </w:r>
        <w:r>
          <w:rPr>
            <w:noProof/>
            <w:webHidden/>
          </w:rPr>
          <w:fldChar w:fldCharType="separate"/>
        </w:r>
        <w:r>
          <w:rPr>
            <w:noProof/>
            <w:webHidden/>
          </w:rPr>
          <w:t>691</w:t>
        </w:r>
        <w:r>
          <w:rPr>
            <w:noProof/>
            <w:webHidden/>
          </w:rPr>
          <w:fldChar w:fldCharType="end"/>
        </w:r>
      </w:hyperlink>
    </w:p>
    <w:p w14:paraId="1AB6D080" w14:textId="7E5F8E8D"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20" w:history="1">
        <w:r w:rsidRPr="00070E54">
          <w:rPr>
            <w:rStyle w:val="a7"/>
            <w:rFonts w:ascii="標楷體" w:hAnsi="標楷體"/>
            <w:b/>
            <w:noProof/>
          </w:rPr>
          <w:t>(84)</w:t>
        </w:r>
        <w:r>
          <w:rPr>
            <w:rFonts w:asciiTheme="minorHAnsi" w:eastAsiaTheme="minorEastAsia" w:hAnsiTheme="minorHAnsi" w:cstheme="minorBidi"/>
            <w:noProof/>
            <w:sz w:val="24"/>
            <w:szCs w:val="22"/>
          </w:rPr>
          <w:tab/>
        </w:r>
        <w:r w:rsidRPr="00070E54">
          <w:rPr>
            <w:rStyle w:val="a7"/>
            <w:rFonts w:ascii="標楷體" w:hAnsi="標楷體"/>
            <w:noProof/>
          </w:rPr>
          <w:t>L8411 JCIC</w:t>
        </w:r>
        <w:r w:rsidRPr="00070E54">
          <w:rPr>
            <w:rStyle w:val="a7"/>
            <w:rFonts w:ascii="標楷體" w:hAnsi="標楷體" w:hint="eastAsia"/>
            <w:noProof/>
          </w:rPr>
          <w:t>檔案匯出作業</w:t>
        </w:r>
        <w:r w:rsidRPr="00070E54">
          <w:rPr>
            <w:rStyle w:val="a7"/>
            <w:rFonts w:ascii="標楷體" w:hAnsi="標楷體"/>
            <w:noProof/>
          </w:rPr>
          <w:t>(048)</w:t>
        </w:r>
        <w:r>
          <w:rPr>
            <w:noProof/>
            <w:webHidden/>
          </w:rPr>
          <w:tab/>
        </w:r>
        <w:r>
          <w:rPr>
            <w:noProof/>
            <w:webHidden/>
          </w:rPr>
          <w:fldChar w:fldCharType="begin"/>
        </w:r>
        <w:r>
          <w:rPr>
            <w:noProof/>
            <w:webHidden/>
          </w:rPr>
          <w:instrText xml:space="preserve"> PAGEREF _Toc133581820 \h </w:instrText>
        </w:r>
        <w:r>
          <w:rPr>
            <w:noProof/>
            <w:webHidden/>
          </w:rPr>
        </w:r>
        <w:r>
          <w:rPr>
            <w:noProof/>
            <w:webHidden/>
          </w:rPr>
          <w:fldChar w:fldCharType="separate"/>
        </w:r>
        <w:r>
          <w:rPr>
            <w:noProof/>
            <w:webHidden/>
          </w:rPr>
          <w:t>697</w:t>
        </w:r>
        <w:r>
          <w:rPr>
            <w:noProof/>
            <w:webHidden/>
          </w:rPr>
          <w:fldChar w:fldCharType="end"/>
        </w:r>
      </w:hyperlink>
    </w:p>
    <w:p w14:paraId="72697D4A" w14:textId="67AA491B"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21" w:history="1">
        <w:r w:rsidRPr="00070E54">
          <w:rPr>
            <w:rStyle w:val="a7"/>
            <w:rFonts w:ascii="標楷體" w:hAnsi="標楷體"/>
            <w:b/>
            <w:noProof/>
          </w:rPr>
          <w:t>(85)</w:t>
        </w:r>
        <w:r>
          <w:rPr>
            <w:rFonts w:asciiTheme="minorHAnsi" w:eastAsiaTheme="minorEastAsia" w:hAnsiTheme="minorHAnsi" w:cstheme="minorBidi"/>
            <w:noProof/>
            <w:sz w:val="24"/>
            <w:szCs w:val="22"/>
          </w:rPr>
          <w:tab/>
        </w:r>
        <w:r w:rsidRPr="00070E54">
          <w:rPr>
            <w:rStyle w:val="a7"/>
            <w:rFonts w:ascii="標楷體" w:hAnsi="標楷體"/>
            <w:noProof/>
          </w:rPr>
          <w:t>L8412 JCIC</w:t>
        </w:r>
        <w:r w:rsidRPr="00070E54">
          <w:rPr>
            <w:rStyle w:val="a7"/>
            <w:rFonts w:ascii="標楷體" w:hAnsi="標楷體" w:hint="eastAsia"/>
            <w:noProof/>
          </w:rPr>
          <w:t>檔案匯出作業</w:t>
        </w:r>
        <w:r w:rsidRPr="00070E54">
          <w:rPr>
            <w:rStyle w:val="a7"/>
            <w:rFonts w:ascii="標楷體" w:hAnsi="標楷體"/>
            <w:noProof/>
          </w:rPr>
          <w:t>(049)</w:t>
        </w:r>
        <w:r>
          <w:rPr>
            <w:noProof/>
            <w:webHidden/>
          </w:rPr>
          <w:tab/>
        </w:r>
        <w:r>
          <w:rPr>
            <w:noProof/>
            <w:webHidden/>
          </w:rPr>
          <w:fldChar w:fldCharType="begin"/>
        </w:r>
        <w:r>
          <w:rPr>
            <w:noProof/>
            <w:webHidden/>
          </w:rPr>
          <w:instrText xml:space="preserve"> PAGEREF _Toc133581821 \h </w:instrText>
        </w:r>
        <w:r>
          <w:rPr>
            <w:noProof/>
            <w:webHidden/>
          </w:rPr>
        </w:r>
        <w:r>
          <w:rPr>
            <w:noProof/>
            <w:webHidden/>
          </w:rPr>
          <w:fldChar w:fldCharType="separate"/>
        </w:r>
        <w:r>
          <w:rPr>
            <w:noProof/>
            <w:webHidden/>
          </w:rPr>
          <w:t>702</w:t>
        </w:r>
        <w:r>
          <w:rPr>
            <w:noProof/>
            <w:webHidden/>
          </w:rPr>
          <w:fldChar w:fldCharType="end"/>
        </w:r>
      </w:hyperlink>
    </w:p>
    <w:p w14:paraId="53F861F7" w14:textId="1F50D4D1"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22" w:history="1">
        <w:r w:rsidRPr="00070E54">
          <w:rPr>
            <w:rStyle w:val="a7"/>
            <w:rFonts w:ascii="標楷體" w:hAnsi="標楷體"/>
            <w:b/>
            <w:noProof/>
          </w:rPr>
          <w:t>(86)</w:t>
        </w:r>
        <w:r>
          <w:rPr>
            <w:rFonts w:asciiTheme="minorHAnsi" w:eastAsiaTheme="minorEastAsia" w:hAnsiTheme="minorHAnsi" w:cstheme="minorBidi"/>
            <w:noProof/>
            <w:sz w:val="24"/>
            <w:szCs w:val="22"/>
          </w:rPr>
          <w:tab/>
        </w:r>
        <w:r w:rsidRPr="00070E54">
          <w:rPr>
            <w:rStyle w:val="a7"/>
            <w:rFonts w:ascii="標楷體" w:hAnsi="標楷體"/>
            <w:noProof/>
          </w:rPr>
          <w:t>L8413 JCIC</w:t>
        </w:r>
        <w:r w:rsidRPr="00070E54">
          <w:rPr>
            <w:rStyle w:val="a7"/>
            <w:rFonts w:ascii="標楷體" w:hAnsi="標楷體" w:hint="eastAsia"/>
            <w:noProof/>
          </w:rPr>
          <w:t>檔案匯出作業</w:t>
        </w:r>
        <w:r w:rsidRPr="00070E54">
          <w:rPr>
            <w:rStyle w:val="a7"/>
            <w:rFonts w:ascii="標楷體" w:hAnsi="標楷體"/>
            <w:noProof/>
          </w:rPr>
          <w:t>(050)</w:t>
        </w:r>
        <w:r>
          <w:rPr>
            <w:noProof/>
            <w:webHidden/>
          </w:rPr>
          <w:tab/>
        </w:r>
        <w:r>
          <w:rPr>
            <w:noProof/>
            <w:webHidden/>
          </w:rPr>
          <w:fldChar w:fldCharType="begin"/>
        </w:r>
        <w:r>
          <w:rPr>
            <w:noProof/>
            <w:webHidden/>
          </w:rPr>
          <w:instrText xml:space="preserve"> PAGEREF _Toc133581822 \h </w:instrText>
        </w:r>
        <w:r>
          <w:rPr>
            <w:noProof/>
            <w:webHidden/>
          </w:rPr>
        </w:r>
        <w:r>
          <w:rPr>
            <w:noProof/>
            <w:webHidden/>
          </w:rPr>
          <w:fldChar w:fldCharType="separate"/>
        </w:r>
        <w:r>
          <w:rPr>
            <w:noProof/>
            <w:webHidden/>
          </w:rPr>
          <w:t>707</w:t>
        </w:r>
        <w:r>
          <w:rPr>
            <w:noProof/>
            <w:webHidden/>
          </w:rPr>
          <w:fldChar w:fldCharType="end"/>
        </w:r>
      </w:hyperlink>
    </w:p>
    <w:p w14:paraId="7AD311BA" w14:textId="187840C1"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23" w:history="1">
        <w:r w:rsidRPr="00070E54">
          <w:rPr>
            <w:rStyle w:val="a7"/>
            <w:rFonts w:ascii="標楷體" w:hAnsi="標楷體"/>
            <w:b/>
            <w:noProof/>
          </w:rPr>
          <w:t>(87)</w:t>
        </w:r>
        <w:r>
          <w:rPr>
            <w:rFonts w:asciiTheme="minorHAnsi" w:eastAsiaTheme="minorEastAsia" w:hAnsiTheme="minorHAnsi" w:cstheme="minorBidi"/>
            <w:noProof/>
            <w:sz w:val="24"/>
            <w:szCs w:val="22"/>
          </w:rPr>
          <w:tab/>
        </w:r>
        <w:r w:rsidRPr="00070E54">
          <w:rPr>
            <w:rStyle w:val="a7"/>
            <w:rFonts w:ascii="標楷體" w:hAnsi="標楷體"/>
            <w:noProof/>
          </w:rPr>
          <w:t>L8414 JCIC</w:t>
        </w:r>
        <w:r w:rsidRPr="00070E54">
          <w:rPr>
            <w:rStyle w:val="a7"/>
            <w:rFonts w:ascii="標楷體" w:hAnsi="標楷體" w:hint="eastAsia"/>
            <w:noProof/>
          </w:rPr>
          <w:t>檔案匯出作業</w:t>
        </w:r>
        <w:r w:rsidRPr="00070E54">
          <w:rPr>
            <w:rStyle w:val="a7"/>
            <w:rFonts w:ascii="標楷體" w:hAnsi="標楷體"/>
            <w:noProof/>
          </w:rPr>
          <w:t>(051)</w:t>
        </w:r>
        <w:r>
          <w:rPr>
            <w:noProof/>
            <w:webHidden/>
          </w:rPr>
          <w:tab/>
        </w:r>
        <w:r>
          <w:rPr>
            <w:noProof/>
            <w:webHidden/>
          </w:rPr>
          <w:fldChar w:fldCharType="begin"/>
        </w:r>
        <w:r>
          <w:rPr>
            <w:noProof/>
            <w:webHidden/>
          </w:rPr>
          <w:instrText xml:space="preserve"> PAGEREF _Toc133581823 \h </w:instrText>
        </w:r>
        <w:r>
          <w:rPr>
            <w:noProof/>
            <w:webHidden/>
          </w:rPr>
        </w:r>
        <w:r>
          <w:rPr>
            <w:noProof/>
            <w:webHidden/>
          </w:rPr>
          <w:fldChar w:fldCharType="separate"/>
        </w:r>
        <w:r>
          <w:rPr>
            <w:noProof/>
            <w:webHidden/>
          </w:rPr>
          <w:t>712</w:t>
        </w:r>
        <w:r>
          <w:rPr>
            <w:noProof/>
            <w:webHidden/>
          </w:rPr>
          <w:fldChar w:fldCharType="end"/>
        </w:r>
      </w:hyperlink>
    </w:p>
    <w:p w14:paraId="0E5BF3FA" w14:textId="29172CB7"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24" w:history="1">
        <w:r w:rsidRPr="00070E54">
          <w:rPr>
            <w:rStyle w:val="a7"/>
            <w:rFonts w:ascii="標楷體" w:hAnsi="標楷體"/>
            <w:b/>
            <w:noProof/>
          </w:rPr>
          <w:t>(88)</w:t>
        </w:r>
        <w:r>
          <w:rPr>
            <w:rFonts w:asciiTheme="minorHAnsi" w:eastAsiaTheme="minorEastAsia" w:hAnsiTheme="minorHAnsi" w:cstheme="minorBidi"/>
            <w:noProof/>
            <w:sz w:val="24"/>
            <w:szCs w:val="22"/>
          </w:rPr>
          <w:tab/>
        </w:r>
        <w:r w:rsidRPr="00070E54">
          <w:rPr>
            <w:rStyle w:val="a7"/>
            <w:rFonts w:ascii="標楷體" w:hAnsi="標楷體"/>
            <w:noProof/>
          </w:rPr>
          <w:t>L8415 JCIC</w:t>
        </w:r>
        <w:r w:rsidRPr="00070E54">
          <w:rPr>
            <w:rStyle w:val="a7"/>
            <w:rFonts w:ascii="標楷體" w:hAnsi="標楷體" w:hint="eastAsia"/>
            <w:noProof/>
          </w:rPr>
          <w:t>檔案匯出作業</w:t>
        </w:r>
        <w:r w:rsidRPr="00070E54">
          <w:rPr>
            <w:rStyle w:val="a7"/>
            <w:rFonts w:ascii="標楷體" w:hAnsi="標楷體"/>
            <w:noProof/>
          </w:rPr>
          <w:t>(052)</w:t>
        </w:r>
        <w:r>
          <w:rPr>
            <w:noProof/>
            <w:webHidden/>
          </w:rPr>
          <w:tab/>
        </w:r>
        <w:r>
          <w:rPr>
            <w:noProof/>
            <w:webHidden/>
          </w:rPr>
          <w:fldChar w:fldCharType="begin"/>
        </w:r>
        <w:r>
          <w:rPr>
            <w:noProof/>
            <w:webHidden/>
          </w:rPr>
          <w:instrText xml:space="preserve"> PAGEREF _Toc133581824 \h </w:instrText>
        </w:r>
        <w:r>
          <w:rPr>
            <w:noProof/>
            <w:webHidden/>
          </w:rPr>
        </w:r>
        <w:r>
          <w:rPr>
            <w:noProof/>
            <w:webHidden/>
          </w:rPr>
          <w:fldChar w:fldCharType="separate"/>
        </w:r>
        <w:r>
          <w:rPr>
            <w:noProof/>
            <w:webHidden/>
          </w:rPr>
          <w:t>716</w:t>
        </w:r>
        <w:r>
          <w:rPr>
            <w:noProof/>
            <w:webHidden/>
          </w:rPr>
          <w:fldChar w:fldCharType="end"/>
        </w:r>
      </w:hyperlink>
    </w:p>
    <w:p w14:paraId="78AB6468" w14:textId="3F7C00AE"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25" w:history="1">
        <w:r w:rsidRPr="00070E54">
          <w:rPr>
            <w:rStyle w:val="a7"/>
            <w:rFonts w:ascii="標楷體" w:hAnsi="標楷體"/>
            <w:b/>
            <w:noProof/>
          </w:rPr>
          <w:t>(89)</w:t>
        </w:r>
        <w:r>
          <w:rPr>
            <w:rFonts w:asciiTheme="minorHAnsi" w:eastAsiaTheme="minorEastAsia" w:hAnsiTheme="minorHAnsi" w:cstheme="minorBidi"/>
            <w:noProof/>
            <w:sz w:val="24"/>
            <w:szCs w:val="22"/>
          </w:rPr>
          <w:tab/>
        </w:r>
        <w:r w:rsidRPr="00070E54">
          <w:rPr>
            <w:rStyle w:val="a7"/>
            <w:rFonts w:ascii="標楷體" w:hAnsi="標楷體"/>
            <w:noProof/>
          </w:rPr>
          <w:t>L8416 JCIC</w:t>
        </w:r>
        <w:r w:rsidRPr="00070E54">
          <w:rPr>
            <w:rStyle w:val="a7"/>
            <w:rFonts w:ascii="標楷體" w:hAnsi="標楷體" w:hint="eastAsia"/>
            <w:noProof/>
          </w:rPr>
          <w:t>檔案匯出作業</w:t>
        </w:r>
        <w:r w:rsidRPr="00070E54">
          <w:rPr>
            <w:rStyle w:val="a7"/>
            <w:rFonts w:ascii="標楷體" w:hAnsi="標楷體"/>
            <w:noProof/>
          </w:rPr>
          <w:t>(053)</w:t>
        </w:r>
        <w:r>
          <w:rPr>
            <w:noProof/>
            <w:webHidden/>
          </w:rPr>
          <w:tab/>
        </w:r>
        <w:r>
          <w:rPr>
            <w:noProof/>
            <w:webHidden/>
          </w:rPr>
          <w:fldChar w:fldCharType="begin"/>
        </w:r>
        <w:r>
          <w:rPr>
            <w:noProof/>
            <w:webHidden/>
          </w:rPr>
          <w:instrText xml:space="preserve"> PAGEREF _Toc133581825 \h </w:instrText>
        </w:r>
        <w:r>
          <w:rPr>
            <w:noProof/>
            <w:webHidden/>
          </w:rPr>
        </w:r>
        <w:r>
          <w:rPr>
            <w:noProof/>
            <w:webHidden/>
          </w:rPr>
          <w:fldChar w:fldCharType="separate"/>
        </w:r>
        <w:r>
          <w:rPr>
            <w:noProof/>
            <w:webHidden/>
          </w:rPr>
          <w:t>721</w:t>
        </w:r>
        <w:r>
          <w:rPr>
            <w:noProof/>
            <w:webHidden/>
          </w:rPr>
          <w:fldChar w:fldCharType="end"/>
        </w:r>
      </w:hyperlink>
    </w:p>
    <w:p w14:paraId="6237D886" w14:textId="277F2CA9"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26" w:history="1">
        <w:r w:rsidRPr="00070E54">
          <w:rPr>
            <w:rStyle w:val="a7"/>
            <w:rFonts w:ascii="標楷體" w:hAnsi="標楷體"/>
            <w:b/>
            <w:noProof/>
          </w:rPr>
          <w:t>(90)</w:t>
        </w:r>
        <w:r>
          <w:rPr>
            <w:rFonts w:asciiTheme="minorHAnsi" w:eastAsiaTheme="minorEastAsia" w:hAnsiTheme="minorHAnsi" w:cstheme="minorBidi"/>
            <w:noProof/>
            <w:sz w:val="24"/>
            <w:szCs w:val="22"/>
          </w:rPr>
          <w:tab/>
        </w:r>
        <w:r w:rsidRPr="00070E54">
          <w:rPr>
            <w:rStyle w:val="a7"/>
            <w:rFonts w:ascii="標楷體" w:hAnsi="標楷體"/>
            <w:noProof/>
          </w:rPr>
          <w:t>L8417 JCIC</w:t>
        </w:r>
        <w:r w:rsidRPr="00070E54">
          <w:rPr>
            <w:rStyle w:val="a7"/>
            <w:rFonts w:ascii="標楷體" w:hAnsi="標楷體" w:hint="eastAsia"/>
            <w:noProof/>
          </w:rPr>
          <w:t>檔案匯出作業</w:t>
        </w:r>
        <w:r w:rsidRPr="00070E54">
          <w:rPr>
            <w:rStyle w:val="a7"/>
            <w:rFonts w:ascii="標楷體" w:hAnsi="標楷體"/>
            <w:noProof/>
          </w:rPr>
          <w:t>(054)</w:t>
        </w:r>
        <w:r>
          <w:rPr>
            <w:noProof/>
            <w:webHidden/>
          </w:rPr>
          <w:tab/>
        </w:r>
        <w:r>
          <w:rPr>
            <w:noProof/>
            <w:webHidden/>
          </w:rPr>
          <w:fldChar w:fldCharType="begin"/>
        </w:r>
        <w:r>
          <w:rPr>
            <w:noProof/>
            <w:webHidden/>
          </w:rPr>
          <w:instrText xml:space="preserve"> PAGEREF _Toc133581826 \h </w:instrText>
        </w:r>
        <w:r>
          <w:rPr>
            <w:noProof/>
            <w:webHidden/>
          </w:rPr>
        </w:r>
        <w:r>
          <w:rPr>
            <w:noProof/>
            <w:webHidden/>
          </w:rPr>
          <w:fldChar w:fldCharType="separate"/>
        </w:r>
        <w:r>
          <w:rPr>
            <w:noProof/>
            <w:webHidden/>
          </w:rPr>
          <w:t>726</w:t>
        </w:r>
        <w:r>
          <w:rPr>
            <w:noProof/>
            <w:webHidden/>
          </w:rPr>
          <w:fldChar w:fldCharType="end"/>
        </w:r>
      </w:hyperlink>
    </w:p>
    <w:p w14:paraId="137A7881" w14:textId="090DA1D1"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27" w:history="1">
        <w:r w:rsidRPr="00070E54">
          <w:rPr>
            <w:rStyle w:val="a7"/>
            <w:rFonts w:ascii="標楷體" w:hAnsi="標楷體"/>
            <w:b/>
            <w:noProof/>
          </w:rPr>
          <w:t>(91)</w:t>
        </w:r>
        <w:r>
          <w:rPr>
            <w:rFonts w:asciiTheme="minorHAnsi" w:eastAsiaTheme="minorEastAsia" w:hAnsiTheme="minorHAnsi" w:cstheme="minorBidi"/>
            <w:noProof/>
            <w:sz w:val="24"/>
            <w:szCs w:val="22"/>
          </w:rPr>
          <w:tab/>
        </w:r>
        <w:r w:rsidRPr="00070E54">
          <w:rPr>
            <w:rStyle w:val="a7"/>
            <w:rFonts w:ascii="標楷體" w:hAnsi="標楷體"/>
            <w:noProof/>
          </w:rPr>
          <w:t>L8418 JCIC</w:t>
        </w:r>
        <w:r w:rsidRPr="00070E54">
          <w:rPr>
            <w:rStyle w:val="a7"/>
            <w:rFonts w:ascii="標楷體" w:hAnsi="標楷體" w:hint="eastAsia"/>
            <w:noProof/>
          </w:rPr>
          <w:t>檔案匯出作業</w:t>
        </w:r>
        <w:r w:rsidRPr="00070E54">
          <w:rPr>
            <w:rStyle w:val="a7"/>
            <w:rFonts w:ascii="標楷體" w:hAnsi="標楷體"/>
            <w:noProof/>
          </w:rPr>
          <w:t>(055)</w:t>
        </w:r>
        <w:r>
          <w:rPr>
            <w:noProof/>
            <w:webHidden/>
          </w:rPr>
          <w:tab/>
        </w:r>
        <w:r>
          <w:rPr>
            <w:noProof/>
            <w:webHidden/>
          </w:rPr>
          <w:fldChar w:fldCharType="begin"/>
        </w:r>
        <w:r>
          <w:rPr>
            <w:noProof/>
            <w:webHidden/>
          </w:rPr>
          <w:instrText xml:space="preserve"> PAGEREF _Toc133581827 \h </w:instrText>
        </w:r>
        <w:r>
          <w:rPr>
            <w:noProof/>
            <w:webHidden/>
          </w:rPr>
        </w:r>
        <w:r>
          <w:rPr>
            <w:noProof/>
            <w:webHidden/>
          </w:rPr>
          <w:fldChar w:fldCharType="separate"/>
        </w:r>
        <w:r>
          <w:rPr>
            <w:noProof/>
            <w:webHidden/>
          </w:rPr>
          <w:t>730</w:t>
        </w:r>
        <w:r>
          <w:rPr>
            <w:noProof/>
            <w:webHidden/>
          </w:rPr>
          <w:fldChar w:fldCharType="end"/>
        </w:r>
      </w:hyperlink>
    </w:p>
    <w:p w14:paraId="5C6DAEF3" w14:textId="1B1809FD"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28" w:history="1">
        <w:r w:rsidRPr="00070E54">
          <w:rPr>
            <w:rStyle w:val="a7"/>
            <w:rFonts w:ascii="標楷體" w:hAnsi="標楷體"/>
            <w:b/>
            <w:noProof/>
          </w:rPr>
          <w:t>(92)</w:t>
        </w:r>
        <w:r>
          <w:rPr>
            <w:rFonts w:asciiTheme="minorHAnsi" w:eastAsiaTheme="minorEastAsia" w:hAnsiTheme="minorHAnsi" w:cstheme="minorBidi"/>
            <w:noProof/>
            <w:sz w:val="24"/>
            <w:szCs w:val="22"/>
          </w:rPr>
          <w:tab/>
        </w:r>
        <w:r w:rsidRPr="00070E54">
          <w:rPr>
            <w:rStyle w:val="a7"/>
            <w:rFonts w:ascii="標楷體" w:hAnsi="標楷體"/>
            <w:noProof/>
          </w:rPr>
          <w:t>L8419 JCIC</w:t>
        </w:r>
        <w:r w:rsidRPr="00070E54">
          <w:rPr>
            <w:rStyle w:val="a7"/>
            <w:rFonts w:ascii="標楷體" w:hAnsi="標楷體" w:hint="eastAsia"/>
            <w:noProof/>
          </w:rPr>
          <w:t>檔案匯出作業</w:t>
        </w:r>
        <w:r w:rsidRPr="00070E54">
          <w:rPr>
            <w:rStyle w:val="a7"/>
            <w:rFonts w:ascii="標楷體" w:hAnsi="標楷體"/>
            <w:noProof/>
          </w:rPr>
          <w:t>(056)</w:t>
        </w:r>
        <w:r>
          <w:rPr>
            <w:noProof/>
            <w:webHidden/>
          </w:rPr>
          <w:tab/>
        </w:r>
        <w:r>
          <w:rPr>
            <w:noProof/>
            <w:webHidden/>
          </w:rPr>
          <w:fldChar w:fldCharType="begin"/>
        </w:r>
        <w:r>
          <w:rPr>
            <w:noProof/>
            <w:webHidden/>
          </w:rPr>
          <w:instrText xml:space="preserve"> PAGEREF _Toc133581828 \h </w:instrText>
        </w:r>
        <w:r>
          <w:rPr>
            <w:noProof/>
            <w:webHidden/>
          </w:rPr>
        </w:r>
        <w:r>
          <w:rPr>
            <w:noProof/>
            <w:webHidden/>
          </w:rPr>
          <w:fldChar w:fldCharType="separate"/>
        </w:r>
        <w:r>
          <w:rPr>
            <w:noProof/>
            <w:webHidden/>
          </w:rPr>
          <w:t>735</w:t>
        </w:r>
        <w:r>
          <w:rPr>
            <w:noProof/>
            <w:webHidden/>
          </w:rPr>
          <w:fldChar w:fldCharType="end"/>
        </w:r>
      </w:hyperlink>
    </w:p>
    <w:p w14:paraId="76DD820E" w14:textId="62D09A40"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29" w:history="1">
        <w:r w:rsidRPr="00070E54">
          <w:rPr>
            <w:rStyle w:val="a7"/>
            <w:rFonts w:ascii="標楷體" w:hAnsi="標楷體"/>
            <w:b/>
            <w:noProof/>
          </w:rPr>
          <w:t>(93)</w:t>
        </w:r>
        <w:r>
          <w:rPr>
            <w:rFonts w:asciiTheme="minorHAnsi" w:eastAsiaTheme="minorEastAsia" w:hAnsiTheme="minorHAnsi" w:cstheme="minorBidi"/>
            <w:noProof/>
            <w:sz w:val="24"/>
            <w:szCs w:val="22"/>
          </w:rPr>
          <w:tab/>
        </w:r>
        <w:r w:rsidRPr="00070E54">
          <w:rPr>
            <w:rStyle w:val="a7"/>
            <w:rFonts w:ascii="標楷體" w:hAnsi="標楷體"/>
            <w:noProof/>
          </w:rPr>
          <w:t>L8420 JCIC</w:t>
        </w:r>
        <w:r w:rsidRPr="00070E54">
          <w:rPr>
            <w:rStyle w:val="a7"/>
            <w:rFonts w:ascii="標楷體" w:hAnsi="標楷體" w:hint="eastAsia"/>
            <w:noProof/>
          </w:rPr>
          <w:t>檔案匯出作業</w:t>
        </w:r>
        <w:r w:rsidRPr="00070E54">
          <w:rPr>
            <w:rStyle w:val="a7"/>
            <w:rFonts w:ascii="標楷體" w:hAnsi="標楷體"/>
            <w:noProof/>
          </w:rPr>
          <w:t>(060)</w:t>
        </w:r>
        <w:r>
          <w:rPr>
            <w:noProof/>
            <w:webHidden/>
          </w:rPr>
          <w:tab/>
        </w:r>
        <w:r>
          <w:rPr>
            <w:noProof/>
            <w:webHidden/>
          </w:rPr>
          <w:fldChar w:fldCharType="begin"/>
        </w:r>
        <w:r>
          <w:rPr>
            <w:noProof/>
            <w:webHidden/>
          </w:rPr>
          <w:instrText xml:space="preserve"> PAGEREF _Toc133581829 \h </w:instrText>
        </w:r>
        <w:r>
          <w:rPr>
            <w:noProof/>
            <w:webHidden/>
          </w:rPr>
        </w:r>
        <w:r>
          <w:rPr>
            <w:noProof/>
            <w:webHidden/>
          </w:rPr>
          <w:fldChar w:fldCharType="separate"/>
        </w:r>
        <w:r>
          <w:rPr>
            <w:noProof/>
            <w:webHidden/>
          </w:rPr>
          <w:t>740</w:t>
        </w:r>
        <w:r>
          <w:rPr>
            <w:noProof/>
            <w:webHidden/>
          </w:rPr>
          <w:fldChar w:fldCharType="end"/>
        </w:r>
      </w:hyperlink>
    </w:p>
    <w:p w14:paraId="2AD354DD" w14:textId="3B738119"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30" w:history="1">
        <w:r w:rsidRPr="00070E54">
          <w:rPr>
            <w:rStyle w:val="a7"/>
            <w:rFonts w:ascii="標楷體" w:hAnsi="標楷體"/>
            <w:b/>
            <w:noProof/>
          </w:rPr>
          <w:t>(94)</w:t>
        </w:r>
        <w:r>
          <w:rPr>
            <w:rFonts w:asciiTheme="minorHAnsi" w:eastAsiaTheme="minorEastAsia" w:hAnsiTheme="minorHAnsi" w:cstheme="minorBidi"/>
            <w:noProof/>
            <w:sz w:val="24"/>
            <w:szCs w:val="22"/>
          </w:rPr>
          <w:tab/>
        </w:r>
        <w:r w:rsidRPr="00070E54">
          <w:rPr>
            <w:rStyle w:val="a7"/>
            <w:rFonts w:ascii="標楷體" w:hAnsi="標楷體"/>
            <w:noProof/>
          </w:rPr>
          <w:t>L8421 JCIC</w:t>
        </w:r>
        <w:r w:rsidRPr="00070E54">
          <w:rPr>
            <w:rStyle w:val="a7"/>
            <w:rFonts w:ascii="標楷體" w:hAnsi="標楷體" w:hint="eastAsia"/>
            <w:noProof/>
          </w:rPr>
          <w:t>檔案匯出作業</w:t>
        </w:r>
        <w:r w:rsidRPr="00070E54">
          <w:rPr>
            <w:rStyle w:val="a7"/>
            <w:rFonts w:ascii="標楷體" w:hAnsi="標楷體"/>
            <w:noProof/>
          </w:rPr>
          <w:t>(061)</w:t>
        </w:r>
        <w:r>
          <w:rPr>
            <w:noProof/>
            <w:webHidden/>
          </w:rPr>
          <w:tab/>
        </w:r>
        <w:r>
          <w:rPr>
            <w:noProof/>
            <w:webHidden/>
          </w:rPr>
          <w:fldChar w:fldCharType="begin"/>
        </w:r>
        <w:r>
          <w:rPr>
            <w:noProof/>
            <w:webHidden/>
          </w:rPr>
          <w:instrText xml:space="preserve"> PAGEREF _Toc133581830 \h </w:instrText>
        </w:r>
        <w:r>
          <w:rPr>
            <w:noProof/>
            <w:webHidden/>
          </w:rPr>
        </w:r>
        <w:r>
          <w:rPr>
            <w:noProof/>
            <w:webHidden/>
          </w:rPr>
          <w:fldChar w:fldCharType="separate"/>
        </w:r>
        <w:r>
          <w:rPr>
            <w:noProof/>
            <w:webHidden/>
          </w:rPr>
          <w:t>744</w:t>
        </w:r>
        <w:r>
          <w:rPr>
            <w:noProof/>
            <w:webHidden/>
          </w:rPr>
          <w:fldChar w:fldCharType="end"/>
        </w:r>
      </w:hyperlink>
    </w:p>
    <w:p w14:paraId="086B6CD8" w14:textId="6D658EE6"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31" w:history="1">
        <w:r w:rsidRPr="00070E54">
          <w:rPr>
            <w:rStyle w:val="a7"/>
            <w:rFonts w:ascii="標楷體" w:hAnsi="標楷體"/>
            <w:b/>
            <w:noProof/>
          </w:rPr>
          <w:t>(95)</w:t>
        </w:r>
        <w:r>
          <w:rPr>
            <w:rFonts w:asciiTheme="minorHAnsi" w:eastAsiaTheme="minorEastAsia" w:hAnsiTheme="minorHAnsi" w:cstheme="minorBidi"/>
            <w:noProof/>
            <w:sz w:val="24"/>
            <w:szCs w:val="22"/>
          </w:rPr>
          <w:tab/>
        </w:r>
        <w:r w:rsidRPr="00070E54">
          <w:rPr>
            <w:rStyle w:val="a7"/>
            <w:rFonts w:ascii="標楷體" w:hAnsi="標楷體"/>
            <w:noProof/>
          </w:rPr>
          <w:t>L8422 JCIC</w:t>
        </w:r>
        <w:r w:rsidRPr="00070E54">
          <w:rPr>
            <w:rStyle w:val="a7"/>
            <w:rFonts w:ascii="標楷體" w:hAnsi="標楷體" w:hint="eastAsia"/>
            <w:noProof/>
          </w:rPr>
          <w:t>檔案匯出作業</w:t>
        </w:r>
        <w:r w:rsidRPr="00070E54">
          <w:rPr>
            <w:rStyle w:val="a7"/>
            <w:rFonts w:ascii="標楷體" w:hAnsi="標楷體"/>
            <w:noProof/>
          </w:rPr>
          <w:t>(062)</w:t>
        </w:r>
        <w:r>
          <w:rPr>
            <w:noProof/>
            <w:webHidden/>
          </w:rPr>
          <w:tab/>
        </w:r>
        <w:r>
          <w:rPr>
            <w:noProof/>
            <w:webHidden/>
          </w:rPr>
          <w:fldChar w:fldCharType="begin"/>
        </w:r>
        <w:r>
          <w:rPr>
            <w:noProof/>
            <w:webHidden/>
          </w:rPr>
          <w:instrText xml:space="preserve"> PAGEREF _Toc133581831 \h </w:instrText>
        </w:r>
        <w:r>
          <w:rPr>
            <w:noProof/>
            <w:webHidden/>
          </w:rPr>
        </w:r>
        <w:r>
          <w:rPr>
            <w:noProof/>
            <w:webHidden/>
          </w:rPr>
          <w:fldChar w:fldCharType="separate"/>
        </w:r>
        <w:r>
          <w:rPr>
            <w:noProof/>
            <w:webHidden/>
          </w:rPr>
          <w:t>748</w:t>
        </w:r>
        <w:r>
          <w:rPr>
            <w:noProof/>
            <w:webHidden/>
          </w:rPr>
          <w:fldChar w:fldCharType="end"/>
        </w:r>
      </w:hyperlink>
    </w:p>
    <w:p w14:paraId="1C3B43AF" w14:textId="78FC0DC2"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32" w:history="1">
        <w:r w:rsidRPr="00070E54">
          <w:rPr>
            <w:rStyle w:val="a7"/>
            <w:rFonts w:ascii="標楷體" w:hAnsi="標楷體"/>
            <w:b/>
            <w:noProof/>
          </w:rPr>
          <w:t>(96)</w:t>
        </w:r>
        <w:r>
          <w:rPr>
            <w:rFonts w:asciiTheme="minorHAnsi" w:eastAsiaTheme="minorEastAsia" w:hAnsiTheme="minorHAnsi" w:cstheme="minorBidi"/>
            <w:noProof/>
            <w:sz w:val="24"/>
            <w:szCs w:val="22"/>
          </w:rPr>
          <w:tab/>
        </w:r>
        <w:r w:rsidRPr="00070E54">
          <w:rPr>
            <w:rStyle w:val="a7"/>
            <w:rFonts w:ascii="標楷體" w:hAnsi="標楷體"/>
            <w:noProof/>
          </w:rPr>
          <w:t>L8423 JCIC</w:t>
        </w:r>
        <w:r w:rsidRPr="00070E54">
          <w:rPr>
            <w:rStyle w:val="a7"/>
            <w:rFonts w:ascii="標楷體" w:hAnsi="標楷體" w:hint="eastAsia"/>
            <w:noProof/>
          </w:rPr>
          <w:t>檔案匯出作業</w:t>
        </w:r>
        <w:r w:rsidRPr="00070E54">
          <w:rPr>
            <w:rStyle w:val="a7"/>
            <w:rFonts w:ascii="標楷體" w:hAnsi="標楷體"/>
            <w:noProof/>
          </w:rPr>
          <w:t>(063)</w:t>
        </w:r>
        <w:r>
          <w:rPr>
            <w:noProof/>
            <w:webHidden/>
          </w:rPr>
          <w:tab/>
        </w:r>
        <w:r>
          <w:rPr>
            <w:noProof/>
            <w:webHidden/>
          </w:rPr>
          <w:fldChar w:fldCharType="begin"/>
        </w:r>
        <w:r>
          <w:rPr>
            <w:noProof/>
            <w:webHidden/>
          </w:rPr>
          <w:instrText xml:space="preserve"> PAGEREF _Toc133581832 \h </w:instrText>
        </w:r>
        <w:r>
          <w:rPr>
            <w:noProof/>
            <w:webHidden/>
          </w:rPr>
        </w:r>
        <w:r>
          <w:rPr>
            <w:noProof/>
            <w:webHidden/>
          </w:rPr>
          <w:fldChar w:fldCharType="separate"/>
        </w:r>
        <w:r>
          <w:rPr>
            <w:noProof/>
            <w:webHidden/>
          </w:rPr>
          <w:t>754</w:t>
        </w:r>
        <w:r>
          <w:rPr>
            <w:noProof/>
            <w:webHidden/>
          </w:rPr>
          <w:fldChar w:fldCharType="end"/>
        </w:r>
      </w:hyperlink>
    </w:p>
    <w:p w14:paraId="28A0404E" w14:textId="2B33113B"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33" w:history="1">
        <w:r w:rsidRPr="00070E54">
          <w:rPr>
            <w:rStyle w:val="a7"/>
            <w:rFonts w:ascii="標楷體" w:hAnsi="標楷體"/>
            <w:b/>
            <w:noProof/>
          </w:rPr>
          <w:t>(97)</w:t>
        </w:r>
        <w:r>
          <w:rPr>
            <w:rFonts w:asciiTheme="minorHAnsi" w:eastAsiaTheme="minorEastAsia" w:hAnsiTheme="minorHAnsi" w:cstheme="minorBidi"/>
            <w:noProof/>
            <w:sz w:val="24"/>
            <w:szCs w:val="22"/>
          </w:rPr>
          <w:tab/>
        </w:r>
        <w:r w:rsidRPr="00070E54">
          <w:rPr>
            <w:rStyle w:val="a7"/>
            <w:rFonts w:ascii="標楷體" w:hAnsi="標楷體"/>
            <w:noProof/>
          </w:rPr>
          <w:t>L8424 JCIC</w:t>
        </w:r>
        <w:r w:rsidRPr="00070E54">
          <w:rPr>
            <w:rStyle w:val="a7"/>
            <w:rFonts w:ascii="標楷體" w:hAnsi="標楷體" w:hint="eastAsia"/>
            <w:noProof/>
          </w:rPr>
          <w:t>檔案匯出作業</w:t>
        </w:r>
        <w:r w:rsidRPr="00070E54">
          <w:rPr>
            <w:rStyle w:val="a7"/>
            <w:rFonts w:ascii="標楷體" w:hAnsi="標楷體"/>
            <w:noProof/>
          </w:rPr>
          <w:t>(440)</w:t>
        </w:r>
        <w:r>
          <w:rPr>
            <w:noProof/>
            <w:webHidden/>
          </w:rPr>
          <w:tab/>
        </w:r>
        <w:r>
          <w:rPr>
            <w:noProof/>
            <w:webHidden/>
          </w:rPr>
          <w:fldChar w:fldCharType="begin"/>
        </w:r>
        <w:r>
          <w:rPr>
            <w:noProof/>
            <w:webHidden/>
          </w:rPr>
          <w:instrText xml:space="preserve"> PAGEREF _Toc133581833 \h </w:instrText>
        </w:r>
        <w:r>
          <w:rPr>
            <w:noProof/>
            <w:webHidden/>
          </w:rPr>
        </w:r>
        <w:r>
          <w:rPr>
            <w:noProof/>
            <w:webHidden/>
          </w:rPr>
          <w:fldChar w:fldCharType="separate"/>
        </w:r>
        <w:r>
          <w:rPr>
            <w:noProof/>
            <w:webHidden/>
          </w:rPr>
          <w:t>758</w:t>
        </w:r>
        <w:r>
          <w:rPr>
            <w:noProof/>
            <w:webHidden/>
          </w:rPr>
          <w:fldChar w:fldCharType="end"/>
        </w:r>
      </w:hyperlink>
    </w:p>
    <w:p w14:paraId="26CFBEDD" w14:textId="6A52F321"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34" w:history="1">
        <w:r w:rsidRPr="00070E54">
          <w:rPr>
            <w:rStyle w:val="a7"/>
            <w:rFonts w:ascii="標楷體" w:hAnsi="標楷體"/>
            <w:b/>
            <w:noProof/>
          </w:rPr>
          <w:t>(98)</w:t>
        </w:r>
        <w:r>
          <w:rPr>
            <w:rFonts w:asciiTheme="minorHAnsi" w:eastAsiaTheme="minorEastAsia" w:hAnsiTheme="minorHAnsi" w:cstheme="minorBidi"/>
            <w:noProof/>
            <w:sz w:val="24"/>
            <w:szCs w:val="22"/>
          </w:rPr>
          <w:tab/>
        </w:r>
        <w:r w:rsidRPr="00070E54">
          <w:rPr>
            <w:rStyle w:val="a7"/>
            <w:rFonts w:ascii="標楷體" w:hAnsi="標楷體"/>
            <w:noProof/>
          </w:rPr>
          <w:t>L8425 JCIC</w:t>
        </w:r>
        <w:r w:rsidRPr="00070E54">
          <w:rPr>
            <w:rStyle w:val="a7"/>
            <w:rFonts w:ascii="標楷體" w:hAnsi="標楷體" w:hint="eastAsia"/>
            <w:noProof/>
          </w:rPr>
          <w:t>檔案匯出作業</w:t>
        </w:r>
        <w:r w:rsidRPr="00070E54">
          <w:rPr>
            <w:rStyle w:val="a7"/>
            <w:rFonts w:ascii="標楷體" w:hAnsi="標楷體"/>
            <w:noProof/>
          </w:rPr>
          <w:t>(442)</w:t>
        </w:r>
        <w:r>
          <w:rPr>
            <w:noProof/>
            <w:webHidden/>
          </w:rPr>
          <w:tab/>
        </w:r>
        <w:r>
          <w:rPr>
            <w:noProof/>
            <w:webHidden/>
          </w:rPr>
          <w:fldChar w:fldCharType="begin"/>
        </w:r>
        <w:r>
          <w:rPr>
            <w:noProof/>
            <w:webHidden/>
          </w:rPr>
          <w:instrText xml:space="preserve"> PAGEREF _Toc133581834 \h </w:instrText>
        </w:r>
        <w:r>
          <w:rPr>
            <w:noProof/>
            <w:webHidden/>
          </w:rPr>
        </w:r>
        <w:r>
          <w:rPr>
            <w:noProof/>
            <w:webHidden/>
          </w:rPr>
          <w:fldChar w:fldCharType="separate"/>
        </w:r>
        <w:r>
          <w:rPr>
            <w:noProof/>
            <w:webHidden/>
          </w:rPr>
          <w:t>763</w:t>
        </w:r>
        <w:r>
          <w:rPr>
            <w:noProof/>
            <w:webHidden/>
          </w:rPr>
          <w:fldChar w:fldCharType="end"/>
        </w:r>
      </w:hyperlink>
    </w:p>
    <w:p w14:paraId="0AD9E58D" w14:textId="1D180EC0"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35" w:history="1">
        <w:r w:rsidRPr="00070E54">
          <w:rPr>
            <w:rStyle w:val="a7"/>
            <w:rFonts w:ascii="標楷體" w:hAnsi="標楷體"/>
            <w:b/>
            <w:noProof/>
          </w:rPr>
          <w:t>(99)</w:t>
        </w:r>
        <w:r>
          <w:rPr>
            <w:rFonts w:asciiTheme="minorHAnsi" w:eastAsiaTheme="minorEastAsia" w:hAnsiTheme="minorHAnsi" w:cstheme="minorBidi"/>
            <w:noProof/>
            <w:sz w:val="24"/>
            <w:szCs w:val="22"/>
          </w:rPr>
          <w:tab/>
        </w:r>
        <w:r w:rsidRPr="00070E54">
          <w:rPr>
            <w:rStyle w:val="a7"/>
            <w:rFonts w:ascii="標楷體" w:hAnsi="標楷體"/>
            <w:noProof/>
          </w:rPr>
          <w:t>L8426 JCIC</w:t>
        </w:r>
        <w:r w:rsidRPr="00070E54">
          <w:rPr>
            <w:rStyle w:val="a7"/>
            <w:rFonts w:ascii="標楷體" w:hAnsi="標楷體" w:hint="eastAsia"/>
            <w:noProof/>
          </w:rPr>
          <w:t>檔案匯出作業</w:t>
        </w:r>
        <w:r w:rsidRPr="00070E54">
          <w:rPr>
            <w:rStyle w:val="a7"/>
            <w:rFonts w:ascii="標楷體" w:hAnsi="標楷體"/>
            <w:noProof/>
          </w:rPr>
          <w:t>(443)</w:t>
        </w:r>
        <w:r>
          <w:rPr>
            <w:noProof/>
            <w:webHidden/>
          </w:rPr>
          <w:tab/>
        </w:r>
        <w:r>
          <w:rPr>
            <w:noProof/>
            <w:webHidden/>
          </w:rPr>
          <w:fldChar w:fldCharType="begin"/>
        </w:r>
        <w:r>
          <w:rPr>
            <w:noProof/>
            <w:webHidden/>
          </w:rPr>
          <w:instrText xml:space="preserve"> PAGEREF _Toc133581835 \h </w:instrText>
        </w:r>
        <w:r>
          <w:rPr>
            <w:noProof/>
            <w:webHidden/>
          </w:rPr>
        </w:r>
        <w:r>
          <w:rPr>
            <w:noProof/>
            <w:webHidden/>
          </w:rPr>
          <w:fldChar w:fldCharType="separate"/>
        </w:r>
        <w:r>
          <w:rPr>
            <w:noProof/>
            <w:webHidden/>
          </w:rPr>
          <w:t>769</w:t>
        </w:r>
        <w:r>
          <w:rPr>
            <w:noProof/>
            <w:webHidden/>
          </w:rPr>
          <w:fldChar w:fldCharType="end"/>
        </w:r>
      </w:hyperlink>
    </w:p>
    <w:p w14:paraId="64480DB7" w14:textId="5D52696A"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36" w:history="1">
        <w:r w:rsidRPr="00070E54">
          <w:rPr>
            <w:rStyle w:val="a7"/>
            <w:rFonts w:ascii="標楷體" w:hAnsi="標楷體"/>
            <w:b/>
            <w:noProof/>
          </w:rPr>
          <w:t>(100)</w:t>
        </w:r>
        <w:r>
          <w:rPr>
            <w:rFonts w:asciiTheme="minorHAnsi" w:eastAsiaTheme="minorEastAsia" w:hAnsiTheme="minorHAnsi" w:cstheme="minorBidi"/>
            <w:noProof/>
            <w:sz w:val="24"/>
            <w:szCs w:val="22"/>
          </w:rPr>
          <w:tab/>
        </w:r>
        <w:r w:rsidRPr="00070E54">
          <w:rPr>
            <w:rStyle w:val="a7"/>
            <w:rFonts w:ascii="標楷體" w:hAnsi="標楷體"/>
            <w:noProof/>
          </w:rPr>
          <w:t>L8427 JCIC</w:t>
        </w:r>
        <w:r w:rsidRPr="00070E54">
          <w:rPr>
            <w:rStyle w:val="a7"/>
            <w:rFonts w:ascii="標楷體" w:hAnsi="標楷體" w:hint="eastAsia"/>
            <w:noProof/>
          </w:rPr>
          <w:t>檔案匯出作業</w:t>
        </w:r>
        <w:r w:rsidRPr="00070E54">
          <w:rPr>
            <w:rStyle w:val="a7"/>
            <w:rFonts w:ascii="標楷體" w:hAnsi="標楷體"/>
            <w:noProof/>
          </w:rPr>
          <w:t>(444)</w:t>
        </w:r>
        <w:r>
          <w:rPr>
            <w:noProof/>
            <w:webHidden/>
          </w:rPr>
          <w:tab/>
        </w:r>
        <w:r>
          <w:rPr>
            <w:noProof/>
            <w:webHidden/>
          </w:rPr>
          <w:fldChar w:fldCharType="begin"/>
        </w:r>
        <w:r>
          <w:rPr>
            <w:noProof/>
            <w:webHidden/>
          </w:rPr>
          <w:instrText xml:space="preserve"> PAGEREF _Toc133581836 \h </w:instrText>
        </w:r>
        <w:r>
          <w:rPr>
            <w:noProof/>
            <w:webHidden/>
          </w:rPr>
        </w:r>
        <w:r>
          <w:rPr>
            <w:noProof/>
            <w:webHidden/>
          </w:rPr>
          <w:fldChar w:fldCharType="separate"/>
        </w:r>
        <w:r>
          <w:rPr>
            <w:noProof/>
            <w:webHidden/>
          </w:rPr>
          <w:t>774</w:t>
        </w:r>
        <w:r>
          <w:rPr>
            <w:noProof/>
            <w:webHidden/>
          </w:rPr>
          <w:fldChar w:fldCharType="end"/>
        </w:r>
      </w:hyperlink>
    </w:p>
    <w:p w14:paraId="3B4307DD" w14:textId="6749E1A0"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37" w:history="1">
        <w:r w:rsidRPr="00070E54">
          <w:rPr>
            <w:rStyle w:val="a7"/>
            <w:rFonts w:ascii="標楷體" w:hAnsi="標楷體"/>
            <w:b/>
            <w:noProof/>
          </w:rPr>
          <w:t>(101)</w:t>
        </w:r>
        <w:r>
          <w:rPr>
            <w:rFonts w:asciiTheme="minorHAnsi" w:eastAsiaTheme="minorEastAsia" w:hAnsiTheme="minorHAnsi" w:cstheme="minorBidi"/>
            <w:noProof/>
            <w:sz w:val="24"/>
            <w:szCs w:val="22"/>
          </w:rPr>
          <w:tab/>
        </w:r>
        <w:r w:rsidRPr="00070E54">
          <w:rPr>
            <w:rStyle w:val="a7"/>
            <w:rFonts w:ascii="標楷體" w:hAnsi="標楷體"/>
            <w:noProof/>
          </w:rPr>
          <w:t>L8428 JCIC</w:t>
        </w:r>
        <w:r w:rsidRPr="00070E54">
          <w:rPr>
            <w:rStyle w:val="a7"/>
            <w:rFonts w:ascii="標楷體" w:hAnsi="標楷體" w:hint="eastAsia"/>
            <w:noProof/>
          </w:rPr>
          <w:t>檔案匯出作業</w:t>
        </w:r>
        <w:r w:rsidRPr="00070E54">
          <w:rPr>
            <w:rStyle w:val="a7"/>
            <w:rFonts w:ascii="標楷體" w:hAnsi="標楷體"/>
            <w:noProof/>
          </w:rPr>
          <w:t>(446)</w:t>
        </w:r>
        <w:r>
          <w:rPr>
            <w:noProof/>
            <w:webHidden/>
          </w:rPr>
          <w:tab/>
        </w:r>
        <w:r>
          <w:rPr>
            <w:noProof/>
            <w:webHidden/>
          </w:rPr>
          <w:fldChar w:fldCharType="begin"/>
        </w:r>
        <w:r>
          <w:rPr>
            <w:noProof/>
            <w:webHidden/>
          </w:rPr>
          <w:instrText xml:space="preserve"> PAGEREF _Toc133581837 \h </w:instrText>
        </w:r>
        <w:r>
          <w:rPr>
            <w:noProof/>
            <w:webHidden/>
          </w:rPr>
        </w:r>
        <w:r>
          <w:rPr>
            <w:noProof/>
            <w:webHidden/>
          </w:rPr>
          <w:fldChar w:fldCharType="separate"/>
        </w:r>
        <w:r>
          <w:rPr>
            <w:noProof/>
            <w:webHidden/>
          </w:rPr>
          <w:t>779</w:t>
        </w:r>
        <w:r>
          <w:rPr>
            <w:noProof/>
            <w:webHidden/>
          </w:rPr>
          <w:fldChar w:fldCharType="end"/>
        </w:r>
      </w:hyperlink>
    </w:p>
    <w:p w14:paraId="15916FB8" w14:textId="0AEFD927"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38" w:history="1">
        <w:r w:rsidRPr="00070E54">
          <w:rPr>
            <w:rStyle w:val="a7"/>
            <w:rFonts w:ascii="標楷體" w:hAnsi="標楷體"/>
            <w:b/>
            <w:noProof/>
          </w:rPr>
          <w:t>(102)</w:t>
        </w:r>
        <w:r>
          <w:rPr>
            <w:rFonts w:asciiTheme="minorHAnsi" w:eastAsiaTheme="minorEastAsia" w:hAnsiTheme="minorHAnsi" w:cstheme="minorBidi"/>
            <w:noProof/>
            <w:sz w:val="24"/>
            <w:szCs w:val="22"/>
          </w:rPr>
          <w:tab/>
        </w:r>
        <w:r w:rsidRPr="00070E54">
          <w:rPr>
            <w:rStyle w:val="a7"/>
            <w:rFonts w:ascii="標楷體" w:hAnsi="標楷體"/>
            <w:noProof/>
          </w:rPr>
          <w:t>L8429 JCIC</w:t>
        </w:r>
        <w:r w:rsidRPr="00070E54">
          <w:rPr>
            <w:rStyle w:val="a7"/>
            <w:rFonts w:ascii="標楷體" w:hAnsi="標楷體" w:hint="eastAsia"/>
            <w:noProof/>
          </w:rPr>
          <w:t>檔案匯出作業</w:t>
        </w:r>
        <w:r w:rsidRPr="00070E54">
          <w:rPr>
            <w:rStyle w:val="a7"/>
            <w:rFonts w:ascii="標楷體" w:hAnsi="標楷體"/>
            <w:noProof/>
          </w:rPr>
          <w:t>(447)</w:t>
        </w:r>
        <w:r>
          <w:rPr>
            <w:noProof/>
            <w:webHidden/>
          </w:rPr>
          <w:tab/>
        </w:r>
        <w:r>
          <w:rPr>
            <w:noProof/>
            <w:webHidden/>
          </w:rPr>
          <w:fldChar w:fldCharType="begin"/>
        </w:r>
        <w:r>
          <w:rPr>
            <w:noProof/>
            <w:webHidden/>
          </w:rPr>
          <w:instrText xml:space="preserve"> PAGEREF _Toc133581838 \h </w:instrText>
        </w:r>
        <w:r>
          <w:rPr>
            <w:noProof/>
            <w:webHidden/>
          </w:rPr>
        </w:r>
        <w:r>
          <w:rPr>
            <w:noProof/>
            <w:webHidden/>
          </w:rPr>
          <w:fldChar w:fldCharType="separate"/>
        </w:r>
        <w:r>
          <w:rPr>
            <w:noProof/>
            <w:webHidden/>
          </w:rPr>
          <w:t>783</w:t>
        </w:r>
        <w:r>
          <w:rPr>
            <w:noProof/>
            <w:webHidden/>
          </w:rPr>
          <w:fldChar w:fldCharType="end"/>
        </w:r>
      </w:hyperlink>
    </w:p>
    <w:p w14:paraId="0777B5CC" w14:textId="58343ACB"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39" w:history="1">
        <w:r w:rsidRPr="00070E54">
          <w:rPr>
            <w:rStyle w:val="a7"/>
            <w:rFonts w:ascii="標楷體" w:hAnsi="標楷體"/>
            <w:b/>
            <w:noProof/>
          </w:rPr>
          <w:t>(103)</w:t>
        </w:r>
        <w:r>
          <w:rPr>
            <w:rFonts w:asciiTheme="minorHAnsi" w:eastAsiaTheme="minorEastAsia" w:hAnsiTheme="minorHAnsi" w:cstheme="minorBidi"/>
            <w:noProof/>
            <w:sz w:val="24"/>
            <w:szCs w:val="22"/>
          </w:rPr>
          <w:tab/>
        </w:r>
        <w:r w:rsidRPr="00070E54">
          <w:rPr>
            <w:rStyle w:val="a7"/>
            <w:rFonts w:ascii="標楷體" w:hAnsi="標楷體"/>
            <w:noProof/>
          </w:rPr>
          <w:t>L8430 JCIC</w:t>
        </w:r>
        <w:r w:rsidRPr="00070E54">
          <w:rPr>
            <w:rStyle w:val="a7"/>
            <w:rFonts w:ascii="標楷體" w:hAnsi="標楷體" w:hint="eastAsia"/>
            <w:noProof/>
          </w:rPr>
          <w:t>檔案匯出作業</w:t>
        </w:r>
        <w:r w:rsidRPr="00070E54">
          <w:rPr>
            <w:rStyle w:val="a7"/>
            <w:rFonts w:ascii="標楷體" w:hAnsi="標楷體"/>
            <w:noProof/>
          </w:rPr>
          <w:t>(448)</w:t>
        </w:r>
        <w:r>
          <w:rPr>
            <w:noProof/>
            <w:webHidden/>
          </w:rPr>
          <w:tab/>
        </w:r>
        <w:r>
          <w:rPr>
            <w:noProof/>
            <w:webHidden/>
          </w:rPr>
          <w:fldChar w:fldCharType="begin"/>
        </w:r>
        <w:r>
          <w:rPr>
            <w:noProof/>
            <w:webHidden/>
          </w:rPr>
          <w:instrText xml:space="preserve"> PAGEREF _Toc133581839 \h </w:instrText>
        </w:r>
        <w:r>
          <w:rPr>
            <w:noProof/>
            <w:webHidden/>
          </w:rPr>
        </w:r>
        <w:r>
          <w:rPr>
            <w:noProof/>
            <w:webHidden/>
          </w:rPr>
          <w:fldChar w:fldCharType="separate"/>
        </w:r>
        <w:r>
          <w:rPr>
            <w:noProof/>
            <w:webHidden/>
          </w:rPr>
          <w:t>787</w:t>
        </w:r>
        <w:r>
          <w:rPr>
            <w:noProof/>
            <w:webHidden/>
          </w:rPr>
          <w:fldChar w:fldCharType="end"/>
        </w:r>
      </w:hyperlink>
    </w:p>
    <w:p w14:paraId="1685FF52" w14:textId="206B6B7E"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40" w:history="1">
        <w:r w:rsidRPr="00070E54">
          <w:rPr>
            <w:rStyle w:val="a7"/>
            <w:rFonts w:ascii="標楷體" w:hAnsi="標楷體"/>
            <w:b/>
            <w:noProof/>
          </w:rPr>
          <w:t>(104)</w:t>
        </w:r>
        <w:r>
          <w:rPr>
            <w:rFonts w:asciiTheme="minorHAnsi" w:eastAsiaTheme="minorEastAsia" w:hAnsiTheme="minorHAnsi" w:cstheme="minorBidi"/>
            <w:noProof/>
            <w:sz w:val="24"/>
            <w:szCs w:val="22"/>
          </w:rPr>
          <w:tab/>
        </w:r>
        <w:r w:rsidRPr="00070E54">
          <w:rPr>
            <w:rStyle w:val="a7"/>
            <w:rFonts w:ascii="標楷體" w:hAnsi="標楷體"/>
            <w:noProof/>
          </w:rPr>
          <w:t>L8431 JCIC</w:t>
        </w:r>
        <w:r w:rsidRPr="00070E54">
          <w:rPr>
            <w:rStyle w:val="a7"/>
            <w:rFonts w:ascii="標楷體" w:hAnsi="標楷體" w:hint="eastAsia"/>
            <w:noProof/>
          </w:rPr>
          <w:t>檔案匯出作業</w:t>
        </w:r>
        <w:r w:rsidRPr="00070E54">
          <w:rPr>
            <w:rStyle w:val="a7"/>
            <w:rFonts w:ascii="標楷體" w:hAnsi="標楷體"/>
            <w:noProof/>
          </w:rPr>
          <w:t>(450)</w:t>
        </w:r>
        <w:r>
          <w:rPr>
            <w:noProof/>
            <w:webHidden/>
          </w:rPr>
          <w:tab/>
        </w:r>
        <w:r>
          <w:rPr>
            <w:noProof/>
            <w:webHidden/>
          </w:rPr>
          <w:fldChar w:fldCharType="begin"/>
        </w:r>
        <w:r>
          <w:rPr>
            <w:noProof/>
            <w:webHidden/>
          </w:rPr>
          <w:instrText xml:space="preserve"> PAGEREF _Toc133581840 \h </w:instrText>
        </w:r>
        <w:r>
          <w:rPr>
            <w:noProof/>
            <w:webHidden/>
          </w:rPr>
        </w:r>
        <w:r>
          <w:rPr>
            <w:noProof/>
            <w:webHidden/>
          </w:rPr>
          <w:fldChar w:fldCharType="separate"/>
        </w:r>
        <w:r>
          <w:rPr>
            <w:noProof/>
            <w:webHidden/>
          </w:rPr>
          <w:t>792</w:t>
        </w:r>
        <w:r>
          <w:rPr>
            <w:noProof/>
            <w:webHidden/>
          </w:rPr>
          <w:fldChar w:fldCharType="end"/>
        </w:r>
      </w:hyperlink>
    </w:p>
    <w:p w14:paraId="2DA0A6B6" w14:textId="6BA93D00"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41" w:history="1">
        <w:r w:rsidRPr="00070E54">
          <w:rPr>
            <w:rStyle w:val="a7"/>
            <w:rFonts w:ascii="標楷體" w:hAnsi="標楷體"/>
            <w:b/>
            <w:noProof/>
          </w:rPr>
          <w:t>(105)</w:t>
        </w:r>
        <w:r>
          <w:rPr>
            <w:rFonts w:asciiTheme="minorHAnsi" w:eastAsiaTheme="minorEastAsia" w:hAnsiTheme="minorHAnsi" w:cstheme="minorBidi"/>
            <w:noProof/>
            <w:sz w:val="24"/>
            <w:szCs w:val="22"/>
          </w:rPr>
          <w:tab/>
        </w:r>
        <w:r w:rsidRPr="00070E54">
          <w:rPr>
            <w:rStyle w:val="a7"/>
            <w:rFonts w:ascii="標楷體" w:hAnsi="標楷體"/>
            <w:noProof/>
          </w:rPr>
          <w:t>L8432 JCIC</w:t>
        </w:r>
        <w:r w:rsidRPr="00070E54">
          <w:rPr>
            <w:rStyle w:val="a7"/>
            <w:rFonts w:ascii="標楷體" w:hAnsi="標楷體" w:hint="eastAsia"/>
            <w:noProof/>
          </w:rPr>
          <w:t>檔案匯出作業</w:t>
        </w:r>
        <w:r w:rsidRPr="00070E54">
          <w:rPr>
            <w:rStyle w:val="a7"/>
            <w:rFonts w:ascii="標楷體" w:hAnsi="標楷體"/>
            <w:noProof/>
          </w:rPr>
          <w:t>(451)</w:t>
        </w:r>
        <w:r>
          <w:rPr>
            <w:noProof/>
            <w:webHidden/>
          </w:rPr>
          <w:tab/>
        </w:r>
        <w:r>
          <w:rPr>
            <w:noProof/>
            <w:webHidden/>
          </w:rPr>
          <w:fldChar w:fldCharType="begin"/>
        </w:r>
        <w:r>
          <w:rPr>
            <w:noProof/>
            <w:webHidden/>
          </w:rPr>
          <w:instrText xml:space="preserve"> PAGEREF _Toc133581841 \h </w:instrText>
        </w:r>
        <w:r>
          <w:rPr>
            <w:noProof/>
            <w:webHidden/>
          </w:rPr>
        </w:r>
        <w:r>
          <w:rPr>
            <w:noProof/>
            <w:webHidden/>
          </w:rPr>
          <w:fldChar w:fldCharType="separate"/>
        </w:r>
        <w:r>
          <w:rPr>
            <w:noProof/>
            <w:webHidden/>
          </w:rPr>
          <w:t>796</w:t>
        </w:r>
        <w:r>
          <w:rPr>
            <w:noProof/>
            <w:webHidden/>
          </w:rPr>
          <w:fldChar w:fldCharType="end"/>
        </w:r>
      </w:hyperlink>
    </w:p>
    <w:p w14:paraId="07285742" w14:textId="3B803704"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42" w:history="1">
        <w:r w:rsidRPr="00070E54">
          <w:rPr>
            <w:rStyle w:val="a7"/>
            <w:rFonts w:ascii="標楷體" w:hAnsi="標楷體"/>
            <w:b/>
            <w:noProof/>
          </w:rPr>
          <w:t>(106)</w:t>
        </w:r>
        <w:r>
          <w:rPr>
            <w:rFonts w:asciiTheme="minorHAnsi" w:eastAsiaTheme="minorEastAsia" w:hAnsiTheme="minorHAnsi" w:cstheme="minorBidi"/>
            <w:noProof/>
            <w:sz w:val="24"/>
            <w:szCs w:val="22"/>
          </w:rPr>
          <w:tab/>
        </w:r>
        <w:r w:rsidRPr="00070E54">
          <w:rPr>
            <w:rStyle w:val="a7"/>
            <w:rFonts w:ascii="標楷體" w:hAnsi="標楷體"/>
            <w:noProof/>
          </w:rPr>
          <w:t>L8433 JCIC</w:t>
        </w:r>
        <w:r w:rsidRPr="00070E54">
          <w:rPr>
            <w:rStyle w:val="a7"/>
            <w:rFonts w:ascii="標楷體" w:hAnsi="標楷體" w:hint="eastAsia"/>
            <w:noProof/>
          </w:rPr>
          <w:t>檔案匯出作業</w:t>
        </w:r>
        <w:r w:rsidRPr="00070E54">
          <w:rPr>
            <w:rStyle w:val="a7"/>
            <w:rFonts w:ascii="標楷體" w:hAnsi="標楷體"/>
            <w:noProof/>
          </w:rPr>
          <w:t>(454)</w:t>
        </w:r>
        <w:r>
          <w:rPr>
            <w:noProof/>
            <w:webHidden/>
          </w:rPr>
          <w:tab/>
        </w:r>
        <w:r>
          <w:rPr>
            <w:noProof/>
            <w:webHidden/>
          </w:rPr>
          <w:fldChar w:fldCharType="begin"/>
        </w:r>
        <w:r>
          <w:rPr>
            <w:noProof/>
            <w:webHidden/>
          </w:rPr>
          <w:instrText xml:space="preserve"> PAGEREF _Toc133581842 \h </w:instrText>
        </w:r>
        <w:r>
          <w:rPr>
            <w:noProof/>
            <w:webHidden/>
          </w:rPr>
        </w:r>
        <w:r>
          <w:rPr>
            <w:noProof/>
            <w:webHidden/>
          </w:rPr>
          <w:fldChar w:fldCharType="separate"/>
        </w:r>
        <w:r>
          <w:rPr>
            <w:noProof/>
            <w:webHidden/>
          </w:rPr>
          <w:t>800</w:t>
        </w:r>
        <w:r>
          <w:rPr>
            <w:noProof/>
            <w:webHidden/>
          </w:rPr>
          <w:fldChar w:fldCharType="end"/>
        </w:r>
      </w:hyperlink>
    </w:p>
    <w:p w14:paraId="31A828DD" w14:textId="0F63255B"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43" w:history="1">
        <w:r w:rsidRPr="00070E54">
          <w:rPr>
            <w:rStyle w:val="a7"/>
            <w:rFonts w:ascii="標楷體" w:hAnsi="標楷體"/>
            <w:b/>
            <w:noProof/>
          </w:rPr>
          <w:t>(107)</w:t>
        </w:r>
        <w:r>
          <w:rPr>
            <w:rFonts w:asciiTheme="minorHAnsi" w:eastAsiaTheme="minorEastAsia" w:hAnsiTheme="minorHAnsi" w:cstheme="minorBidi"/>
            <w:noProof/>
            <w:sz w:val="24"/>
            <w:szCs w:val="22"/>
          </w:rPr>
          <w:tab/>
        </w:r>
        <w:r w:rsidRPr="00070E54">
          <w:rPr>
            <w:rStyle w:val="a7"/>
            <w:rFonts w:ascii="標楷體" w:hAnsi="標楷體"/>
            <w:noProof/>
          </w:rPr>
          <w:t>L8434 JCIC</w:t>
        </w:r>
        <w:r w:rsidRPr="00070E54">
          <w:rPr>
            <w:rStyle w:val="a7"/>
            <w:rFonts w:ascii="標楷體" w:hAnsi="標楷體" w:hint="eastAsia"/>
            <w:noProof/>
          </w:rPr>
          <w:t>檔案匯出作業</w:t>
        </w:r>
        <w:r w:rsidRPr="00070E54">
          <w:rPr>
            <w:rStyle w:val="a7"/>
            <w:rFonts w:ascii="標楷體" w:hAnsi="標楷體"/>
            <w:noProof/>
          </w:rPr>
          <w:t>(570)</w:t>
        </w:r>
        <w:r>
          <w:rPr>
            <w:noProof/>
            <w:webHidden/>
          </w:rPr>
          <w:tab/>
        </w:r>
        <w:r>
          <w:rPr>
            <w:noProof/>
            <w:webHidden/>
          </w:rPr>
          <w:fldChar w:fldCharType="begin"/>
        </w:r>
        <w:r>
          <w:rPr>
            <w:noProof/>
            <w:webHidden/>
          </w:rPr>
          <w:instrText xml:space="preserve"> PAGEREF _Toc133581843 \h </w:instrText>
        </w:r>
        <w:r>
          <w:rPr>
            <w:noProof/>
            <w:webHidden/>
          </w:rPr>
        </w:r>
        <w:r>
          <w:rPr>
            <w:noProof/>
            <w:webHidden/>
          </w:rPr>
          <w:fldChar w:fldCharType="separate"/>
        </w:r>
        <w:r>
          <w:rPr>
            <w:noProof/>
            <w:webHidden/>
          </w:rPr>
          <w:t>804</w:t>
        </w:r>
        <w:r>
          <w:rPr>
            <w:noProof/>
            <w:webHidden/>
          </w:rPr>
          <w:fldChar w:fldCharType="end"/>
        </w:r>
      </w:hyperlink>
    </w:p>
    <w:p w14:paraId="1B346E5E" w14:textId="5FE32A5E"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44" w:history="1">
        <w:r w:rsidRPr="00070E54">
          <w:rPr>
            <w:rStyle w:val="a7"/>
            <w:rFonts w:ascii="標楷體" w:hAnsi="標楷體"/>
            <w:b/>
            <w:noProof/>
          </w:rPr>
          <w:t>(108)</w:t>
        </w:r>
        <w:r>
          <w:rPr>
            <w:rFonts w:asciiTheme="minorHAnsi" w:eastAsiaTheme="minorEastAsia" w:hAnsiTheme="minorHAnsi" w:cstheme="minorBidi"/>
            <w:noProof/>
            <w:sz w:val="24"/>
            <w:szCs w:val="22"/>
          </w:rPr>
          <w:tab/>
        </w:r>
        <w:r w:rsidRPr="00070E54">
          <w:rPr>
            <w:rStyle w:val="a7"/>
            <w:rFonts w:ascii="標楷體" w:hAnsi="標楷體"/>
            <w:noProof/>
          </w:rPr>
          <w:t>L8435 JCIC</w:t>
        </w:r>
        <w:r w:rsidRPr="00070E54">
          <w:rPr>
            <w:rStyle w:val="a7"/>
            <w:rFonts w:ascii="標楷體" w:hAnsi="標楷體" w:hint="eastAsia"/>
            <w:noProof/>
          </w:rPr>
          <w:t>檔案匯出作業</w:t>
        </w:r>
        <w:r w:rsidRPr="00070E54">
          <w:rPr>
            <w:rStyle w:val="a7"/>
            <w:rFonts w:ascii="標楷體" w:hAnsi="標楷體"/>
            <w:noProof/>
          </w:rPr>
          <w:t>(571)</w:t>
        </w:r>
        <w:r>
          <w:rPr>
            <w:noProof/>
            <w:webHidden/>
          </w:rPr>
          <w:tab/>
        </w:r>
        <w:r>
          <w:rPr>
            <w:noProof/>
            <w:webHidden/>
          </w:rPr>
          <w:fldChar w:fldCharType="begin"/>
        </w:r>
        <w:r>
          <w:rPr>
            <w:noProof/>
            <w:webHidden/>
          </w:rPr>
          <w:instrText xml:space="preserve"> PAGEREF _Toc133581844 \h </w:instrText>
        </w:r>
        <w:r>
          <w:rPr>
            <w:noProof/>
            <w:webHidden/>
          </w:rPr>
        </w:r>
        <w:r>
          <w:rPr>
            <w:noProof/>
            <w:webHidden/>
          </w:rPr>
          <w:fldChar w:fldCharType="separate"/>
        </w:r>
        <w:r>
          <w:rPr>
            <w:noProof/>
            <w:webHidden/>
          </w:rPr>
          <w:t>810</w:t>
        </w:r>
        <w:r>
          <w:rPr>
            <w:noProof/>
            <w:webHidden/>
          </w:rPr>
          <w:fldChar w:fldCharType="end"/>
        </w:r>
      </w:hyperlink>
    </w:p>
    <w:p w14:paraId="457ADBF2" w14:textId="40DFB615"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45" w:history="1">
        <w:r w:rsidRPr="00070E54">
          <w:rPr>
            <w:rStyle w:val="a7"/>
            <w:rFonts w:ascii="標楷體" w:hAnsi="標楷體"/>
            <w:b/>
            <w:noProof/>
          </w:rPr>
          <w:t>(109)</w:t>
        </w:r>
        <w:r>
          <w:rPr>
            <w:rFonts w:asciiTheme="minorHAnsi" w:eastAsiaTheme="minorEastAsia" w:hAnsiTheme="minorHAnsi" w:cstheme="minorBidi"/>
            <w:noProof/>
            <w:sz w:val="24"/>
            <w:szCs w:val="22"/>
          </w:rPr>
          <w:tab/>
        </w:r>
        <w:r w:rsidRPr="00070E54">
          <w:rPr>
            <w:rStyle w:val="a7"/>
            <w:rFonts w:ascii="標楷體" w:hAnsi="標楷體"/>
            <w:noProof/>
          </w:rPr>
          <w:t>L8436 JCIC</w:t>
        </w:r>
        <w:r w:rsidRPr="00070E54">
          <w:rPr>
            <w:rStyle w:val="a7"/>
            <w:rFonts w:ascii="標楷體" w:hAnsi="標楷體" w:hint="eastAsia"/>
            <w:noProof/>
          </w:rPr>
          <w:t>檔案匯出作業</w:t>
        </w:r>
        <w:r w:rsidRPr="00070E54">
          <w:rPr>
            <w:rStyle w:val="a7"/>
            <w:rFonts w:ascii="標楷體" w:hAnsi="標楷體"/>
            <w:noProof/>
          </w:rPr>
          <w:t>(572)</w:t>
        </w:r>
        <w:r>
          <w:rPr>
            <w:noProof/>
            <w:webHidden/>
          </w:rPr>
          <w:tab/>
        </w:r>
        <w:r>
          <w:rPr>
            <w:noProof/>
            <w:webHidden/>
          </w:rPr>
          <w:fldChar w:fldCharType="begin"/>
        </w:r>
        <w:r>
          <w:rPr>
            <w:noProof/>
            <w:webHidden/>
          </w:rPr>
          <w:instrText xml:space="preserve"> PAGEREF _Toc133581845 \h </w:instrText>
        </w:r>
        <w:r>
          <w:rPr>
            <w:noProof/>
            <w:webHidden/>
          </w:rPr>
        </w:r>
        <w:r>
          <w:rPr>
            <w:noProof/>
            <w:webHidden/>
          </w:rPr>
          <w:fldChar w:fldCharType="separate"/>
        </w:r>
        <w:r>
          <w:rPr>
            <w:noProof/>
            <w:webHidden/>
          </w:rPr>
          <w:t>815</w:t>
        </w:r>
        <w:r>
          <w:rPr>
            <w:noProof/>
            <w:webHidden/>
          </w:rPr>
          <w:fldChar w:fldCharType="end"/>
        </w:r>
      </w:hyperlink>
    </w:p>
    <w:p w14:paraId="1554BDEA" w14:textId="14F8CDDE"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46" w:history="1">
        <w:r w:rsidRPr="00070E54">
          <w:rPr>
            <w:rStyle w:val="a7"/>
            <w:rFonts w:ascii="標楷體" w:hAnsi="標楷體"/>
            <w:b/>
            <w:noProof/>
          </w:rPr>
          <w:t>(110)</w:t>
        </w:r>
        <w:r>
          <w:rPr>
            <w:rFonts w:asciiTheme="minorHAnsi" w:eastAsiaTheme="minorEastAsia" w:hAnsiTheme="minorHAnsi" w:cstheme="minorBidi"/>
            <w:noProof/>
            <w:sz w:val="24"/>
            <w:szCs w:val="22"/>
          </w:rPr>
          <w:tab/>
        </w:r>
        <w:r w:rsidRPr="00070E54">
          <w:rPr>
            <w:rStyle w:val="a7"/>
            <w:rFonts w:ascii="標楷體" w:hAnsi="標楷體"/>
            <w:noProof/>
          </w:rPr>
          <w:t>L8437 JCIC</w:t>
        </w:r>
        <w:r w:rsidRPr="00070E54">
          <w:rPr>
            <w:rStyle w:val="a7"/>
            <w:rFonts w:ascii="標楷體" w:hAnsi="標楷體" w:hint="eastAsia"/>
            <w:noProof/>
          </w:rPr>
          <w:t>檔案匯出作業</w:t>
        </w:r>
        <w:r w:rsidRPr="00070E54">
          <w:rPr>
            <w:rStyle w:val="a7"/>
            <w:rFonts w:ascii="標楷體" w:hAnsi="標楷體"/>
            <w:noProof/>
          </w:rPr>
          <w:t>(573)</w:t>
        </w:r>
        <w:r>
          <w:rPr>
            <w:noProof/>
            <w:webHidden/>
          </w:rPr>
          <w:tab/>
        </w:r>
        <w:r>
          <w:rPr>
            <w:noProof/>
            <w:webHidden/>
          </w:rPr>
          <w:fldChar w:fldCharType="begin"/>
        </w:r>
        <w:r>
          <w:rPr>
            <w:noProof/>
            <w:webHidden/>
          </w:rPr>
          <w:instrText xml:space="preserve"> PAGEREF _Toc133581846 \h </w:instrText>
        </w:r>
        <w:r>
          <w:rPr>
            <w:noProof/>
            <w:webHidden/>
          </w:rPr>
        </w:r>
        <w:r>
          <w:rPr>
            <w:noProof/>
            <w:webHidden/>
          </w:rPr>
          <w:fldChar w:fldCharType="separate"/>
        </w:r>
        <w:r>
          <w:rPr>
            <w:noProof/>
            <w:webHidden/>
          </w:rPr>
          <w:t>819</w:t>
        </w:r>
        <w:r>
          <w:rPr>
            <w:noProof/>
            <w:webHidden/>
          </w:rPr>
          <w:fldChar w:fldCharType="end"/>
        </w:r>
      </w:hyperlink>
    </w:p>
    <w:p w14:paraId="6F067C2B" w14:textId="3FF6B6CA"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47" w:history="1">
        <w:r w:rsidRPr="00070E54">
          <w:rPr>
            <w:rStyle w:val="a7"/>
            <w:rFonts w:ascii="標楷體" w:hAnsi="標楷體"/>
            <w:b/>
            <w:noProof/>
          </w:rPr>
          <w:t>(111)</w:t>
        </w:r>
        <w:r>
          <w:rPr>
            <w:rFonts w:asciiTheme="minorHAnsi" w:eastAsiaTheme="minorEastAsia" w:hAnsiTheme="minorHAnsi" w:cstheme="minorBidi"/>
            <w:noProof/>
            <w:sz w:val="24"/>
            <w:szCs w:val="22"/>
          </w:rPr>
          <w:tab/>
        </w:r>
        <w:r w:rsidRPr="00070E54">
          <w:rPr>
            <w:rStyle w:val="a7"/>
            <w:rFonts w:ascii="標楷體" w:hAnsi="標楷體"/>
            <w:noProof/>
          </w:rPr>
          <w:t>L8438 JCIC</w:t>
        </w:r>
        <w:r w:rsidRPr="00070E54">
          <w:rPr>
            <w:rStyle w:val="a7"/>
            <w:rFonts w:ascii="標楷體" w:hAnsi="標楷體" w:hint="eastAsia"/>
            <w:noProof/>
          </w:rPr>
          <w:t>檔案匯出作業</w:t>
        </w:r>
        <w:r w:rsidRPr="00070E54">
          <w:rPr>
            <w:rStyle w:val="a7"/>
            <w:rFonts w:ascii="標楷體" w:hAnsi="標楷體"/>
            <w:noProof/>
          </w:rPr>
          <w:t>(574)</w:t>
        </w:r>
        <w:r>
          <w:rPr>
            <w:noProof/>
            <w:webHidden/>
          </w:rPr>
          <w:tab/>
        </w:r>
        <w:r>
          <w:rPr>
            <w:noProof/>
            <w:webHidden/>
          </w:rPr>
          <w:fldChar w:fldCharType="begin"/>
        </w:r>
        <w:r>
          <w:rPr>
            <w:noProof/>
            <w:webHidden/>
          </w:rPr>
          <w:instrText xml:space="preserve"> PAGEREF _Toc133581847 \h </w:instrText>
        </w:r>
        <w:r>
          <w:rPr>
            <w:noProof/>
            <w:webHidden/>
          </w:rPr>
        </w:r>
        <w:r>
          <w:rPr>
            <w:noProof/>
            <w:webHidden/>
          </w:rPr>
          <w:fldChar w:fldCharType="separate"/>
        </w:r>
        <w:r>
          <w:rPr>
            <w:noProof/>
            <w:webHidden/>
          </w:rPr>
          <w:t>823</w:t>
        </w:r>
        <w:r>
          <w:rPr>
            <w:noProof/>
            <w:webHidden/>
          </w:rPr>
          <w:fldChar w:fldCharType="end"/>
        </w:r>
      </w:hyperlink>
    </w:p>
    <w:p w14:paraId="66D6665E" w14:textId="39CD9D91" w:rsidR="003A4270" w:rsidRDefault="003A4270">
      <w:pPr>
        <w:pStyle w:val="31"/>
        <w:tabs>
          <w:tab w:val="left" w:pos="1920"/>
          <w:tab w:val="right" w:leader="dot" w:pos="10194"/>
        </w:tabs>
        <w:ind w:left="960"/>
        <w:rPr>
          <w:rFonts w:asciiTheme="minorHAnsi" w:eastAsiaTheme="minorEastAsia" w:hAnsiTheme="minorHAnsi" w:cstheme="minorBidi"/>
          <w:noProof/>
          <w:sz w:val="24"/>
          <w:szCs w:val="22"/>
        </w:rPr>
      </w:pPr>
      <w:hyperlink w:anchor="_Toc133581848" w:history="1">
        <w:r w:rsidRPr="00070E54">
          <w:rPr>
            <w:rStyle w:val="a7"/>
            <w:rFonts w:ascii="標楷體" w:hAnsi="標楷體"/>
            <w:b/>
            <w:noProof/>
          </w:rPr>
          <w:t>(112)</w:t>
        </w:r>
        <w:r>
          <w:rPr>
            <w:rFonts w:asciiTheme="minorHAnsi" w:eastAsiaTheme="minorEastAsia" w:hAnsiTheme="minorHAnsi" w:cstheme="minorBidi"/>
            <w:noProof/>
            <w:sz w:val="24"/>
            <w:szCs w:val="22"/>
          </w:rPr>
          <w:tab/>
        </w:r>
        <w:r w:rsidRPr="00070E54">
          <w:rPr>
            <w:rStyle w:val="a7"/>
            <w:rFonts w:ascii="標楷體" w:hAnsi="標楷體"/>
            <w:noProof/>
          </w:rPr>
          <w:t>L8439 JCIC</w:t>
        </w:r>
        <w:r w:rsidRPr="00070E54">
          <w:rPr>
            <w:rStyle w:val="a7"/>
            <w:rFonts w:ascii="標楷體" w:hAnsi="標楷體" w:hint="eastAsia"/>
            <w:noProof/>
          </w:rPr>
          <w:t>檔案匯出作業</w:t>
        </w:r>
        <w:r w:rsidRPr="00070E54">
          <w:rPr>
            <w:rStyle w:val="a7"/>
            <w:rFonts w:ascii="標楷體" w:hAnsi="標楷體"/>
            <w:noProof/>
          </w:rPr>
          <w:t>(575)</w:t>
        </w:r>
        <w:r>
          <w:rPr>
            <w:noProof/>
            <w:webHidden/>
          </w:rPr>
          <w:tab/>
        </w:r>
        <w:r>
          <w:rPr>
            <w:noProof/>
            <w:webHidden/>
          </w:rPr>
          <w:fldChar w:fldCharType="begin"/>
        </w:r>
        <w:r>
          <w:rPr>
            <w:noProof/>
            <w:webHidden/>
          </w:rPr>
          <w:instrText xml:space="preserve"> PAGEREF _Toc133581848 \h </w:instrText>
        </w:r>
        <w:r>
          <w:rPr>
            <w:noProof/>
            <w:webHidden/>
          </w:rPr>
        </w:r>
        <w:r>
          <w:rPr>
            <w:noProof/>
            <w:webHidden/>
          </w:rPr>
          <w:fldChar w:fldCharType="separate"/>
        </w:r>
        <w:r>
          <w:rPr>
            <w:noProof/>
            <w:webHidden/>
          </w:rPr>
          <w:t>827</w:t>
        </w:r>
        <w:r>
          <w:rPr>
            <w:noProof/>
            <w:webHidden/>
          </w:rPr>
          <w:fldChar w:fldCharType="end"/>
        </w:r>
      </w:hyperlink>
    </w:p>
    <w:p w14:paraId="4A2221F4" w14:textId="098ED198" w:rsidR="003A4270" w:rsidRDefault="003A4270">
      <w:pPr>
        <w:pStyle w:val="12"/>
        <w:rPr>
          <w:rFonts w:asciiTheme="minorHAnsi" w:eastAsiaTheme="minorEastAsia" w:hAnsiTheme="minorHAnsi" w:cstheme="minorBidi"/>
          <w:b w:val="0"/>
          <w:caps w:val="0"/>
          <w:szCs w:val="22"/>
        </w:rPr>
      </w:pPr>
      <w:hyperlink w:anchor="_Toc133581849" w:history="1">
        <w:r w:rsidRPr="00070E54">
          <w:rPr>
            <w:rStyle w:val="a7"/>
            <w:rFonts w:ascii="標楷體" w:hAnsi="標楷體" w:hint="eastAsia"/>
          </w:rPr>
          <w:t>第</w:t>
        </w:r>
        <w:r w:rsidRPr="00070E54">
          <w:rPr>
            <w:rStyle w:val="a7"/>
            <w:rFonts w:ascii="標楷體" w:hAnsi="標楷體"/>
          </w:rPr>
          <w:t>4</w:t>
        </w:r>
        <w:r w:rsidRPr="00070E54">
          <w:rPr>
            <w:rStyle w:val="a7"/>
            <w:rFonts w:ascii="標楷體" w:hAnsi="標楷體" w:hint="eastAsia"/>
          </w:rPr>
          <w:t>章</w:t>
        </w:r>
        <w:r w:rsidRPr="00070E54">
          <w:rPr>
            <w:rStyle w:val="a7"/>
            <w:rFonts w:ascii="標楷體" w:hAnsi="標楷體"/>
          </w:rPr>
          <w:t xml:space="preserve"> </w:t>
        </w:r>
        <w:r w:rsidRPr="00070E54">
          <w:rPr>
            <w:rStyle w:val="a7"/>
            <w:rFonts w:ascii="標楷體" w:hAnsi="標楷體" w:hint="eastAsia"/>
          </w:rPr>
          <w:t>其他與附件</w:t>
        </w:r>
        <w:r>
          <w:rPr>
            <w:webHidden/>
          </w:rPr>
          <w:tab/>
        </w:r>
        <w:r>
          <w:rPr>
            <w:webHidden/>
          </w:rPr>
          <w:fldChar w:fldCharType="begin"/>
        </w:r>
        <w:r>
          <w:rPr>
            <w:webHidden/>
          </w:rPr>
          <w:instrText xml:space="preserve"> PAGEREF _Toc133581849 \h </w:instrText>
        </w:r>
        <w:r>
          <w:rPr>
            <w:webHidden/>
          </w:rPr>
        </w:r>
        <w:r>
          <w:rPr>
            <w:webHidden/>
          </w:rPr>
          <w:fldChar w:fldCharType="separate"/>
        </w:r>
        <w:r>
          <w:rPr>
            <w:webHidden/>
          </w:rPr>
          <w:t>831</w:t>
        </w:r>
        <w:r>
          <w:rPr>
            <w:webHidden/>
          </w:rPr>
          <w:fldChar w:fldCharType="end"/>
        </w:r>
      </w:hyperlink>
    </w:p>
    <w:p w14:paraId="1A7D6682" w14:textId="19C294C5" w:rsidR="003A4270" w:rsidRDefault="003A4270">
      <w:pPr>
        <w:pStyle w:val="22"/>
        <w:rPr>
          <w:rFonts w:asciiTheme="minorHAnsi" w:eastAsiaTheme="minorEastAsia" w:hAnsiTheme="minorHAnsi" w:cstheme="minorBidi"/>
          <w:szCs w:val="22"/>
        </w:rPr>
      </w:pPr>
      <w:hyperlink w:anchor="_Toc133581850" w:history="1">
        <w:r w:rsidRPr="00070E54">
          <w:rPr>
            <w:rStyle w:val="a7"/>
            <w:rFonts w:ascii="標楷體" w:hAnsi="標楷體"/>
          </w:rPr>
          <w:t xml:space="preserve">4.1    </w:t>
        </w:r>
        <w:r w:rsidRPr="00070E54">
          <w:rPr>
            <w:rStyle w:val="a7"/>
            <w:rFonts w:ascii="標楷體" w:hAnsi="標楷體" w:hint="eastAsia"/>
          </w:rPr>
          <w:t>其他</w:t>
        </w:r>
        <w:r>
          <w:rPr>
            <w:webHidden/>
          </w:rPr>
          <w:tab/>
        </w:r>
        <w:r>
          <w:rPr>
            <w:webHidden/>
          </w:rPr>
          <w:fldChar w:fldCharType="begin"/>
        </w:r>
        <w:r>
          <w:rPr>
            <w:webHidden/>
          </w:rPr>
          <w:instrText xml:space="preserve"> PAGEREF _Toc133581850 \h </w:instrText>
        </w:r>
        <w:r>
          <w:rPr>
            <w:webHidden/>
          </w:rPr>
        </w:r>
        <w:r>
          <w:rPr>
            <w:webHidden/>
          </w:rPr>
          <w:fldChar w:fldCharType="separate"/>
        </w:r>
        <w:r>
          <w:rPr>
            <w:webHidden/>
          </w:rPr>
          <w:t>831</w:t>
        </w:r>
        <w:r>
          <w:rPr>
            <w:webHidden/>
          </w:rPr>
          <w:fldChar w:fldCharType="end"/>
        </w:r>
      </w:hyperlink>
    </w:p>
    <w:p w14:paraId="57D24D09" w14:textId="5982AC18" w:rsidR="003A4270" w:rsidRDefault="003A4270">
      <w:pPr>
        <w:pStyle w:val="22"/>
        <w:rPr>
          <w:rFonts w:asciiTheme="minorHAnsi" w:eastAsiaTheme="minorEastAsia" w:hAnsiTheme="minorHAnsi" w:cstheme="minorBidi"/>
          <w:szCs w:val="22"/>
        </w:rPr>
      </w:pPr>
      <w:hyperlink w:anchor="_Toc133581851" w:history="1">
        <w:r w:rsidRPr="00070E54">
          <w:rPr>
            <w:rStyle w:val="a7"/>
            <w:rFonts w:ascii="標楷體" w:hAnsi="標楷體"/>
          </w:rPr>
          <w:t xml:space="preserve">4.2    </w:t>
        </w:r>
        <w:r w:rsidRPr="00070E54">
          <w:rPr>
            <w:rStyle w:val="a7"/>
            <w:rFonts w:ascii="標楷體" w:hAnsi="標楷體" w:hint="eastAsia"/>
          </w:rPr>
          <w:t>附件</w:t>
        </w:r>
        <w:r>
          <w:rPr>
            <w:webHidden/>
          </w:rPr>
          <w:tab/>
        </w:r>
        <w:r>
          <w:rPr>
            <w:webHidden/>
          </w:rPr>
          <w:fldChar w:fldCharType="begin"/>
        </w:r>
        <w:r>
          <w:rPr>
            <w:webHidden/>
          </w:rPr>
          <w:instrText xml:space="preserve"> PAGEREF _Toc133581851 \h </w:instrText>
        </w:r>
        <w:r>
          <w:rPr>
            <w:webHidden/>
          </w:rPr>
        </w:r>
        <w:r>
          <w:rPr>
            <w:webHidden/>
          </w:rPr>
          <w:fldChar w:fldCharType="separate"/>
        </w:r>
        <w:r>
          <w:rPr>
            <w:webHidden/>
          </w:rPr>
          <w:t>831</w:t>
        </w:r>
        <w:r>
          <w:rPr>
            <w:webHidden/>
          </w:rPr>
          <w:fldChar w:fldCharType="end"/>
        </w:r>
      </w:hyperlink>
    </w:p>
    <w:p w14:paraId="66C05624" w14:textId="39E23ADF" w:rsidR="0011788D" w:rsidRPr="00A27A48" w:rsidRDefault="00A634EF" w:rsidP="001658A0">
      <w:pPr>
        <w:tabs>
          <w:tab w:val="left" w:pos="2486"/>
        </w:tabs>
        <w:rPr>
          <w:rFonts w:ascii="標楷體" w:eastAsia="標楷體" w:hAnsi="標楷體"/>
        </w:rPr>
      </w:pPr>
      <w:r w:rsidRPr="00A27A48">
        <w:rPr>
          <w:rFonts w:ascii="標楷體" w:eastAsia="標楷體" w:hAnsi="標楷體"/>
        </w:rPr>
        <w:fldChar w:fldCharType="end"/>
      </w:r>
    </w:p>
    <w:p w14:paraId="7BB59E42" w14:textId="77777777" w:rsidR="0011788D" w:rsidRPr="00A27A48" w:rsidRDefault="0011788D" w:rsidP="00271977">
      <w:pPr>
        <w:rPr>
          <w:rFonts w:ascii="標楷體" w:eastAsia="標楷體" w:hAnsi="標楷體"/>
        </w:rPr>
      </w:pPr>
    </w:p>
    <w:p w14:paraId="01853B7F" w14:textId="77777777" w:rsidR="0011788D" w:rsidRPr="00A27A48" w:rsidRDefault="0011788D" w:rsidP="00271977">
      <w:pPr>
        <w:rPr>
          <w:rFonts w:ascii="標楷體" w:eastAsia="標楷體" w:hAnsi="標楷體"/>
        </w:rPr>
      </w:pPr>
    </w:p>
    <w:p w14:paraId="337EAC30" w14:textId="77777777" w:rsidR="00D22C68" w:rsidRPr="00A27A48" w:rsidRDefault="00D22C68" w:rsidP="00271977">
      <w:pPr>
        <w:rPr>
          <w:rFonts w:ascii="標楷體" w:eastAsia="標楷體" w:hAnsi="標楷體"/>
        </w:rPr>
        <w:sectPr w:rsidR="00D22C68" w:rsidRPr="00A27A48"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A27A48" w:rsidRDefault="0011788D" w:rsidP="00271977">
      <w:pPr>
        <w:pStyle w:val="1"/>
        <w:snapToGrid w:val="0"/>
        <w:spacing w:before="0" w:line="240" w:lineRule="auto"/>
        <w:rPr>
          <w:rFonts w:ascii="標楷體" w:hAnsi="標楷體"/>
          <w:color w:val="auto"/>
        </w:rPr>
      </w:pPr>
      <w:bookmarkStart w:id="0" w:name="_Toc90482748"/>
      <w:bookmarkStart w:id="1" w:name="_Toc133581723"/>
      <w:r w:rsidRPr="00A27A48">
        <w:rPr>
          <w:rFonts w:ascii="標楷體" w:hAnsi="標楷體"/>
          <w:color w:val="auto"/>
          <w:sz w:val="32"/>
          <w:szCs w:val="32"/>
        </w:rPr>
        <w:lastRenderedPageBreak/>
        <w:t>第1章</w:t>
      </w:r>
      <w:r w:rsidRPr="00A27A48">
        <w:rPr>
          <w:rFonts w:ascii="標楷體" w:hAnsi="標楷體"/>
          <w:color w:val="auto"/>
          <w:szCs w:val="36"/>
        </w:rPr>
        <w:t xml:space="preserve"> 概述</w:t>
      </w:r>
      <w:bookmarkEnd w:id="0"/>
      <w:bookmarkEnd w:id="1"/>
    </w:p>
    <w:p w14:paraId="3030BA76" w14:textId="77777777" w:rsidR="0011788D" w:rsidRPr="00A27A48" w:rsidRDefault="0011788D" w:rsidP="00271977">
      <w:pPr>
        <w:pStyle w:val="20"/>
        <w:keepNext w:val="0"/>
        <w:spacing w:before="0"/>
        <w:rPr>
          <w:rFonts w:ascii="標楷體" w:hAnsi="標楷體"/>
        </w:rPr>
      </w:pPr>
      <w:bookmarkStart w:id="2" w:name="_Toc90482749"/>
      <w:bookmarkStart w:id="3" w:name="_Toc133581724"/>
      <w:r w:rsidRPr="00A27A48">
        <w:rPr>
          <w:rFonts w:ascii="標楷體" w:hAnsi="標楷體"/>
        </w:rPr>
        <w:t>1.1</w:t>
      </w:r>
      <w:r w:rsidR="00716905" w:rsidRPr="00A27A48">
        <w:rPr>
          <w:rFonts w:ascii="標楷體" w:hAnsi="標楷體" w:hint="eastAsia"/>
        </w:rPr>
        <w:t xml:space="preserve">    </w:t>
      </w:r>
      <w:r w:rsidRPr="00A27A48">
        <w:rPr>
          <w:rFonts w:ascii="標楷體" w:hAnsi="標楷體"/>
        </w:rPr>
        <w:t>專案名稱</w:t>
      </w:r>
      <w:bookmarkEnd w:id="2"/>
      <w:bookmarkEnd w:id="3"/>
    </w:p>
    <w:p w14:paraId="586E0A98" w14:textId="69BB76E2" w:rsidR="0011788D" w:rsidRPr="00A27A48" w:rsidRDefault="00B90905" w:rsidP="00271977">
      <w:pPr>
        <w:pStyle w:val="2TEXT"/>
        <w:spacing w:before="0" w:line="240" w:lineRule="auto"/>
        <w:rPr>
          <w:rFonts w:ascii="標楷體" w:hAnsi="標楷體"/>
        </w:rPr>
      </w:pPr>
      <w:r w:rsidRPr="00A27A48">
        <w:rPr>
          <w:rFonts w:ascii="標楷體" w:hAnsi="標楷體"/>
          <w:szCs w:val="22"/>
        </w:rPr>
        <w:t>新光人壽「</w:t>
      </w:r>
      <w:r w:rsidRPr="00A27A48">
        <w:rPr>
          <w:rFonts w:ascii="標楷體" w:hAnsi="標楷體" w:hint="eastAsia"/>
          <w:szCs w:val="22"/>
        </w:rPr>
        <w:t>放款</w:t>
      </w:r>
      <w:r w:rsidRPr="00A27A48">
        <w:rPr>
          <w:rFonts w:ascii="標楷體" w:hAnsi="標楷體" w:hint="eastAsia"/>
          <w:szCs w:val="22"/>
          <w:lang w:eastAsia="zh-HK"/>
        </w:rPr>
        <w:t>管</w:t>
      </w:r>
      <w:r w:rsidRPr="00A27A48">
        <w:rPr>
          <w:rFonts w:ascii="標楷體" w:hAnsi="標楷體" w:hint="eastAsia"/>
          <w:szCs w:val="22"/>
        </w:rPr>
        <w:t>理系統專案</w:t>
      </w:r>
      <w:r w:rsidRPr="00A27A48">
        <w:rPr>
          <w:rFonts w:ascii="標楷體" w:hAnsi="標楷體"/>
          <w:szCs w:val="22"/>
        </w:rPr>
        <w:t>」</w:t>
      </w:r>
      <w:r w:rsidR="00067E5C" w:rsidRPr="00A27A48">
        <w:rPr>
          <w:rFonts w:ascii="標楷體" w:hAnsi="標楷體"/>
          <w:szCs w:val="22"/>
        </w:rPr>
        <w:t>(</w:t>
      </w:r>
      <w:r w:rsidRPr="00A27A48">
        <w:rPr>
          <w:rFonts w:ascii="標楷體" w:hAnsi="標楷體"/>
          <w:szCs w:val="22"/>
        </w:rPr>
        <w:t>以下簡稱本專案</w:t>
      </w:r>
      <w:r w:rsidR="00067E5C" w:rsidRPr="00A27A48">
        <w:rPr>
          <w:rFonts w:ascii="標楷體" w:hAnsi="標楷體"/>
          <w:szCs w:val="22"/>
        </w:rPr>
        <w:t>)</w:t>
      </w:r>
      <w:r w:rsidRPr="00A27A48">
        <w:rPr>
          <w:rFonts w:ascii="標楷體" w:hAnsi="標楷體"/>
          <w:szCs w:val="22"/>
        </w:rPr>
        <w:t>。</w:t>
      </w:r>
    </w:p>
    <w:p w14:paraId="10995F3C" w14:textId="77777777" w:rsidR="0011788D" w:rsidRPr="00A27A48" w:rsidRDefault="0011788D" w:rsidP="00271977">
      <w:pPr>
        <w:pStyle w:val="20"/>
        <w:keepNext w:val="0"/>
        <w:spacing w:before="0"/>
        <w:rPr>
          <w:rFonts w:ascii="標楷體" w:hAnsi="標楷體"/>
        </w:rPr>
      </w:pPr>
      <w:bookmarkStart w:id="4" w:name="_Toc161455623"/>
      <w:bookmarkStart w:id="5" w:name="_Toc90482750"/>
      <w:bookmarkStart w:id="6" w:name="_Toc133581725"/>
      <w:r w:rsidRPr="00A27A48">
        <w:rPr>
          <w:rFonts w:ascii="標楷體" w:hAnsi="標楷體"/>
        </w:rPr>
        <w:t>1.2</w:t>
      </w:r>
      <w:r w:rsidR="00716905" w:rsidRPr="00A27A48">
        <w:rPr>
          <w:rFonts w:ascii="標楷體" w:hAnsi="標楷體" w:hint="eastAsia"/>
        </w:rPr>
        <w:t xml:space="preserve">    </w:t>
      </w:r>
      <w:r w:rsidRPr="00A27A48">
        <w:rPr>
          <w:rFonts w:ascii="標楷體" w:hAnsi="標楷體"/>
        </w:rPr>
        <w:t>專案目標</w:t>
      </w:r>
      <w:bookmarkEnd w:id="4"/>
      <w:bookmarkEnd w:id="5"/>
      <w:bookmarkEnd w:id="6"/>
    </w:p>
    <w:p w14:paraId="66E7377E" w14:textId="77777777" w:rsidR="00B90905" w:rsidRPr="00A27A48" w:rsidRDefault="00B90905" w:rsidP="00271977">
      <w:pPr>
        <w:pStyle w:val="2TEXT"/>
        <w:spacing w:before="0" w:line="240" w:lineRule="auto"/>
        <w:ind w:firstLineChars="200" w:firstLine="640"/>
        <w:rPr>
          <w:rFonts w:ascii="標楷體" w:hAnsi="標楷體"/>
          <w:szCs w:val="22"/>
        </w:rPr>
      </w:pPr>
      <w:r w:rsidRPr="00A27A4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A27A48">
        <w:rPr>
          <w:rFonts w:ascii="標楷體" w:hAnsi="標楷體" w:hint="eastAsia"/>
          <w:szCs w:val="24"/>
        </w:rPr>
        <w:t>提升資料作業處理及</w:t>
      </w:r>
      <w:r w:rsidRPr="00A27A48">
        <w:rPr>
          <w:rFonts w:ascii="標楷體" w:hAnsi="標楷體" w:hint="eastAsia"/>
          <w:szCs w:val="22"/>
        </w:rPr>
        <w:t>系統效能，簡化需求開發的困難度。</w:t>
      </w:r>
    </w:p>
    <w:p w14:paraId="4F48CD8A" w14:textId="77777777" w:rsidR="00B90905" w:rsidRPr="00A27A48" w:rsidRDefault="00B90905" w:rsidP="00271977">
      <w:pPr>
        <w:widowControl/>
        <w:rPr>
          <w:rFonts w:ascii="標楷體" w:eastAsia="標楷體" w:hAnsi="標楷體"/>
          <w:b/>
          <w:snapToGrid w:val="0"/>
          <w:kern w:val="0"/>
          <w:sz w:val="32"/>
          <w:szCs w:val="20"/>
        </w:rPr>
      </w:pPr>
      <w:r w:rsidRPr="00A27A48">
        <w:rPr>
          <w:rFonts w:ascii="標楷體" w:eastAsia="標楷體" w:hAnsi="標楷體"/>
        </w:rPr>
        <w:br w:type="page"/>
      </w:r>
    </w:p>
    <w:p w14:paraId="37020F22" w14:textId="77777777" w:rsidR="0011788D" w:rsidRPr="00A27A48" w:rsidRDefault="0011788D" w:rsidP="00271977">
      <w:pPr>
        <w:pStyle w:val="20"/>
        <w:keepNext w:val="0"/>
        <w:spacing w:before="0"/>
        <w:rPr>
          <w:rFonts w:ascii="標楷體" w:hAnsi="標楷體"/>
        </w:rPr>
      </w:pPr>
      <w:bookmarkStart w:id="7" w:name="_Toc90482751"/>
      <w:bookmarkStart w:id="8" w:name="_Toc133581726"/>
      <w:r w:rsidRPr="00A27A48">
        <w:rPr>
          <w:rFonts w:ascii="標楷體" w:hAnsi="標楷體"/>
        </w:rPr>
        <w:lastRenderedPageBreak/>
        <w:t>1.3</w:t>
      </w:r>
      <w:r w:rsidR="00716905" w:rsidRPr="00A27A48">
        <w:rPr>
          <w:rFonts w:ascii="標楷體" w:hAnsi="標楷體" w:hint="eastAsia"/>
        </w:rPr>
        <w:t xml:space="preserve">    </w:t>
      </w:r>
      <w:r w:rsidRPr="00A27A48">
        <w:rPr>
          <w:rFonts w:ascii="標楷體" w:hAnsi="標楷體"/>
        </w:rPr>
        <w:t>系統範圍</w:t>
      </w:r>
      <w:bookmarkEnd w:id="7"/>
      <w:bookmarkEnd w:id="8"/>
    </w:p>
    <w:p w14:paraId="650B69AF" w14:textId="77777777" w:rsidR="0011788D" w:rsidRPr="00A27A48" w:rsidRDefault="0011788D" w:rsidP="00271977">
      <w:pPr>
        <w:pStyle w:val="3"/>
        <w:spacing w:before="0"/>
        <w:rPr>
          <w:rFonts w:ascii="標楷體" w:hAnsi="標楷體"/>
        </w:rPr>
      </w:pPr>
      <w:bookmarkStart w:id="9" w:name="_Toc90482752"/>
      <w:bookmarkStart w:id="10" w:name="_Toc133581727"/>
      <w:r w:rsidRPr="00A27A48">
        <w:rPr>
          <w:rFonts w:ascii="標楷體" w:hAnsi="標楷體"/>
        </w:rPr>
        <w:t>1.3.1系統範圍</w:t>
      </w:r>
      <w:bookmarkEnd w:id="9"/>
      <w:bookmarkEnd w:id="10"/>
    </w:p>
    <w:p w14:paraId="01E252B8" w14:textId="71398A8E" w:rsidR="00B90905" w:rsidRPr="00A27A48" w:rsidRDefault="003F6A25" w:rsidP="00271977">
      <w:pPr>
        <w:ind w:leftChars="400" w:left="960"/>
        <w:rPr>
          <w:rFonts w:ascii="標楷體" w:eastAsia="標楷體" w:hAnsi="標楷體"/>
        </w:rPr>
      </w:pPr>
      <w:r w:rsidRPr="00A27A48">
        <w:rPr>
          <w:rFonts w:ascii="標楷體" w:eastAsia="標楷體" w:hAnsi="標楷體" w:hint="eastAsia"/>
        </w:rPr>
        <w:object w:dxaOrig="7824" w:dyaOrig="6360" w14:anchorId="2624E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pt" o:ole="">
            <v:imagedata r:id="rId17" o:title=""/>
          </v:shape>
          <o:OLEObject Type="Embed" ProgID="Visio.Drawing.15" ShapeID="_x0000_i1025" DrawAspect="Content" ObjectID="_1744194540" r:id="rId18"/>
        </w:object>
      </w:r>
    </w:p>
    <w:p w14:paraId="628BFEC9" w14:textId="77777777" w:rsidR="00B90905" w:rsidRPr="00A27A48" w:rsidRDefault="00B90905" w:rsidP="00271977">
      <w:pPr>
        <w:rPr>
          <w:rFonts w:ascii="標楷體" w:eastAsia="標楷體" w:hAnsi="標楷體"/>
        </w:rPr>
      </w:pPr>
    </w:p>
    <w:p w14:paraId="2FBA49BA" w14:textId="77777777" w:rsidR="0011788D" w:rsidRPr="00A27A48" w:rsidRDefault="0011788D" w:rsidP="00271977">
      <w:pPr>
        <w:pStyle w:val="3"/>
        <w:spacing w:before="0"/>
        <w:rPr>
          <w:rFonts w:ascii="標楷體" w:hAnsi="標楷體"/>
        </w:rPr>
      </w:pPr>
      <w:bookmarkStart w:id="11" w:name="_Toc90482753"/>
      <w:bookmarkStart w:id="12" w:name="_Toc133581728"/>
      <w:r w:rsidRPr="00A27A48">
        <w:rPr>
          <w:rFonts w:ascii="標楷體" w:hAnsi="標楷體"/>
        </w:rPr>
        <w:t>1.3.2系統範圍說明</w:t>
      </w:r>
      <w:bookmarkEnd w:id="11"/>
      <w:bookmarkEnd w:id="12"/>
    </w:p>
    <w:p w14:paraId="18AB33D9" w14:textId="3DEC0AA8" w:rsidR="00B90905" w:rsidRPr="00A27A48" w:rsidRDefault="000261DE" w:rsidP="00271977">
      <w:pPr>
        <w:pStyle w:val="2TEXT"/>
        <w:spacing w:before="0" w:line="240" w:lineRule="auto"/>
        <w:ind w:leftChars="172" w:left="413" w:firstLineChars="200" w:firstLine="640"/>
        <w:rPr>
          <w:rFonts w:ascii="標楷體" w:hAnsi="標楷體"/>
          <w:szCs w:val="22"/>
        </w:rPr>
      </w:pPr>
      <w:r w:rsidRPr="00A27A48">
        <w:rPr>
          <w:rFonts w:ascii="標楷體" w:hAnsi="標楷體" w:hint="eastAsia"/>
          <w:szCs w:val="22"/>
        </w:rPr>
        <w:t>除原</w:t>
      </w:r>
      <w:r w:rsidR="00B90905" w:rsidRPr="00A27A48">
        <w:rPr>
          <w:rFonts w:ascii="標楷體" w:hAnsi="標楷體" w:hint="eastAsia"/>
          <w:szCs w:val="22"/>
        </w:rPr>
        <w:t>放款管理系統提供9項作業功能</w:t>
      </w:r>
      <w:r w:rsidRPr="00A27A48">
        <w:rPr>
          <w:rFonts w:ascii="標楷體" w:hAnsi="標楷體" w:hint="eastAsia"/>
          <w:szCs w:val="22"/>
        </w:rPr>
        <w:t>外，併入催收債協功能</w:t>
      </w:r>
      <w:r w:rsidR="00B90905" w:rsidRPr="00A27A48">
        <w:rPr>
          <w:rFonts w:ascii="標楷體" w:hAnsi="標楷體" w:hint="eastAsia"/>
          <w:szCs w:val="22"/>
        </w:rPr>
        <w:t>，並與Eloan、核心帳務、</w:t>
      </w:r>
      <w:r w:rsidR="00B90905" w:rsidRPr="00A27A48">
        <w:rPr>
          <w:rFonts w:ascii="標楷體" w:hAnsi="標楷體"/>
          <w:szCs w:val="22"/>
        </w:rPr>
        <w:t>及催收債協等前中後台相關資訊</w:t>
      </w:r>
      <w:r w:rsidR="00B90905" w:rsidRPr="00A27A48">
        <w:rPr>
          <w:rFonts w:ascii="標楷體" w:hAnsi="標楷體" w:hint="eastAsia"/>
          <w:szCs w:val="22"/>
        </w:rPr>
        <w:t>整合，使放款部能順利運作放款各項作業。</w:t>
      </w:r>
    </w:p>
    <w:p w14:paraId="7AF0C60C" w14:textId="77777777" w:rsidR="00B90905" w:rsidRPr="00A27A48" w:rsidRDefault="00B90905" w:rsidP="00271977">
      <w:pPr>
        <w:rPr>
          <w:rFonts w:ascii="標楷體" w:eastAsia="標楷體" w:hAnsi="標楷體"/>
        </w:rPr>
      </w:pPr>
    </w:p>
    <w:p w14:paraId="01EABFBC" w14:textId="77777777" w:rsidR="0011788D" w:rsidRPr="00A27A48" w:rsidRDefault="0011788D" w:rsidP="00271977">
      <w:pPr>
        <w:rPr>
          <w:rFonts w:ascii="標楷體" w:eastAsia="標楷體" w:hAnsi="標楷體"/>
        </w:rPr>
      </w:pPr>
    </w:p>
    <w:p w14:paraId="25CA4F10" w14:textId="77777777" w:rsidR="0011788D" w:rsidRPr="00A27A48" w:rsidRDefault="0011788D" w:rsidP="00271977">
      <w:pPr>
        <w:rPr>
          <w:rFonts w:ascii="標楷體" w:eastAsia="標楷體" w:hAnsi="標楷體"/>
        </w:rPr>
      </w:pPr>
    </w:p>
    <w:p w14:paraId="5D47E265" w14:textId="77777777" w:rsidR="0011788D" w:rsidRPr="00A27A48" w:rsidRDefault="0011788D" w:rsidP="00271977">
      <w:pPr>
        <w:rPr>
          <w:rFonts w:ascii="標楷體" w:eastAsia="標楷體" w:hAnsi="標楷體"/>
        </w:rPr>
      </w:pPr>
    </w:p>
    <w:p w14:paraId="29C51568" w14:textId="77777777" w:rsidR="00FD0BA6" w:rsidRPr="00A27A48" w:rsidRDefault="00FD0BA6" w:rsidP="00271977">
      <w:pPr>
        <w:pStyle w:val="1"/>
        <w:snapToGrid w:val="0"/>
        <w:spacing w:before="0" w:line="240" w:lineRule="auto"/>
        <w:rPr>
          <w:rFonts w:ascii="標楷體" w:hAnsi="標楷體"/>
          <w:color w:val="auto"/>
          <w:sz w:val="32"/>
          <w:szCs w:val="32"/>
        </w:rPr>
      </w:pPr>
      <w:bookmarkStart w:id="13" w:name="_Toc90482754"/>
      <w:bookmarkStart w:id="14" w:name="_Toc133581729"/>
      <w:r w:rsidRPr="00A27A48">
        <w:rPr>
          <w:rFonts w:ascii="標楷體" w:hAnsi="標楷體"/>
          <w:color w:val="auto"/>
          <w:sz w:val="32"/>
          <w:szCs w:val="32"/>
        </w:rPr>
        <w:lastRenderedPageBreak/>
        <w:t>第2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需求說明</w:t>
      </w:r>
      <w:bookmarkEnd w:id="13"/>
      <w:bookmarkEnd w:id="14"/>
    </w:p>
    <w:p w14:paraId="08D31306" w14:textId="77777777" w:rsidR="00FD0BA6" w:rsidRPr="00A27A48" w:rsidRDefault="00FD0BA6" w:rsidP="00271977">
      <w:pPr>
        <w:pStyle w:val="20"/>
        <w:keepNext w:val="0"/>
        <w:spacing w:before="0"/>
        <w:rPr>
          <w:rFonts w:ascii="標楷體" w:hAnsi="標楷體"/>
        </w:rPr>
      </w:pPr>
      <w:bookmarkStart w:id="15" w:name="_Toc90482755"/>
      <w:bookmarkStart w:id="16" w:name="_Toc133581730"/>
      <w:r w:rsidRPr="00A27A48">
        <w:rPr>
          <w:rFonts w:ascii="標楷體" w:hAnsi="標楷體"/>
        </w:rPr>
        <w:t>2.1</w:t>
      </w:r>
      <w:r w:rsidR="00716905" w:rsidRPr="00A27A48">
        <w:rPr>
          <w:rFonts w:ascii="標楷體" w:hAnsi="標楷體" w:hint="eastAsia"/>
        </w:rPr>
        <w:t xml:space="preserve">    </w:t>
      </w:r>
      <w:r w:rsidRPr="00A27A48">
        <w:rPr>
          <w:rFonts w:ascii="標楷體" w:hAnsi="標楷體"/>
        </w:rPr>
        <w:t>功能性需求</w:t>
      </w:r>
      <w:bookmarkEnd w:id="15"/>
      <w:bookmarkEnd w:id="16"/>
    </w:p>
    <w:p w14:paraId="248D714C" w14:textId="77777777" w:rsidR="00204CE8" w:rsidRPr="00A27A48" w:rsidRDefault="00876C4A" w:rsidP="00271977">
      <w:pPr>
        <w:pStyle w:val="3"/>
        <w:numPr>
          <w:ilvl w:val="2"/>
          <w:numId w:val="1"/>
        </w:numPr>
        <w:spacing w:before="0"/>
        <w:rPr>
          <w:rFonts w:ascii="標楷體" w:hAnsi="標楷體"/>
          <w:szCs w:val="32"/>
        </w:rPr>
      </w:pPr>
      <w:bookmarkStart w:id="17" w:name="_Toc90482756"/>
      <w:bookmarkStart w:id="18" w:name="_Toc133581731"/>
      <w:r w:rsidRPr="00A27A48">
        <w:rPr>
          <w:rFonts w:ascii="標楷體" w:hAnsi="標楷體" w:hint="eastAsia"/>
          <w:szCs w:val="32"/>
        </w:rPr>
        <w:t>A</w:t>
      </w:r>
      <w:r w:rsidRPr="00A27A48">
        <w:rPr>
          <w:rFonts w:ascii="標楷體" w:hAnsi="標楷體"/>
          <w:szCs w:val="32"/>
        </w:rPr>
        <w:t>ML</w:t>
      </w:r>
      <w:r w:rsidRPr="00A27A48">
        <w:rPr>
          <w:rFonts w:ascii="標楷體" w:hAnsi="標楷體" w:hint="eastAsia"/>
          <w:szCs w:val="32"/>
        </w:rPr>
        <w:t>作業</w:t>
      </w:r>
      <w:bookmarkEnd w:id="17"/>
      <w:bookmarkEnd w:id="18"/>
    </w:p>
    <w:p w14:paraId="61403937" w14:textId="77777777" w:rsidR="00D4574F" w:rsidRPr="00A27A48" w:rsidRDefault="00D4574F" w:rsidP="006D6F84">
      <w:pPr>
        <w:pStyle w:val="a"/>
      </w:pPr>
      <w:r w:rsidRPr="00A27A48">
        <w:t>流程概述</w:t>
      </w:r>
    </w:p>
    <w:p w14:paraId="77DFCD31" w14:textId="77777777" w:rsidR="0009417B" w:rsidRPr="00A27A48" w:rsidRDefault="00D4574F" w:rsidP="00271977">
      <w:pPr>
        <w:ind w:leftChars="400" w:left="960"/>
        <w:rPr>
          <w:rFonts w:ascii="標楷體" w:eastAsia="標楷體" w:hAnsi="標楷體"/>
          <w:sz w:val="28"/>
          <w:szCs w:val="28"/>
        </w:rPr>
      </w:pPr>
      <w:r w:rsidRPr="00A27A48">
        <w:rPr>
          <w:rFonts w:ascii="標楷體" w:eastAsia="標楷體" w:hAnsi="標楷體" w:hint="eastAsia"/>
          <w:sz w:val="28"/>
          <w:szCs w:val="28"/>
        </w:rPr>
        <w:t xml:space="preserve"> </w:t>
      </w:r>
      <w:r w:rsidR="0009417B" w:rsidRPr="00A27A48">
        <w:rPr>
          <w:rFonts w:ascii="標楷體" w:eastAsia="標楷體" w:hAnsi="標楷體" w:hint="eastAsia"/>
          <w:sz w:val="28"/>
          <w:szCs w:val="28"/>
        </w:rPr>
        <w:t>(一).案件檢核</w:t>
      </w:r>
    </w:p>
    <w:p w14:paraId="5FCFC550"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評級即時查詢</w:t>
      </w:r>
    </w:p>
    <w:p w14:paraId="40D17949" w14:textId="32AC0F9B"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3F26BC96"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姓名即時檢核</w:t>
      </w:r>
    </w:p>
    <w:p w14:paraId="4C1DA2E1"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新建額度</w:t>
      </w:r>
    </w:p>
    <w:p w14:paraId="27FE6A28" w14:textId="530E7173"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663B40E5"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於變更扣款帳號(銀扣授權)時</w:t>
      </w:r>
    </w:p>
    <w:p w14:paraId="0A356C28"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輸入「出生日期」、「性別」供較精確檢核。</w:t>
      </w:r>
    </w:p>
    <w:p w14:paraId="3E8301A3"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登錄時，需姓名檢核。</w:t>
      </w:r>
    </w:p>
    <w:p w14:paraId="42E2B284" w14:textId="77777777" w:rsidR="0009417B" w:rsidRPr="00A27A48" w:rsidRDefault="00385B44" w:rsidP="00271977">
      <w:pPr>
        <w:ind w:leftChars="900" w:left="2160"/>
        <w:rPr>
          <w:rFonts w:ascii="標楷體" w:eastAsia="標楷體" w:hAnsi="標楷體"/>
        </w:rPr>
      </w:pPr>
      <w:r w:rsidRPr="00A27A48">
        <w:rPr>
          <w:rFonts w:ascii="標楷體" w:eastAsia="標楷體" w:hAnsi="標楷體" w:hint="eastAsia"/>
        </w:rPr>
        <w:t>3</w:t>
      </w:r>
      <w:r w:rsidR="0009417B" w:rsidRPr="00A27A48">
        <w:rPr>
          <w:rFonts w:ascii="標楷體" w:eastAsia="標楷體" w:hAnsi="標楷體" w:hint="eastAsia"/>
        </w:rPr>
        <w:t>.於撥款、退匯時需姓名檢核，待確認是否需信用評級</w:t>
      </w:r>
    </w:p>
    <w:p w14:paraId="0DE745CD"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4.提供同AML系統查詢姓名檢核功能</w:t>
      </w:r>
    </w:p>
    <w:p w14:paraId="7C6D86C3" w14:textId="1D975AAE"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註</w:t>
      </w:r>
      <w:r w:rsidR="00F802CE" w:rsidRPr="00A27A48">
        <w:rPr>
          <w:rFonts w:ascii="標楷體" w:eastAsia="標楷體" w:hAnsi="標楷體" w:hint="eastAsia"/>
        </w:rPr>
        <w:t>:</w:t>
      </w:r>
      <w:r w:rsidRPr="00A27A48">
        <w:rPr>
          <w:rFonts w:ascii="標楷體" w:eastAsia="標楷體" w:hAnsi="標楷體" w:hint="eastAsia"/>
        </w:rPr>
        <w:t>部份功能可能限制於AML提供的介面內容。</w:t>
      </w:r>
    </w:p>
    <w:p w14:paraId="10D7D7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 AML系統故障或無法正常連接AML系統運作時處理方式</w:t>
      </w:r>
    </w:p>
    <w:p w14:paraId="43603E6B"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w:t>
      </w:r>
      <w:r w:rsidR="00385B44" w:rsidRPr="00A27A48">
        <w:rPr>
          <w:rFonts w:ascii="標楷體" w:eastAsia="標楷體" w:hAnsi="標楷體" w:hint="eastAsia"/>
        </w:rPr>
        <w:t>將交易資料</w:t>
      </w:r>
      <w:r w:rsidRPr="00A27A48">
        <w:rPr>
          <w:rFonts w:ascii="標楷體" w:eastAsia="標楷體" w:hAnsi="標楷體" w:hint="eastAsia"/>
        </w:rPr>
        <w:t>註記為[AML檢核失敗]，並提醒</w:t>
      </w:r>
      <w:r w:rsidR="007C4743" w:rsidRPr="00A27A48">
        <w:rPr>
          <w:rFonts w:ascii="標楷體" w:eastAsia="標楷體" w:hAnsi="標楷體" w:hint="eastAsia"/>
        </w:rPr>
        <w:t>經辦</w:t>
      </w:r>
      <w:r w:rsidRPr="00A27A48">
        <w:rPr>
          <w:rFonts w:ascii="標楷體" w:eastAsia="標楷體" w:hAnsi="標楷體" w:hint="eastAsia"/>
        </w:rPr>
        <w:t>後續處理</w:t>
      </w:r>
    </w:p>
    <w:p w14:paraId="5E476EC7" w14:textId="5D32D835"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後續處理</w:t>
      </w:r>
      <w:r w:rsidR="00F802CE" w:rsidRPr="00A27A48">
        <w:rPr>
          <w:rFonts w:ascii="標楷體" w:eastAsia="標楷體" w:hAnsi="標楷體" w:hint="eastAsia"/>
        </w:rPr>
        <w:t>:</w:t>
      </w:r>
    </w:p>
    <w:p w14:paraId="7571B550"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註記為[AML檢核失敗]時，主管不可放行。</w:t>
      </w:r>
    </w:p>
    <w:p w14:paraId="2645A2E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放棄交易:請</w:t>
      </w:r>
      <w:r w:rsidR="007C4743" w:rsidRPr="00A27A48">
        <w:rPr>
          <w:rFonts w:ascii="標楷體" w:eastAsia="標楷體" w:hAnsi="標楷體" w:hint="eastAsia"/>
        </w:rPr>
        <w:t>經辦</w:t>
      </w:r>
      <w:r w:rsidRPr="00A27A48">
        <w:rPr>
          <w:rFonts w:ascii="標楷體" w:eastAsia="標楷體" w:hAnsi="標楷體" w:hint="eastAsia"/>
        </w:rPr>
        <w:t>「訂正」處理。</w:t>
      </w:r>
    </w:p>
    <w:p w14:paraId="5887D7BA"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3.繼續交易:</w:t>
      </w:r>
    </w:p>
    <w:p w14:paraId="6E6BE9E9" w14:textId="07A415F5"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85B44" w:rsidRPr="00A27A48">
        <w:rPr>
          <w:rFonts w:ascii="標楷體" w:eastAsia="標楷體" w:hAnsi="標楷體" w:hint="eastAsia"/>
        </w:rPr>
        <w:t>可人工利用連線交易</w:t>
      </w:r>
      <w:r w:rsidR="0009417B" w:rsidRPr="00A27A48">
        <w:rPr>
          <w:rFonts w:ascii="標楷體" w:eastAsia="標楷體" w:hAnsi="標楷體" w:hint="eastAsia"/>
        </w:rPr>
        <w:t>改成[人工檢核]，並提醒</w:t>
      </w:r>
      <w:r w:rsidR="007C4743" w:rsidRPr="00A27A48">
        <w:rPr>
          <w:rFonts w:ascii="標楷體" w:eastAsia="標楷體" w:hAnsi="標楷體" w:hint="eastAsia"/>
        </w:rPr>
        <w:t>經辦</w:t>
      </w:r>
      <w:r w:rsidR="0009417B" w:rsidRPr="00A27A48">
        <w:rPr>
          <w:rFonts w:ascii="標楷體" w:eastAsia="標楷體" w:hAnsi="標楷體" w:hint="eastAsia"/>
        </w:rPr>
        <w:t>需至AML系統做姓名檢核，</w:t>
      </w:r>
    </w:p>
    <w:p w14:paraId="3CF98CB3" w14:textId="480BADA6"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09417B" w:rsidRPr="00A27A48">
        <w:rPr>
          <w:rFonts w:ascii="標楷體" w:eastAsia="標楷體" w:hAnsi="標楷體" w:hint="eastAsia"/>
        </w:rPr>
        <w:t>主管放行資料查詢，需顯示「AML人工檢核」備註，提醒主管審閱相關AML作業文件後放行。</w:t>
      </w:r>
    </w:p>
    <w:p w14:paraId="4C978F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整批姓名檢核</w:t>
      </w:r>
    </w:p>
    <w:p w14:paraId="6D5633B7"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週期性整批檢核</w:t>
      </w:r>
    </w:p>
    <w:p w14:paraId="1F0AD437"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掃描一:</w:t>
      </w:r>
    </w:p>
    <w:p w14:paraId="7D7C08A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每天提供失效戶資料(informatic)</w:t>
      </w:r>
    </w:p>
    <w:p w14:paraId="1A643A1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每週掃描後,經人工確認後,AML提供確認名單回饋檔,更新放款資料註記</w:t>
      </w:r>
    </w:p>
    <w:p w14:paraId="12148AE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3.檢查方式: AML系統檢查，人工再確認</w:t>
      </w:r>
    </w:p>
    <w:p w14:paraId="39216289"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掃描二:</w:t>
      </w:r>
    </w:p>
    <w:p w14:paraId="50CDF87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由放款部經辦產生名單(informatic)</w:t>
      </w:r>
    </w:p>
    <w:p w14:paraId="08C1A6C7"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約每半年(不定期),經人工確認後,AML提供確認名單回饋檔,更新放款資料註記</w:t>
      </w:r>
    </w:p>
    <w:p w14:paraId="7DD3DD21" w14:textId="3ADEF20E"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lastRenderedPageBreak/>
        <w:t>3.檢查方式: AML系統檢查，人工再確認</w:t>
      </w:r>
    </w:p>
    <w:p w14:paraId="43D7278F" w14:textId="77777777" w:rsidR="0009417B" w:rsidRPr="00A27A48" w:rsidRDefault="0009417B" w:rsidP="00271977">
      <w:pPr>
        <w:ind w:leftChars="400" w:left="960"/>
        <w:rPr>
          <w:rFonts w:ascii="標楷體" w:eastAsia="標楷體" w:hAnsi="標楷體"/>
          <w:sz w:val="28"/>
          <w:szCs w:val="28"/>
        </w:rPr>
      </w:pPr>
      <w:r w:rsidRPr="00A27A48">
        <w:rPr>
          <w:rFonts w:ascii="標楷體" w:eastAsia="標楷體" w:hAnsi="標楷體" w:hint="eastAsia"/>
          <w:sz w:val="28"/>
          <w:szCs w:val="28"/>
        </w:rPr>
        <w:t>(二).還款檢核及其他</w:t>
      </w:r>
    </w:p>
    <w:p w14:paraId="30157A6F" w14:textId="65DEC47E"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防制洗錢及打擊資恐作業</w:t>
      </w:r>
      <w:r w:rsidR="00F802CE" w:rsidRPr="00A27A48">
        <w:rPr>
          <w:rFonts w:ascii="標楷體" w:eastAsia="標楷體" w:hAnsi="標楷體" w:hint="eastAsia"/>
        </w:rPr>
        <w:t>:</w:t>
      </w:r>
    </w:p>
    <w:p w14:paraId="4306B3DD"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1).客戶還款入帳應即時進行防制洗錢系統名單掃描作業。</w:t>
      </w:r>
    </w:p>
    <w:p w14:paraId="732F0052"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5D4ADD34"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註</w:t>
      </w:r>
      <w:r w:rsidR="00F802CE" w:rsidRPr="00A27A48">
        <w:rPr>
          <w:rFonts w:ascii="標楷體" w:eastAsia="標楷體" w:hAnsi="標楷體" w:hint="eastAsia"/>
        </w:rPr>
        <w:t>:</w:t>
      </w:r>
      <w:r w:rsidRPr="00A27A48">
        <w:rPr>
          <w:rFonts w:ascii="標楷體" w:eastAsia="標楷體" w:hAnsi="標楷體" w:hint="eastAsia"/>
        </w:rPr>
        <w:t>入帳檔資訊是否足夠，需和新光銀行確認</w:t>
      </w:r>
    </w:p>
    <w:p w14:paraId="555C1B66"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rPr>
        <w:t>3</w:t>
      </w:r>
      <w:r w:rsidR="0009417B" w:rsidRPr="00A27A48">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hint="eastAsia"/>
        </w:rPr>
        <w:t>4).</w:t>
      </w:r>
      <w:r w:rsidR="0009417B" w:rsidRPr="00A27A48">
        <w:rPr>
          <w:rFonts w:ascii="標楷體" w:eastAsia="標楷體" w:hAnsi="標楷體" w:hint="eastAsia"/>
        </w:rPr>
        <w:t>保留變更記錄</w:t>
      </w:r>
    </w:p>
    <w:p w14:paraId="4CF5A161"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清償作業 - 進行名單登載作業</w:t>
      </w:r>
    </w:p>
    <w:p w14:paraId="063CDE6F"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提前清償或</w:t>
      </w:r>
      <w:r w:rsidR="0061525A" w:rsidRPr="00A27A48">
        <w:rPr>
          <w:rFonts w:ascii="標楷體" w:eastAsia="標楷體" w:hAnsi="標楷體" w:hint="eastAsia"/>
        </w:rPr>
        <w:t>部分償還</w:t>
      </w:r>
      <w:r w:rsidR="00665CBD" w:rsidRPr="00A27A48">
        <w:rPr>
          <w:rFonts w:ascii="標楷體" w:eastAsia="標楷體" w:hAnsi="標楷體" w:hint="eastAsia"/>
        </w:rPr>
        <w:t>，</w:t>
      </w:r>
      <w:r w:rsidRPr="00A27A48">
        <w:rPr>
          <w:rFonts w:ascii="標楷體" w:eastAsia="標楷體" w:hAnsi="標楷體" w:hint="eastAsia"/>
        </w:rPr>
        <w:t>提供連結</w:t>
      </w:r>
      <w:r w:rsidR="00340C7E" w:rsidRPr="00A27A48">
        <w:rPr>
          <w:rFonts w:ascii="標楷體" w:eastAsia="標楷體" w:hAnsi="標楷體" w:hint="eastAsia"/>
        </w:rPr>
        <w:t>[L8203</w:t>
      </w:r>
      <w:r w:rsidRPr="00A27A48">
        <w:rPr>
          <w:rFonts w:ascii="標楷體" w:eastAsia="標楷體" w:hAnsi="標楷體" w:hint="eastAsia"/>
        </w:rPr>
        <w:t>疑似洗錢交易訪談維護]按鈕</w:t>
      </w:r>
    </w:p>
    <w:p w14:paraId="682DF3C8"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ＡＭＬ失效戶下載檔</w:t>
      </w:r>
    </w:p>
    <w:p w14:paraId="45EE26F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參考「整批姓名檢核」</w:t>
      </w:r>
    </w:p>
    <w:p w14:paraId="5C5A5787"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還款檢核表</w:t>
      </w:r>
    </w:p>
    <w:p w14:paraId="10DCC8E9" w14:textId="6D6368E6"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1</w:t>
      </w:r>
      <w:r w:rsidRPr="00A27A48">
        <w:rPr>
          <w:rFonts w:ascii="標楷體" w:eastAsia="標楷體" w:hAnsi="標楷體" w:hint="eastAsia"/>
        </w:rPr>
        <w:t>).參數設定出表檢查條件</w:t>
      </w:r>
      <w:r w:rsidR="00F802CE" w:rsidRPr="00A27A48">
        <w:rPr>
          <w:rFonts w:ascii="標楷體" w:eastAsia="標楷體" w:hAnsi="標楷體" w:hint="eastAsia"/>
        </w:rPr>
        <w:t>:</w:t>
      </w:r>
      <w:r w:rsidRPr="00A27A48">
        <w:rPr>
          <w:rFonts w:ascii="標楷體" w:eastAsia="標楷體" w:hAnsi="標楷體" w:hint="eastAsia"/>
        </w:rPr>
        <w:t>週期(例一週內)、筆數、累計還款金額、現金還款金額等。</w:t>
      </w:r>
    </w:p>
    <w:p w14:paraId="01145795"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2)</w:t>
      </w:r>
      <w:r w:rsidRPr="00A27A48">
        <w:rPr>
          <w:rFonts w:ascii="標楷體" w:eastAsia="標楷體" w:hAnsi="標楷體" w:hint="eastAsia"/>
        </w:rPr>
        <w:t>.報表格式</w:t>
      </w:r>
    </w:p>
    <w:p w14:paraId="0470A6CE" w14:textId="77777777" w:rsidR="00A81DA4" w:rsidRPr="00A27A48" w:rsidRDefault="0009417B" w:rsidP="00271977">
      <w:pPr>
        <w:ind w:firstLineChars="1000" w:firstLine="2400"/>
        <w:rPr>
          <w:rFonts w:ascii="標楷體" w:eastAsia="標楷體" w:hAnsi="標楷體"/>
        </w:rPr>
      </w:pPr>
      <w:r w:rsidRPr="00A27A48">
        <w:rPr>
          <w:rFonts w:ascii="標楷體" w:eastAsia="標楷體" w:hAnsi="標楷體" w:hint="eastAsia"/>
        </w:rPr>
        <w:t>改成查詢交易</w:t>
      </w:r>
    </w:p>
    <w:p w14:paraId="70BBDEBD" w14:textId="65F52680" w:rsidR="00EB1D6B" w:rsidRPr="00A27A48" w:rsidRDefault="007C1764" w:rsidP="00271977">
      <w:pPr>
        <w:ind w:leftChars="600" w:left="1440"/>
        <w:rPr>
          <w:rFonts w:ascii="標楷體" w:eastAsia="標楷體" w:hAnsi="標楷體"/>
        </w:rPr>
      </w:pPr>
      <w:r w:rsidRPr="00A27A48">
        <w:rPr>
          <w:rFonts w:ascii="標楷體" w:eastAsia="標楷體" w:hAnsi="標楷體" w:hint="eastAsia"/>
        </w:rPr>
        <w:t>五、</w:t>
      </w:r>
      <w:r w:rsidR="00EB1D6B" w:rsidRPr="00A27A48">
        <w:rPr>
          <w:rFonts w:ascii="標楷體" w:eastAsia="標楷體" w:hAnsi="標楷體" w:hint="eastAsia"/>
        </w:rPr>
        <w:t>相關設定、維護、查詢交易</w:t>
      </w:r>
      <w:r w:rsidR="00F802CE" w:rsidRPr="00A27A48">
        <w:rPr>
          <w:rFonts w:ascii="標楷體" w:eastAsia="標楷體" w:hAnsi="標楷體" w:hint="eastAsia"/>
        </w:rPr>
        <w:t>:</w:t>
      </w:r>
    </w:p>
    <w:p w14:paraId="725CDCF2" w14:textId="19FD0B2B" w:rsidR="00EB1D6B" w:rsidRPr="00A27A48" w:rsidRDefault="00340C7E" w:rsidP="00271977">
      <w:pPr>
        <w:ind w:leftChars="1000" w:left="2400"/>
        <w:rPr>
          <w:rFonts w:ascii="標楷體" w:eastAsia="標楷體" w:hAnsi="標楷體"/>
        </w:rPr>
      </w:pPr>
      <w:r w:rsidRPr="00A27A48">
        <w:rPr>
          <w:rFonts w:ascii="標楷體" w:eastAsia="標楷體" w:hAnsi="標楷體" w:hint="eastAsia"/>
        </w:rPr>
        <w:t>L8201</w:t>
      </w:r>
      <w:r w:rsidR="00EB1D6B" w:rsidRPr="00A27A48">
        <w:rPr>
          <w:rFonts w:ascii="標楷體" w:eastAsia="標楷體" w:hAnsi="標楷體" w:hint="eastAsia"/>
        </w:rPr>
        <w:t>疑似洗錢樣態條件設定</w:t>
      </w:r>
    </w:p>
    <w:p w14:paraId="1BA22992" w14:textId="4DA9DC77" w:rsidR="00605A17" w:rsidRPr="00A27A48" w:rsidRDefault="00605A17" w:rsidP="00271977">
      <w:pPr>
        <w:ind w:leftChars="1000" w:left="2400"/>
        <w:rPr>
          <w:rFonts w:ascii="標楷體" w:eastAsia="標楷體" w:hAnsi="標楷體"/>
        </w:rPr>
      </w:pPr>
      <w:r w:rsidRPr="00A27A48">
        <w:rPr>
          <w:rFonts w:ascii="標楷體" w:eastAsia="標楷體" w:hAnsi="標楷體"/>
        </w:rPr>
        <w:t>L8202</w:t>
      </w:r>
      <w:r w:rsidRPr="00A27A48">
        <w:rPr>
          <w:rFonts w:ascii="標楷體" w:eastAsia="標楷體" w:hAnsi="標楷體" w:hint="eastAsia"/>
        </w:rPr>
        <w:t>疑似洗錢樣態資料產生</w:t>
      </w:r>
    </w:p>
    <w:p w14:paraId="6F951A3C"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1疑似洗錢樣態檢核查詢</w:t>
      </w:r>
    </w:p>
    <w:p w14:paraId="461C6669" w14:textId="15F8D762"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3</w:t>
      </w:r>
      <w:r w:rsidR="00EB1D6B" w:rsidRPr="00A27A48">
        <w:rPr>
          <w:rFonts w:ascii="標楷體" w:eastAsia="標楷體" w:hAnsi="標楷體" w:hint="eastAsia"/>
        </w:rPr>
        <w:t>疑似洗錢交易合理性維護</w:t>
      </w:r>
    </w:p>
    <w:p w14:paraId="4A91924D"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2疑似洗錢交易合理性查詢</w:t>
      </w:r>
    </w:p>
    <w:p w14:paraId="4DA66ABD" w14:textId="066B8B58"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4</w:t>
      </w:r>
      <w:r w:rsidR="00EB1D6B" w:rsidRPr="00A27A48">
        <w:rPr>
          <w:rFonts w:ascii="標楷體" w:eastAsia="標楷體" w:hAnsi="標楷體" w:hint="eastAsia"/>
        </w:rPr>
        <w:t>疑似洗錢交易訪談維護</w:t>
      </w:r>
    </w:p>
    <w:p w14:paraId="2FF540BF" w14:textId="5F853169" w:rsidR="003E5347" w:rsidRPr="00A27A48" w:rsidRDefault="00340C7E" w:rsidP="00271977">
      <w:pPr>
        <w:ind w:leftChars="1000" w:left="2400"/>
        <w:rPr>
          <w:rFonts w:ascii="標楷體" w:eastAsia="標楷體" w:hAnsi="標楷體"/>
        </w:rPr>
      </w:pPr>
      <w:r w:rsidRPr="00A27A48">
        <w:rPr>
          <w:rFonts w:ascii="標楷體" w:eastAsia="標楷體" w:hAnsi="標楷體" w:hint="eastAsia"/>
        </w:rPr>
        <w:t>L892</w:t>
      </w:r>
      <w:r w:rsidR="00605A17" w:rsidRPr="00A27A48">
        <w:rPr>
          <w:rFonts w:ascii="標楷體" w:eastAsia="標楷體" w:hAnsi="標楷體"/>
        </w:rPr>
        <w:t>4</w:t>
      </w:r>
      <w:r w:rsidR="00605A17" w:rsidRPr="00A27A48">
        <w:rPr>
          <w:rFonts w:ascii="標楷體" w:eastAsia="標楷體" w:hAnsi="標楷體" w:hint="eastAsia"/>
        </w:rPr>
        <w:t>疑似洗錢資料變更查詢</w:t>
      </w:r>
    </w:p>
    <w:p w14:paraId="772E63C7" w14:textId="33E99628" w:rsidR="00605A17" w:rsidRPr="00A27A48" w:rsidRDefault="00605A17" w:rsidP="00271977">
      <w:pPr>
        <w:ind w:leftChars="1000" w:left="2400"/>
        <w:rPr>
          <w:rFonts w:ascii="標楷體" w:eastAsia="標楷體" w:hAnsi="標楷體"/>
        </w:rPr>
      </w:pPr>
      <w:r w:rsidRPr="00A27A48">
        <w:rPr>
          <w:rFonts w:ascii="標楷體" w:eastAsia="標楷體" w:hAnsi="標楷體" w:hint="eastAsia"/>
        </w:rPr>
        <w:t>L8923疑似洗錢交易訪談查詢</w:t>
      </w:r>
    </w:p>
    <w:p w14:paraId="017C5FAC" w14:textId="49B6C347" w:rsidR="00D4574F" w:rsidRPr="00A27A48" w:rsidRDefault="00D4574F" w:rsidP="00271977">
      <w:pPr>
        <w:widowControl/>
        <w:rPr>
          <w:rFonts w:ascii="標楷體" w:eastAsia="標楷體" w:hAnsi="標楷體"/>
        </w:rPr>
      </w:pPr>
    </w:p>
    <w:p w14:paraId="1B6F085A" w14:textId="77777777" w:rsidR="00EB1D6B" w:rsidRPr="00A27A48" w:rsidRDefault="00EB1D6B" w:rsidP="00271977">
      <w:pPr>
        <w:ind w:leftChars="1000" w:left="2400"/>
        <w:rPr>
          <w:rFonts w:ascii="標楷體" w:eastAsia="標楷體" w:hAnsi="標楷體"/>
        </w:rPr>
      </w:pPr>
    </w:p>
    <w:p w14:paraId="5A53C4CE" w14:textId="77777777" w:rsidR="003E5347" w:rsidRPr="00A27A48" w:rsidRDefault="003E5347" w:rsidP="00271977">
      <w:pPr>
        <w:widowControl/>
        <w:rPr>
          <w:rFonts w:ascii="標楷體" w:eastAsia="標楷體" w:hAnsi="標楷體"/>
          <w:sz w:val="26"/>
        </w:rPr>
      </w:pPr>
      <w:r w:rsidRPr="00A27A48">
        <w:rPr>
          <w:rFonts w:ascii="標楷體" w:eastAsia="標楷體" w:hAnsi="標楷體"/>
        </w:rPr>
        <w:br w:type="page"/>
      </w:r>
    </w:p>
    <w:p w14:paraId="0DA02763" w14:textId="2CD09E40" w:rsidR="00D4574F" w:rsidRPr="00A27A48" w:rsidRDefault="00D4574F" w:rsidP="006D6F84">
      <w:pPr>
        <w:pStyle w:val="a"/>
      </w:pPr>
      <w:r w:rsidRPr="00A27A48">
        <w:rPr>
          <w:rFonts w:hint="eastAsia"/>
        </w:rPr>
        <w:lastRenderedPageBreak/>
        <w:t>AML交易檢核</w:t>
      </w:r>
      <w:r w:rsidRPr="00A27A48">
        <w:t>流程圖</w:t>
      </w:r>
    </w:p>
    <w:p w14:paraId="5413B2E7" w14:textId="77777777" w:rsidR="00846B62" w:rsidRPr="00A27A48" w:rsidRDefault="002A286E" w:rsidP="00271977">
      <w:pPr>
        <w:ind w:leftChars="600" w:left="1920" w:hangingChars="200" w:hanging="480"/>
        <w:rPr>
          <w:rFonts w:ascii="標楷體" w:eastAsia="標楷體" w:hAnsi="標楷體"/>
        </w:rPr>
      </w:pPr>
      <w:r w:rsidRPr="00A27A48">
        <w:rPr>
          <w:rFonts w:ascii="標楷體" w:eastAsia="標楷體" w:hAnsi="標楷體"/>
        </w:rPr>
        <w:object w:dxaOrig="11148" w:dyaOrig="29280" w14:anchorId="6FC252C9">
          <v:shape id="_x0000_i1026" type="#_x0000_t75" style="width:342pt;height:635.4pt" o:ole="">
            <v:imagedata r:id="rId19" o:title=""/>
          </v:shape>
          <o:OLEObject Type="Embed" ProgID="Visio.Drawing.15" ShapeID="_x0000_i1026" DrawAspect="Content" ObjectID="_1744194541" r:id="rId20"/>
        </w:object>
      </w:r>
    </w:p>
    <w:p w14:paraId="12C33760" w14:textId="77777777" w:rsidR="00AA3967" w:rsidRPr="00A27A48" w:rsidRDefault="00AA3967" w:rsidP="006D6F84">
      <w:pPr>
        <w:pStyle w:val="a"/>
      </w:pPr>
      <w:r w:rsidRPr="00A27A48">
        <w:t>需求描述</w:t>
      </w:r>
    </w:p>
    <w:p w14:paraId="66302BCC" w14:textId="77777777" w:rsidR="008303A9" w:rsidRPr="00A27A48" w:rsidRDefault="008303A9" w:rsidP="00271977">
      <w:pPr>
        <w:pStyle w:val="3"/>
        <w:numPr>
          <w:ilvl w:val="2"/>
          <w:numId w:val="1"/>
        </w:numPr>
        <w:spacing w:before="0"/>
        <w:rPr>
          <w:rFonts w:ascii="標楷體" w:hAnsi="標楷體"/>
          <w:szCs w:val="32"/>
        </w:rPr>
      </w:pPr>
      <w:bookmarkStart w:id="19" w:name="_Toc90482757"/>
      <w:bookmarkStart w:id="20" w:name="_Toc133581732"/>
      <w:r w:rsidRPr="00A27A48">
        <w:rPr>
          <w:rFonts w:ascii="標楷體" w:hAnsi="標楷體" w:hint="eastAsia"/>
        </w:rPr>
        <w:lastRenderedPageBreak/>
        <w:t>JCIC報送作業</w:t>
      </w:r>
      <w:bookmarkEnd w:id="19"/>
      <w:bookmarkEnd w:id="20"/>
    </w:p>
    <w:p w14:paraId="610D2DB7" w14:textId="77777777" w:rsidR="008303A9" w:rsidRPr="00A27A48" w:rsidRDefault="008303A9" w:rsidP="006D6F84">
      <w:pPr>
        <w:pStyle w:val="a"/>
      </w:pPr>
      <w:r w:rsidRPr="00A27A48">
        <w:t>流程概述</w:t>
      </w:r>
    </w:p>
    <w:p w14:paraId="519FA1F1" w14:textId="77777777" w:rsidR="008303A9" w:rsidRPr="00A27A48" w:rsidRDefault="008303A9" w:rsidP="00963923">
      <w:pPr>
        <w:numPr>
          <w:ilvl w:val="0"/>
          <w:numId w:val="6"/>
        </w:numPr>
        <w:rPr>
          <w:rFonts w:ascii="標楷體" w:eastAsia="標楷體" w:hAnsi="標楷體"/>
        </w:rPr>
      </w:pPr>
      <w:r w:rsidRPr="00A27A48">
        <w:rPr>
          <w:rFonts w:ascii="標楷體" w:eastAsia="標楷體" w:hAnsi="標楷體" w:hint="eastAsia"/>
        </w:rPr>
        <w:t>JCIC日報作業</w:t>
      </w:r>
    </w:p>
    <w:p w14:paraId="741479EF" w14:textId="77777777" w:rsidR="008303A9" w:rsidRPr="00A27A48" w:rsidRDefault="008303A9" w:rsidP="00963923">
      <w:pPr>
        <w:numPr>
          <w:ilvl w:val="1"/>
          <w:numId w:val="6"/>
        </w:numPr>
        <w:rPr>
          <w:rFonts w:ascii="標楷體" w:eastAsia="標楷體" w:hAnsi="標楷體"/>
        </w:rPr>
      </w:pPr>
      <w:r w:rsidRPr="00A27A48">
        <w:rPr>
          <w:rFonts w:ascii="標楷體" w:eastAsia="標楷體" w:hAnsi="標楷體" w:hint="eastAsia"/>
        </w:rPr>
        <w:t>日終批次作業產生</w:t>
      </w:r>
      <w:r w:rsidR="001F25F8" w:rsidRPr="00A27A48">
        <w:rPr>
          <w:rFonts w:ascii="標楷體" w:eastAsia="標楷體" w:hAnsi="標楷體" w:hint="eastAsia"/>
        </w:rPr>
        <w:t>資料檔</w:t>
      </w:r>
    </w:p>
    <w:p w14:paraId="5096A86E" w14:textId="77777777" w:rsidR="008303A9" w:rsidRPr="00A27A48" w:rsidRDefault="008303A9" w:rsidP="00271977">
      <w:pPr>
        <w:ind w:leftChars="800" w:left="1920"/>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2.</w:t>
      </w:r>
      <w:r w:rsidRPr="00A27A48">
        <w:rPr>
          <w:rFonts w:ascii="標楷體" w:eastAsia="標楷體" w:hAnsi="標楷體" w:hint="eastAsia"/>
        </w:rPr>
        <w:t xml:space="preserve">  執行交易「</w:t>
      </w:r>
      <w:r w:rsidRPr="00A27A48">
        <w:rPr>
          <w:rFonts w:ascii="標楷體" w:eastAsia="標楷體" w:hAnsi="標楷體"/>
        </w:rPr>
        <w:t>L8401</w:t>
      </w:r>
      <w:r w:rsidRPr="00A27A48">
        <w:rPr>
          <w:rFonts w:ascii="標楷體" w:eastAsia="標楷體" w:hAnsi="標楷體" w:hint="eastAsia"/>
        </w:rPr>
        <w:t>產生JCIC日報媒體檔｣，產生媒體檔</w:t>
      </w:r>
    </w:p>
    <w:p w14:paraId="1DBF761E" w14:textId="24739D17"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204聯徵授信餘額日報檔</w:t>
      </w:r>
      <w:r w:rsidRPr="00A27A48">
        <w:rPr>
          <w:rFonts w:ascii="標楷體" w:eastAsia="標楷體" w:hAnsi="標楷體"/>
        </w:rPr>
        <w:t xml:space="preserve"> </w:t>
      </w:r>
    </w:p>
    <w:p w14:paraId="2E5A82CA" w14:textId="61F2C6D8" w:rsidR="00C71064" w:rsidRPr="00A27A48" w:rsidRDefault="00C71064" w:rsidP="00963923">
      <w:pPr>
        <w:numPr>
          <w:ilvl w:val="2"/>
          <w:numId w:val="6"/>
        </w:numPr>
        <w:rPr>
          <w:rFonts w:ascii="標楷體" w:eastAsia="標楷體" w:hAnsi="標楷體"/>
        </w:rPr>
      </w:pPr>
      <w:r w:rsidRPr="00A27A48">
        <w:rPr>
          <w:rFonts w:ascii="標楷體" w:eastAsia="標楷體" w:hAnsi="標楷體"/>
        </w:rPr>
        <w:t>B</w:t>
      </w:r>
      <w:r w:rsidRPr="00A27A48">
        <w:rPr>
          <w:rFonts w:ascii="標楷體" w:eastAsia="標楷體" w:hAnsi="標楷體" w:hint="eastAsia"/>
        </w:rPr>
        <w:t>211聯徵每日授信餘額變動資料檔</w:t>
      </w:r>
    </w:p>
    <w:p w14:paraId="7C145829" w14:textId="77777777" w:rsidR="00345343" w:rsidRPr="00A27A48" w:rsidRDefault="00345343" w:rsidP="00271977">
      <w:pPr>
        <w:ind w:leftChars="1000" w:left="2400"/>
        <w:rPr>
          <w:rFonts w:ascii="標楷體" w:eastAsia="標楷體" w:hAnsi="標楷體"/>
        </w:rPr>
      </w:pPr>
      <w:r w:rsidRPr="00A27A48">
        <w:rPr>
          <w:rFonts w:ascii="標楷體" w:eastAsia="標楷體" w:hAnsi="標楷體" w:hint="eastAsia"/>
        </w:rPr>
        <w:t>※產出對應的xl</w:t>
      </w:r>
      <w:r w:rsidRPr="00A27A48">
        <w:rPr>
          <w:rFonts w:ascii="標楷體" w:eastAsia="標楷體" w:hAnsi="標楷體"/>
        </w:rPr>
        <w:t>sx</w:t>
      </w:r>
      <w:r w:rsidRPr="00A27A48">
        <w:rPr>
          <w:rFonts w:ascii="標楷體" w:eastAsia="標楷體" w:hAnsi="標楷體" w:hint="eastAsia"/>
        </w:rPr>
        <w:t>檔案供核對用，xl</w:t>
      </w:r>
      <w:r w:rsidRPr="00A27A48">
        <w:rPr>
          <w:rFonts w:ascii="標楷體" w:eastAsia="標楷體" w:hAnsi="標楷體"/>
        </w:rPr>
        <w:t>sx</w:t>
      </w:r>
      <w:r w:rsidRPr="00A27A48">
        <w:rPr>
          <w:rFonts w:ascii="標楷體" w:eastAsia="標楷體" w:hAnsi="標楷體" w:hint="eastAsia"/>
        </w:rPr>
        <w:t>檔案需加註欄位的相對位置</w:t>
      </w:r>
    </w:p>
    <w:p w14:paraId="3EC85F4D" w14:textId="77777777" w:rsidR="00D91D76" w:rsidRPr="00A27A48" w:rsidRDefault="00D91D76" w:rsidP="00271977">
      <w:pPr>
        <w:ind w:left="2880"/>
        <w:rPr>
          <w:rFonts w:ascii="標楷體" w:eastAsia="標楷體" w:hAnsi="標楷體"/>
        </w:rPr>
      </w:pPr>
    </w:p>
    <w:p w14:paraId="27FCD08F" w14:textId="77777777" w:rsidR="00D91D76" w:rsidRPr="00A27A48" w:rsidRDefault="00D91D76" w:rsidP="00963923">
      <w:pPr>
        <w:numPr>
          <w:ilvl w:val="0"/>
          <w:numId w:val="6"/>
        </w:numPr>
        <w:rPr>
          <w:rFonts w:ascii="標楷體" w:eastAsia="標楷體" w:hAnsi="標楷體"/>
        </w:rPr>
      </w:pPr>
      <w:r w:rsidRPr="00A27A48">
        <w:rPr>
          <w:rFonts w:ascii="標楷體" w:eastAsia="標楷體" w:hAnsi="標楷體" w:hint="eastAsia"/>
        </w:rPr>
        <w:t>JCIC月報作業</w:t>
      </w:r>
    </w:p>
    <w:p w14:paraId="28D9D1A5" w14:textId="77777777" w:rsidR="00D91D76" w:rsidRPr="00A27A48" w:rsidRDefault="00D91D76" w:rsidP="00963923">
      <w:pPr>
        <w:numPr>
          <w:ilvl w:val="1"/>
          <w:numId w:val="6"/>
        </w:numPr>
        <w:rPr>
          <w:rFonts w:ascii="標楷體" w:eastAsia="標楷體" w:hAnsi="標楷體"/>
        </w:rPr>
      </w:pPr>
      <w:r w:rsidRPr="00A27A48">
        <w:rPr>
          <w:rFonts w:ascii="標楷體" w:eastAsia="標楷體" w:hAnsi="標楷體" w:hint="eastAsia"/>
        </w:rPr>
        <w:t>月底日終批次產生</w:t>
      </w:r>
      <w:r w:rsidR="001F25F8" w:rsidRPr="00A27A48">
        <w:rPr>
          <w:rFonts w:ascii="標楷體" w:eastAsia="標楷體" w:hAnsi="標楷體" w:hint="eastAsia"/>
        </w:rPr>
        <w:t>資料檔</w:t>
      </w:r>
    </w:p>
    <w:p w14:paraId="474C7CA9" w14:textId="77777777" w:rsidR="00D91D76" w:rsidRPr="00A27A48" w:rsidRDefault="00D91D76" w:rsidP="00963923">
      <w:pPr>
        <w:numPr>
          <w:ilvl w:val="1"/>
          <w:numId w:val="6"/>
        </w:numPr>
        <w:rPr>
          <w:rFonts w:ascii="標楷體" w:eastAsia="標楷體" w:hAnsi="標楷體"/>
        </w:rPr>
      </w:pPr>
      <w:r w:rsidRPr="00A27A48">
        <w:rPr>
          <w:rFonts w:ascii="標楷體" w:eastAsia="標楷體" w:hAnsi="標楷體" w:hint="eastAsia"/>
        </w:rPr>
        <w:t>執行交易「</w:t>
      </w:r>
      <w:r w:rsidRPr="00A27A48">
        <w:rPr>
          <w:rFonts w:ascii="標楷體" w:eastAsia="標楷體" w:hAnsi="標楷體"/>
        </w:rPr>
        <w:t>L8402</w:t>
      </w:r>
      <w:r w:rsidRPr="00A27A48">
        <w:rPr>
          <w:rFonts w:ascii="標楷體" w:eastAsia="標楷體" w:hAnsi="標楷體" w:hint="eastAsia"/>
        </w:rPr>
        <w:t>產生JCIC月報媒體檔｣，產生媒體檔</w:t>
      </w:r>
    </w:p>
    <w:p w14:paraId="053CD259" w14:textId="2B177F41"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201聯徵授信餘額月報檔</w:t>
      </w:r>
    </w:p>
    <w:p w14:paraId="095E50BD" w14:textId="7C71DCC3"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207授信戶基本資料檔</w:t>
      </w:r>
    </w:p>
    <w:p w14:paraId="024C232D" w14:textId="08A2C584"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80授信額度資料檔</w:t>
      </w:r>
    </w:p>
    <w:p w14:paraId="3DEE37E2" w14:textId="298CE25A"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85帳號轉換資料檔</w:t>
      </w:r>
    </w:p>
    <w:p w14:paraId="76E2BE54" w14:textId="1511117A"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87聯貸案首次動撥後６個月內發生違約之實際主導金融機構註記檔</w:t>
      </w:r>
    </w:p>
    <w:p w14:paraId="73AC9C91" w14:textId="656E052D"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0擔保品關聯檔資料檔</w:t>
      </w:r>
    </w:p>
    <w:p w14:paraId="3FFF50D9" w14:textId="79525F61"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2不動產擔保品明細檔</w:t>
      </w:r>
    </w:p>
    <w:p w14:paraId="40CD7D82" w14:textId="4F299072"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3動產及貴重物品擔保品明細檔</w:t>
      </w:r>
    </w:p>
    <w:p w14:paraId="2654B48D" w14:textId="6E3FA9E4"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4股票擔保品明細檔</w:t>
      </w:r>
    </w:p>
    <w:p w14:paraId="1A9F5446" w14:textId="1324A459"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5不動產擔保品明細-建號附加檔</w:t>
      </w:r>
    </w:p>
    <w:p w14:paraId="6D70CD1B" w14:textId="7DB4BB14"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096不動產擔保品明細-地號附加檔</w:t>
      </w:r>
    </w:p>
    <w:p w14:paraId="76259110" w14:textId="0518D379" w:rsidR="00C71064" w:rsidRPr="00A27A48" w:rsidRDefault="00C71064" w:rsidP="00963923">
      <w:pPr>
        <w:numPr>
          <w:ilvl w:val="2"/>
          <w:numId w:val="6"/>
        </w:numPr>
        <w:rPr>
          <w:rFonts w:ascii="標楷體" w:eastAsia="標楷體" w:hAnsi="標楷體"/>
        </w:rPr>
      </w:pPr>
      <w:r w:rsidRPr="00A27A48">
        <w:rPr>
          <w:rFonts w:ascii="標楷體" w:eastAsia="標楷體" w:hAnsi="標楷體" w:hint="eastAsia"/>
        </w:rPr>
        <w:t>B680「貸款餘額(擔保放款餘額加上部分擔保、副擔保貸款餘額)扣除擔保品鑑估值」之金額資料檔</w:t>
      </w:r>
    </w:p>
    <w:p w14:paraId="271313D0" w14:textId="66D78C13" w:rsidR="00AC396F" w:rsidRPr="00A27A48" w:rsidRDefault="00CB12B3" w:rsidP="00271977">
      <w:pPr>
        <w:ind w:leftChars="1000" w:left="2400"/>
        <w:rPr>
          <w:rFonts w:ascii="標楷體" w:eastAsia="標楷體" w:hAnsi="標楷體"/>
        </w:rPr>
      </w:pPr>
      <w:r w:rsidRPr="00A27A48">
        <w:rPr>
          <w:rFonts w:ascii="標楷體" w:eastAsia="標楷體" w:hAnsi="標楷體" w:hint="eastAsia"/>
        </w:rPr>
        <w:t>※</w:t>
      </w:r>
      <w:r w:rsidRPr="00A27A48">
        <w:rPr>
          <w:rFonts w:ascii="標楷體" w:eastAsia="標楷體" w:hAnsi="標楷體" w:hint="eastAsia"/>
          <w:lang w:eastAsia="zh-HK"/>
        </w:rPr>
        <w:t>產出對應的</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供核</w:t>
      </w:r>
      <w:r w:rsidRPr="00A27A48">
        <w:rPr>
          <w:rFonts w:ascii="標楷體" w:eastAsia="標楷體" w:hAnsi="標楷體" w:hint="eastAsia"/>
        </w:rPr>
        <w:t>對</w:t>
      </w:r>
      <w:r w:rsidRPr="00A27A48">
        <w:rPr>
          <w:rFonts w:ascii="標楷體" w:eastAsia="標楷體" w:hAnsi="標楷體" w:hint="eastAsia"/>
          <w:lang w:eastAsia="zh-HK"/>
        </w:rPr>
        <w:t>用</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需加註欄</w:t>
      </w:r>
      <w:r w:rsidRPr="00A27A48">
        <w:rPr>
          <w:rFonts w:ascii="標楷體" w:eastAsia="標楷體" w:hAnsi="標楷體" w:hint="eastAsia"/>
        </w:rPr>
        <w:t>位</w:t>
      </w:r>
      <w:r w:rsidRPr="00A27A48">
        <w:rPr>
          <w:rFonts w:ascii="標楷體" w:eastAsia="標楷體" w:hAnsi="標楷體" w:hint="eastAsia"/>
          <w:lang w:eastAsia="zh-HK"/>
        </w:rPr>
        <w:t>的相</w:t>
      </w:r>
      <w:r w:rsidRPr="00A27A48">
        <w:rPr>
          <w:rFonts w:ascii="標楷體" w:eastAsia="標楷體" w:hAnsi="標楷體" w:hint="eastAsia"/>
        </w:rPr>
        <w:t>對</w:t>
      </w:r>
      <w:r w:rsidRPr="00A27A48">
        <w:rPr>
          <w:rFonts w:ascii="標楷體" w:eastAsia="標楷體" w:hAnsi="標楷體" w:hint="eastAsia"/>
          <w:lang w:eastAsia="zh-HK"/>
        </w:rPr>
        <w:t>位</w:t>
      </w:r>
      <w:r w:rsidRPr="00A27A48">
        <w:rPr>
          <w:rFonts w:ascii="標楷體" w:eastAsia="標楷體" w:hAnsi="標楷體" w:hint="eastAsia"/>
        </w:rPr>
        <w:t>置</w:t>
      </w:r>
    </w:p>
    <w:p w14:paraId="21EBD28E" w14:textId="77777777" w:rsidR="002B1A6D" w:rsidRPr="00A27A48" w:rsidRDefault="002B1A6D" w:rsidP="00271977">
      <w:pPr>
        <w:rPr>
          <w:rFonts w:ascii="標楷體" w:eastAsia="標楷體" w:hAnsi="標楷體"/>
          <w:sz w:val="26"/>
        </w:rPr>
      </w:pPr>
    </w:p>
    <w:p w14:paraId="0B863BA9"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37AB818F" w14:textId="77777777" w:rsidR="00AA3967" w:rsidRPr="00A27A48" w:rsidRDefault="00AA3967" w:rsidP="006D6F84">
      <w:pPr>
        <w:pStyle w:val="a"/>
      </w:pPr>
      <w:r w:rsidRPr="00A27A48">
        <w:rPr>
          <w:rFonts w:hint="eastAsia"/>
        </w:rPr>
        <w:lastRenderedPageBreak/>
        <w:t>JCIC報送作業</w:t>
      </w:r>
      <w:r w:rsidRPr="00A27A48">
        <w:t>流程圖</w:t>
      </w:r>
    </w:p>
    <w:p w14:paraId="49962982" w14:textId="77777777" w:rsidR="00653172" w:rsidRPr="00A27A48" w:rsidRDefault="00653172" w:rsidP="00271977">
      <w:pPr>
        <w:rPr>
          <w:rFonts w:ascii="標楷體" w:eastAsia="標楷體" w:hAnsi="標楷體"/>
        </w:rPr>
      </w:pPr>
      <w:r w:rsidRPr="00A27A48">
        <w:rPr>
          <w:rFonts w:ascii="標楷體" w:eastAsia="標楷體" w:hAnsi="標楷體" w:hint="eastAsia"/>
        </w:rPr>
        <w:t xml:space="preserve">    一﹒日報作業</w:t>
      </w:r>
    </w:p>
    <w:p w14:paraId="20C342E9" w14:textId="18802346" w:rsidR="00653172" w:rsidRPr="00A27A48" w:rsidRDefault="00653172" w:rsidP="00271977">
      <w:pPr>
        <w:rPr>
          <w:rFonts w:ascii="標楷體" w:eastAsia="標楷體" w:hAnsi="標楷體"/>
        </w:rPr>
      </w:pPr>
    </w:p>
    <w:p w14:paraId="06D5F300" w14:textId="6646B450" w:rsidR="009900F2" w:rsidRPr="00A27A48" w:rsidRDefault="009900F2" w:rsidP="00271977">
      <w:pPr>
        <w:rPr>
          <w:rFonts w:ascii="標楷體" w:eastAsia="標楷體" w:hAnsi="標楷體"/>
        </w:rPr>
      </w:pPr>
      <w:r w:rsidRPr="00A27A48">
        <w:rPr>
          <w:rFonts w:ascii="標楷體" w:eastAsia="標楷體" w:hAnsi="標楷體"/>
        </w:rPr>
        <w:object w:dxaOrig="9900" w:dyaOrig="5952" w14:anchorId="41804E02">
          <v:shape id="_x0000_i1027" type="#_x0000_t75" style="width:498pt;height:300pt" o:ole="">
            <v:imagedata r:id="rId21" o:title=""/>
          </v:shape>
          <o:OLEObject Type="Embed" ProgID="Visio.Drawing.15" ShapeID="_x0000_i1027" DrawAspect="Content" ObjectID="_1744194542" r:id="rId22"/>
        </w:object>
      </w:r>
    </w:p>
    <w:p w14:paraId="7DEAA095"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2D1F8052" w14:textId="77777777" w:rsidR="002B1A6D" w:rsidRPr="00A27A48" w:rsidRDefault="002B1A6D" w:rsidP="00271977">
      <w:pPr>
        <w:rPr>
          <w:rFonts w:ascii="標楷體" w:eastAsia="標楷體" w:hAnsi="標楷體"/>
        </w:rPr>
      </w:pPr>
      <w:r w:rsidRPr="00A27A48">
        <w:rPr>
          <w:rFonts w:ascii="標楷體" w:eastAsia="標楷體" w:hAnsi="標楷體" w:hint="eastAsia"/>
        </w:rPr>
        <w:lastRenderedPageBreak/>
        <w:t xml:space="preserve">    二﹒月報作業</w:t>
      </w:r>
    </w:p>
    <w:p w14:paraId="26B47398" w14:textId="042527C9" w:rsidR="002B1A6D" w:rsidRPr="00A27A48" w:rsidRDefault="00853498" w:rsidP="00271977">
      <w:pPr>
        <w:rPr>
          <w:rFonts w:ascii="標楷體" w:eastAsia="標楷體" w:hAnsi="標楷體"/>
          <w:sz w:val="26"/>
        </w:rPr>
      </w:pPr>
      <w:r w:rsidRPr="00A27A48">
        <w:rPr>
          <w:rFonts w:ascii="標楷體" w:eastAsia="標楷體" w:hAnsi="標楷體"/>
        </w:rPr>
        <w:object w:dxaOrig="10260" w:dyaOrig="10476" w14:anchorId="7E6C718D">
          <v:shape id="_x0000_i1028" type="#_x0000_t75" style="width:516pt;height:522.6pt" o:ole="">
            <v:imagedata r:id="rId23" o:title=""/>
          </v:shape>
          <o:OLEObject Type="Embed" ProgID="Visio.Drawing.15" ShapeID="_x0000_i1028" DrawAspect="Content" ObjectID="_1744194543" r:id="rId24"/>
        </w:object>
      </w:r>
      <w:r w:rsidR="00AA3967" w:rsidRPr="00A27A48">
        <w:rPr>
          <w:rFonts w:ascii="標楷體" w:eastAsia="標楷體" w:hAnsi="標楷體" w:hint="eastAsia"/>
        </w:rPr>
        <w:t xml:space="preserve">  </w:t>
      </w:r>
    </w:p>
    <w:p w14:paraId="73C36655" w14:textId="77777777" w:rsidR="00FD0BA6" w:rsidRPr="00A27A48" w:rsidRDefault="00FD0BA6" w:rsidP="00271977">
      <w:pPr>
        <w:pStyle w:val="20"/>
        <w:keepNext w:val="0"/>
        <w:spacing w:before="0"/>
        <w:ind w:left="1134" w:hanging="1134"/>
        <w:rPr>
          <w:rFonts w:ascii="標楷體" w:hAnsi="標楷體"/>
        </w:rPr>
      </w:pPr>
      <w:bookmarkStart w:id="21" w:name="_Toc90482758"/>
      <w:bookmarkStart w:id="22" w:name="_Toc133581733"/>
      <w:r w:rsidRPr="00A27A48">
        <w:rPr>
          <w:rFonts w:ascii="標楷體" w:hAnsi="標楷體"/>
        </w:rPr>
        <w:t>2.2</w:t>
      </w:r>
      <w:r w:rsidR="00716905" w:rsidRPr="00A27A48">
        <w:rPr>
          <w:rFonts w:ascii="標楷體" w:hAnsi="標楷體" w:hint="eastAsia"/>
        </w:rPr>
        <w:t xml:space="preserve">    </w:t>
      </w:r>
      <w:r w:rsidRPr="00A27A48">
        <w:rPr>
          <w:rFonts w:ascii="標楷體" w:hAnsi="標楷體"/>
        </w:rPr>
        <w:t>非功能性需求</w:t>
      </w:r>
      <w:bookmarkEnd w:id="21"/>
      <w:bookmarkEnd w:id="22"/>
    </w:p>
    <w:p w14:paraId="4428A33D" w14:textId="77777777" w:rsidR="00DA23B9" w:rsidRPr="00DA23B9" w:rsidRDefault="00DA23B9" w:rsidP="00DA23B9">
      <w:pPr>
        <w:pStyle w:val="af9"/>
        <w:rPr>
          <w:rFonts w:ascii="標楷體" w:eastAsia="標楷體" w:hAnsi="標楷體"/>
          <w:sz w:val="32"/>
          <w:szCs w:val="32"/>
          <w:highlight w:val="yellow"/>
        </w:rPr>
      </w:pPr>
      <w:r w:rsidRPr="00DA23B9">
        <w:rPr>
          <w:rFonts w:ascii="標楷體" w:eastAsia="標楷體" w:hAnsi="標楷體" w:hint="eastAsia"/>
          <w:sz w:val="32"/>
          <w:szCs w:val="32"/>
          <w:highlight w:val="yellow"/>
        </w:rPr>
        <w:t>(1)欄位長度</w:t>
      </w:r>
    </w:p>
    <w:p w14:paraId="2A39BC19" w14:textId="592D9974" w:rsidR="00682F64" w:rsidRPr="00A27A48" w:rsidRDefault="00DA23B9" w:rsidP="00DA23B9">
      <w:pPr>
        <w:tabs>
          <w:tab w:val="left" w:pos="788"/>
        </w:tabs>
        <w:rPr>
          <w:rFonts w:ascii="標楷體" w:eastAsia="標楷體" w:hAnsi="標楷體"/>
          <w:sz w:val="32"/>
          <w:szCs w:val="32"/>
        </w:rPr>
      </w:pPr>
      <w:r w:rsidRPr="00DA23B9">
        <w:rPr>
          <w:rFonts w:ascii="標楷體" w:eastAsia="標楷體" w:hAnsi="標楷體" w:hint="eastAsia"/>
          <w:highlight w:val="yellow"/>
        </w:rPr>
        <w:t>欄位長度如未限制輸入型態，當輸入全形中文或全形英數字時，其欄位長度佔2位，可輸入字數需相應減少</w:t>
      </w:r>
      <w:r w:rsidRPr="00DA23B9">
        <w:rPr>
          <w:rFonts w:ascii="標楷體" w:eastAsia="標楷體" w:hAnsi="標楷體" w:hint="eastAsia"/>
          <w:sz w:val="32"/>
          <w:szCs w:val="32"/>
          <w:highlight w:val="yellow"/>
        </w:rPr>
        <w:t>。</w:t>
      </w:r>
    </w:p>
    <w:p w14:paraId="03F1D03F" w14:textId="77777777" w:rsidR="00682F64" w:rsidRPr="00A27A48" w:rsidRDefault="00682F64" w:rsidP="00271977">
      <w:pPr>
        <w:tabs>
          <w:tab w:val="left" w:pos="788"/>
        </w:tabs>
        <w:rPr>
          <w:rFonts w:ascii="標楷體" w:eastAsia="標楷體" w:hAnsi="標楷體"/>
        </w:rPr>
      </w:pPr>
    </w:p>
    <w:p w14:paraId="3A05D566"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3" w:name="_Toc90482759"/>
      <w:bookmarkStart w:id="24" w:name="_Toc133581734"/>
      <w:r w:rsidRPr="00A27A48">
        <w:rPr>
          <w:rFonts w:ascii="標楷體" w:hAnsi="標楷體"/>
          <w:color w:val="auto"/>
          <w:sz w:val="32"/>
          <w:szCs w:val="32"/>
        </w:rPr>
        <w:lastRenderedPageBreak/>
        <w:t>第3章</w:t>
      </w:r>
      <w:r w:rsidR="00441668" w:rsidRPr="00A27A48">
        <w:rPr>
          <w:rFonts w:ascii="標楷體" w:hAnsi="標楷體"/>
          <w:color w:val="auto"/>
          <w:sz w:val="32"/>
          <w:szCs w:val="32"/>
        </w:rPr>
        <w:t xml:space="preserve"> </w:t>
      </w:r>
      <w:r w:rsidRPr="00A27A48">
        <w:rPr>
          <w:rFonts w:ascii="標楷體" w:hAnsi="標楷體"/>
          <w:color w:val="auto"/>
          <w:sz w:val="32"/>
          <w:szCs w:val="32"/>
        </w:rPr>
        <w:t>系統需求</w:t>
      </w:r>
      <w:bookmarkEnd w:id="23"/>
      <w:bookmarkEnd w:id="24"/>
    </w:p>
    <w:p w14:paraId="0CD87B35" w14:textId="77777777" w:rsidR="00FD0BA6" w:rsidRPr="00A27A48" w:rsidRDefault="00716905" w:rsidP="00271977">
      <w:pPr>
        <w:pStyle w:val="20"/>
        <w:keepNext w:val="0"/>
        <w:spacing w:before="0"/>
        <w:rPr>
          <w:rFonts w:ascii="標楷體" w:hAnsi="標楷體"/>
        </w:rPr>
      </w:pPr>
      <w:bookmarkStart w:id="25" w:name="_Toc90482760"/>
      <w:bookmarkStart w:id="26" w:name="_Toc133581735"/>
      <w:r w:rsidRPr="00A27A48">
        <w:rPr>
          <w:rFonts w:ascii="標楷體" w:hAnsi="標楷體"/>
        </w:rPr>
        <w:t>3.1</w:t>
      </w:r>
      <w:r w:rsidRPr="00A27A48">
        <w:rPr>
          <w:rFonts w:ascii="標楷體" w:hAnsi="標楷體" w:hint="eastAsia"/>
        </w:rPr>
        <w:t xml:space="preserve">    </w:t>
      </w:r>
      <w:r w:rsidR="00FD0BA6" w:rsidRPr="00A27A48">
        <w:rPr>
          <w:rFonts w:ascii="標楷體" w:hAnsi="標楷體"/>
        </w:rPr>
        <w:t>系統功能結構圖</w:t>
      </w:r>
      <w:bookmarkEnd w:id="25"/>
      <w:bookmarkEnd w:id="26"/>
    </w:p>
    <w:p w14:paraId="67FB48DD" w14:textId="77777777" w:rsidR="00FD0BA6" w:rsidRPr="00A27A48" w:rsidRDefault="00FD0BA6" w:rsidP="00271977">
      <w:pPr>
        <w:pStyle w:val="2TEXT"/>
        <w:spacing w:before="0" w:line="240" w:lineRule="auto"/>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7A5E3F" w:rsidRPr="00A27A48" w14:paraId="6889BA73" w14:textId="77777777" w:rsidTr="00682F64">
        <w:trPr>
          <w:tblHeader/>
        </w:trPr>
        <w:tc>
          <w:tcPr>
            <w:tcW w:w="567" w:type="dxa"/>
          </w:tcPr>
          <w:p w14:paraId="2E27315C" w14:textId="77777777" w:rsidR="00682F64" w:rsidRPr="00A27A48" w:rsidRDefault="00682F64" w:rsidP="00271977">
            <w:pPr>
              <w:snapToGrid w:val="0"/>
              <w:jc w:val="center"/>
              <w:rPr>
                <w:rFonts w:ascii="標楷體" w:eastAsia="標楷體" w:hAnsi="標楷體"/>
              </w:rPr>
            </w:pPr>
            <w:r w:rsidRPr="00A27A48">
              <w:rPr>
                <w:rFonts w:ascii="標楷體" w:eastAsia="標楷體" w:hAnsi="標楷體" w:hint="eastAsia"/>
              </w:rPr>
              <w:t>序號</w:t>
            </w:r>
          </w:p>
        </w:tc>
        <w:tc>
          <w:tcPr>
            <w:tcW w:w="709" w:type="dxa"/>
          </w:tcPr>
          <w:p w14:paraId="309D5F8E"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代號</w:t>
            </w:r>
          </w:p>
        </w:tc>
        <w:tc>
          <w:tcPr>
            <w:tcW w:w="3827" w:type="dxa"/>
          </w:tcPr>
          <w:p w14:paraId="206788DB" w14:textId="77777777" w:rsidR="00682F64" w:rsidRPr="00A27A48" w:rsidRDefault="00682F64" w:rsidP="00271977">
            <w:pPr>
              <w:pStyle w:val="afd"/>
              <w:snapToGrid w:val="0"/>
              <w:rPr>
                <w:rFonts w:ascii="標楷體" w:eastAsia="標楷體" w:hAnsi="標楷體"/>
                <w:szCs w:val="24"/>
              </w:rPr>
            </w:pPr>
            <w:r w:rsidRPr="00A27A48">
              <w:rPr>
                <w:rFonts w:ascii="標楷體" w:eastAsia="標楷體" w:hAnsi="標楷體" w:hint="eastAsia"/>
                <w:szCs w:val="24"/>
              </w:rPr>
              <w:t>交易名稱</w:t>
            </w:r>
          </w:p>
        </w:tc>
        <w:tc>
          <w:tcPr>
            <w:tcW w:w="284" w:type="dxa"/>
          </w:tcPr>
          <w:p w14:paraId="3EF9EADD"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段式</w:t>
            </w:r>
          </w:p>
        </w:tc>
        <w:tc>
          <w:tcPr>
            <w:tcW w:w="567" w:type="dxa"/>
          </w:tcPr>
          <w:p w14:paraId="14B3E7B2" w14:textId="77777777" w:rsidR="00682F64" w:rsidRPr="00A27A48" w:rsidRDefault="007C4743" w:rsidP="00271977">
            <w:pPr>
              <w:snapToGrid w:val="0"/>
              <w:rPr>
                <w:rFonts w:ascii="標楷體" w:eastAsia="標楷體" w:hAnsi="標楷體"/>
              </w:rPr>
            </w:pPr>
            <w:r w:rsidRPr="00A27A48">
              <w:rPr>
                <w:rFonts w:ascii="標楷體" w:eastAsia="標楷體" w:hAnsi="標楷體" w:hint="eastAsia"/>
              </w:rPr>
              <w:t>經辦</w:t>
            </w:r>
            <w:r w:rsidR="00682F64" w:rsidRPr="00A27A48">
              <w:rPr>
                <w:rFonts w:ascii="標楷體" w:eastAsia="標楷體" w:hAnsi="標楷體" w:hint="eastAsia"/>
              </w:rPr>
              <w:t>等級</w:t>
            </w:r>
          </w:p>
        </w:tc>
        <w:tc>
          <w:tcPr>
            <w:tcW w:w="567" w:type="dxa"/>
          </w:tcPr>
          <w:p w14:paraId="54CC4F1C" w14:textId="77777777" w:rsidR="00682F64" w:rsidRPr="00A27A48" w:rsidRDefault="00682F64" w:rsidP="00271977">
            <w:pPr>
              <w:snapToGrid w:val="0"/>
              <w:rPr>
                <w:rFonts w:ascii="標楷體" w:eastAsia="標楷體" w:hAnsi="標楷體"/>
                <w:lang w:val="en-AU"/>
              </w:rPr>
            </w:pPr>
            <w:r w:rsidRPr="00A27A48">
              <w:rPr>
                <w:rFonts w:ascii="標楷體" w:eastAsia="標楷體" w:hAnsi="標楷體" w:hint="eastAsia"/>
              </w:rPr>
              <w:t>主管</w:t>
            </w:r>
            <w:r w:rsidRPr="00A27A48">
              <w:rPr>
                <w:rFonts w:ascii="標楷體" w:eastAsia="標楷體" w:hAnsi="標楷體" w:hint="eastAsia"/>
                <w:lang w:val="en-AU"/>
              </w:rPr>
              <w:t>核可</w:t>
            </w:r>
          </w:p>
        </w:tc>
        <w:tc>
          <w:tcPr>
            <w:tcW w:w="850" w:type="dxa"/>
          </w:tcPr>
          <w:p w14:paraId="3D03CEE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可執行之單位</w:t>
            </w:r>
          </w:p>
        </w:tc>
        <w:tc>
          <w:tcPr>
            <w:tcW w:w="567" w:type="dxa"/>
          </w:tcPr>
          <w:p w14:paraId="56250C58"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帳務</w:t>
            </w:r>
          </w:p>
          <w:p w14:paraId="66576E0C"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w:t>
            </w:r>
          </w:p>
        </w:tc>
        <w:tc>
          <w:tcPr>
            <w:tcW w:w="567" w:type="dxa"/>
          </w:tcPr>
          <w:p w14:paraId="4325B9A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額度</w:t>
            </w:r>
          </w:p>
          <w:p w14:paraId="194FCF60"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處理</w:t>
            </w:r>
          </w:p>
        </w:tc>
        <w:tc>
          <w:tcPr>
            <w:tcW w:w="284" w:type="dxa"/>
          </w:tcPr>
          <w:p w14:paraId="25D366F3"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訂</w:t>
            </w:r>
            <w:r w:rsidRPr="00A27A48">
              <w:rPr>
                <w:rFonts w:ascii="標楷體" w:eastAsia="標楷體" w:hAnsi="標楷體" w:hint="eastAsia"/>
              </w:rPr>
              <w:t>正</w:t>
            </w:r>
          </w:p>
        </w:tc>
        <w:tc>
          <w:tcPr>
            <w:tcW w:w="283" w:type="dxa"/>
          </w:tcPr>
          <w:p w14:paraId="3A214049"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列</w:t>
            </w:r>
            <w:r w:rsidRPr="00A27A48">
              <w:rPr>
                <w:rFonts w:ascii="標楷體" w:eastAsia="標楷體" w:hAnsi="標楷體" w:hint="eastAsia"/>
              </w:rPr>
              <w:t>印</w:t>
            </w:r>
          </w:p>
        </w:tc>
        <w:tc>
          <w:tcPr>
            <w:tcW w:w="288" w:type="dxa"/>
          </w:tcPr>
          <w:p w14:paraId="28ABF95A" w14:textId="77777777" w:rsidR="00682F64" w:rsidRPr="00A27A48" w:rsidRDefault="00682F64" w:rsidP="00271977">
            <w:pPr>
              <w:snapToGrid w:val="0"/>
              <w:rPr>
                <w:rFonts w:ascii="標楷體" w:eastAsia="標楷體" w:hAnsi="標楷體"/>
              </w:rPr>
            </w:pPr>
          </w:p>
        </w:tc>
      </w:tr>
      <w:tr w:rsidR="007A5E3F" w:rsidRPr="00A27A48" w14:paraId="1017C86B" w14:textId="77777777" w:rsidTr="00C95828">
        <w:trPr>
          <w:tblHeader/>
        </w:trPr>
        <w:tc>
          <w:tcPr>
            <w:tcW w:w="567" w:type="dxa"/>
          </w:tcPr>
          <w:p w14:paraId="06C2B5EE" w14:textId="77777777" w:rsidR="00AC396F" w:rsidRPr="00A27A48" w:rsidRDefault="00AC396F" w:rsidP="00271977">
            <w:pPr>
              <w:pStyle w:val="afd"/>
              <w:ind w:left="254"/>
              <w:rPr>
                <w:rFonts w:ascii="標楷體" w:eastAsia="標楷體" w:hAnsi="標楷體"/>
                <w:szCs w:val="24"/>
              </w:rPr>
            </w:pPr>
          </w:p>
        </w:tc>
        <w:tc>
          <w:tcPr>
            <w:tcW w:w="709" w:type="dxa"/>
          </w:tcPr>
          <w:p w14:paraId="76CA315E"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L82</w:t>
            </w:r>
          </w:p>
        </w:tc>
        <w:tc>
          <w:tcPr>
            <w:tcW w:w="8084" w:type="dxa"/>
            <w:gridSpan w:val="10"/>
          </w:tcPr>
          <w:p w14:paraId="45D4CF0C"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疑似洗錢</w:t>
            </w:r>
            <w:r w:rsidR="00F75F68" w:rsidRPr="00A27A48">
              <w:rPr>
                <w:rFonts w:ascii="標楷體" w:eastAsia="標楷體" w:hAnsi="標楷體" w:hint="eastAsia"/>
                <w:szCs w:val="24"/>
              </w:rPr>
              <w:t>相關</w:t>
            </w:r>
          </w:p>
        </w:tc>
      </w:tr>
      <w:tr w:rsidR="007A5E3F" w:rsidRPr="00A27A48" w14:paraId="61E4E3E0" w14:textId="77777777" w:rsidTr="00682F64">
        <w:trPr>
          <w:tblHeader/>
        </w:trPr>
        <w:tc>
          <w:tcPr>
            <w:tcW w:w="567" w:type="dxa"/>
          </w:tcPr>
          <w:p w14:paraId="7B70682A" w14:textId="77777777" w:rsidR="00F75F68" w:rsidRPr="00A27A48" w:rsidRDefault="00F75F68" w:rsidP="00963923">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1</w:t>
            </w:r>
          </w:p>
        </w:tc>
        <w:tc>
          <w:tcPr>
            <w:tcW w:w="3827" w:type="dxa"/>
          </w:tcPr>
          <w:p w14:paraId="4E972440"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條件設定</w:t>
            </w:r>
          </w:p>
        </w:tc>
        <w:tc>
          <w:tcPr>
            <w:tcW w:w="284" w:type="dxa"/>
          </w:tcPr>
          <w:p w14:paraId="1756938E"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F675C11"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6B43DBD4"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25554456" w14:textId="77777777" w:rsidR="00F75F68" w:rsidRPr="00A27A48" w:rsidRDefault="00F75F68" w:rsidP="00271977">
            <w:pPr>
              <w:pStyle w:val="afd"/>
              <w:jc w:val="center"/>
              <w:rPr>
                <w:rFonts w:ascii="標楷體" w:eastAsia="標楷體" w:hAnsi="標楷體"/>
                <w:szCs w:val="24"/>
              </w:rPr>
            </w:pPr>
          </w:p>
        </w:tc>
        <w:tc>
          <w:tcPr>
            <w:tcW w:w="567" w:type="dxa"/>
          </w:tcPr>
          <w:p w14:paraId="532B5582"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07C33E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7DF9F9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58FA8E64"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F357C0E" w14:textId="77777777" w:rsidR="00F75F68" w:rsidRPr="00A27A48" w:rsidRDefault="00F75F68" w:rsidP="00271977">
            <w:pPr>
              <w:pStyle w:val="afd"/>
              <w:jc w:val="center"/>
              <w:rPr>
                <w:rFonts w:ascii="標楷體" w:eastAsia="標楷體" w:hAnsi="標楷體"/>
                <w:szCs w:val="24"/>
              </w:rPr>
            </w:pPr>
          </w:p>
        </w:tc>
      </w:tr>
      <w:tr w:rsidR="007A5E3F" w:rsidRPr="00A27A48" w14:paraId="5858CF50" w14:textId="77777777" w:rsidTr="00682F64">
        <w:trPr>
          <w:tblHeader/>
        </w:trPr>
        <w:tc>
          <w:tcPr>
            <w:tcW w:w="567" w:type="dxa"/>
          </w:tcPr>
          <w:p w14:paraId="2506EA75" w14:textId="77777777" w:rsidR="00F75F68" w:rsidRPr="00A27A48" w:rsidRDefault="00F75F68" w:rsidP="00963923">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921</w:t>
            </w:r>
          </w:p>
        </w:tc>
        <w:tc>
          <w:tcPr>
            <w:tcW w:w="3827" w:type="dxa"/>
          </w:tcPr>
          <w:p w14:paraId="39894508"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檢核查詢</w:t>
            </w:r>
          </w:p>
        </w:tc>
        <w:tc>
          <w:tcPr>
            <w:tcW w:w="284" w:type="dxa"/>
          </w:tcPr>
          <w:p w14:paraId="622A14FA"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0373A932" w14:textId="77777777" w:rsidR="00F75F68" w:rsidRPr="00A27A48" w:rsidRDefault="00F75F68" w:rsidP="00271977">
            <w:pPr>
              <w:jc w:val="center"/>
              <w:rPr>
                <w:rFonts w:ascii="標楷體" w:eastAsia="標楷體" w:hAnsi="標楷體"/>
              </w:rPr>
            </w:pPr>
            <w:r w:rsidRPr="00A27A48">
              <w:rPr>
                <w:rFonts w:ascii="標楷體" w:eastAsia="標楷體" w:hAnsi="標楷體"/>
              </w:rPr>
              <w:t>B</w:t>
            </w:r>
          </w:p>
        </w:tc>
        <w:tc>
          <w:tcPr>
            <w:tcW w:w="567" w:type="dxa"/>
          </w:tcPr>
          <w:p w14:paraId="072E85A3"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1EC9609C" w14:textId="77777777" w:rsidR="00F75F68" w:rsidRPr="00A27A48" w:rsidRDefault="00F75F68" w:rsidP="00271977">
            <w:pPr>
              <w:pStyle w:val="afd"/>
              <w:jc w:val="center"/>
              <w:rPr>
                <w:rFonts w:ascii="標楷體" w:eastAsia="標楷體" w:hAnsi="標楷體"/>
                <w:szCs w:val="24"/>
              </w:rPr>
            </w:pPr>
          </w:p>
        </w:tc>
        <w:tc>
          <w:tcPr>
            <w:tcW w:w="567" w:type="dxa"/>
          </w:tcPr>
          <w:p w14:paraId="2E8C027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C472EC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61DA4DD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0EE8871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9929B34" w14:textId="77777777" w:rsidR="00F75F68" w:rsidRPr="00A27A48" w:rsidRDefault="00F75F68" w:rsidP="00271977">
            <w:pPr>
              <w:pStyle w:val="afd"/>
              <w:jc w:val="center"/>
              <w:rPr>
                <w:rFonts w:ascii="標楷體" w:eastAsia="標楷體" w:hAnsi="標楷體"/>
                <w:szCs w:val="24"/>
              </w:rPr>
            </w:pPr>
          </w:p>
        </w:tc>
      </w:tr>
      <w:tr w:rsidR="007A5E3F" w:rsidRPr="00A27A48" w14:paraId="3A3C88BF" w14:textId="77777777" w:rsidTr="00682F64">
        <w:trPr>
          <w:tblHeader/>
        </w:trPr>
        <w:tc>
          <w:tcPr>
            <w:tcW w:w="567" w:type="dxa"/>
          </w:tcPr>
          <w:p w14:paraId="62161D75" w14:textId="77777777" w:rsidR="00F75F68" w:rsidRPr="00A27A48" w:rsidRDefault="00F75F68" w:rsidP="00963923">
            <w:pPr>
              <w:pStyle w:val="afd"/>
              <w:numPr>
                <w:ilvl w:val="0"/>
                <w:numId w:val="5"/>
              </w:numPr>
              <w:ind w:left="254" w:hanging="254"/>
              <w:jc w:val="center"/>
              <w:rPr>
                <w:rFonts w:ascii="標楷體" w:eastAsia="標楷體" w:hAnsi="標楷體"/>
                <w:szCs w:val="24"/>
              </w:rPr>
            </w:pPr>
          </w:p>
        </w:tc>
        <w:tc>
          <w:tcPr>
            <w:tcW w:w="709" w:type="dxa"/>
          </w:tcPr>
          <w:p w14:paraId="0574F2D7" w14:textId="13C57FD5"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w:t>
            </w:r>
            <w:r w:rsidR="00605A17" w:rsidRPr="00A27A48">
              <w:rPr>
                <w:rFonts w:ascii="標楷體" w:eastAsia="標楷體" w:hAnsi="標楷體"/>
                <w:szCs w:val="24"/>
              </w:rPr>
              <w:t>2</w:t>
            </w:r>
          </w:p>
        </w:tc>
        <w:tc>
          <w:tcPr>
            <w:tcW w:w="3827" w:type="dxa"/>
          </w:tcPr>
          <w:p w14:paraId="7294D3B5" w14:textId="1AC5DD6E" w:rsidR="00F75F68"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樣態資料產生</w:t>
            </w:r>
          </w:p>
        </w:tc>
        <w:tc>
          <w:tcPr>
            <w:tcW w:w="284" w:type="dxa"/>
          </w:tcPr>
          <w:p w14:paraId="528AAA0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CA9E8AC"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0D4FDA51"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4B770202" w14:textId="77777777" w:rsidR="00F75F68" w:rsidRPr="00A27A48" w:rsidRDefault="00F75F68" w:rsidP="00271977">
            <w:pPr>
              <w:pStyle w:val="afd"/>
              <w:jc w:val="center"/>
              <w:rPr>
                <w:rFonts w:ascii="標楷體" w:eastAsia="標楷體" w:hAnsi="標楷體"/>
                <w:szCs w:val="24"/>
              </w:rPr>
            </w:pPr>
          </w:p>
        </w:tc>
        <w:tc>
          <w:tcPr>
            <w:tcW w:w="567" w:type="dxa"/>
          </w:tcPr>
          <w:p w14:paraId="2F94E37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7DE8074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496D0D7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7AA1E5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545ACB77" w14:textId="77777777" w:rsidR="00F75F68" w:rsidRPr="00A27A48" w:rsidRDefault="00F75F68" w:rsidP="00271977">
            <w:pPr>
              <w:pStyle w:val="afd"/>
              <w:jc w:val="center"/>
              <w:rPr>
                <w:rFonts w:ascii="標楷體" w:eastAsia="標楷體" w:hAnsi="標楷體"/>
                <w:szCs w:val="24"/>
              </w:rPr>
            </w:pPr>
          </w:p>
        </w:tc>
      </w:tr>
      <w:tr w:rsidR="007A5E3F" w:rsidRPr="00A27A48" w14:paraId="2C3D202A" w14:textId="77777777" w:rsidTr="00682F64">
        <w:trPr>
          <w:tblHeader/>
        </w:trPr>
        <w:tc>
          <w:tcPr>
            <w:tcW w:w="567" w:type="dxa"/>
          </w:tcPr>
          <w:p w14:paraId="58F04F69"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3</w:t>
            </w:r>
          </w:p>
        </w:tc>
        <w:tc>
          <w:tcPr>
            <w:tcW w:w="3827" w:type="dxa"/>
          </w:tcPr>
          <w:p w14:paraId="6659F330" w14:textId="76CF0989"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維護</w:t>
            </w:r>
          </w:p>
        </w:tc>
        <w:tc>
          <w:tcPr>
            <w:tcW w:w="284" w:type="dxa"/>
          </w:tcPr>
          <w:p w14:paraId="23D35533" w14:textId="7FADC2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7D785A6B" w14:textId="4807F083"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D31B35C" w14:textId="02540806" w:rsidR="00605A17" w:rsidRPr="00A27A48" w:rsidRDefault="00605A17" w:rsidP="00271977">
            <w:pPr>
              <w:jc w:val="center"/>
              <w:rPr>
                <w:rFonts w:ascii="標楷體" w:eastAsia="標楷體" w:hAnsi="標楷體"/>
              </w:rPr>
            </w:pPr>
            <w:r w:rsidRPr="00A27A48">
              <w:rPr>
                <w:rFonts w:ascii="標楷體" w:eastAsia="標楷體" w:hAnsi="標楷體"/>
              </w:rPr>
              <w:t>V</w:t>
            </w:r>
          </w:p>
        </w:tc>
        <w:tc>
          <w:tcPr>
            <w:tcW w:w="850" w:type="dxa"/>
          </w:tcPr>
          <w:p w14:paraId="46BA86E5" w14:textId="77777777" w:rsidR="00605A17" w:rsidRPr="00A27A48" w:rsidRDefault="00605A17" w:rsidP="00271977">
            <w:pPr>
              <w:pStyle w:val="afd"/>
              <w:jc w:val="center"/>
              <w:rPr>
                <w:rFonts w:ascii="標楷體" w:eastAsia="標楷體" w:hAnsi="標楷體"/>
                <w:szCs w:val="24"/>
              </w:rPr>
            </w:pPr>
          </w:p>
        </w:tc>
        <w:tc>
          <w:tcPr>
            <w:tcW w:w="567" w:type="dxa"/>
          </w:tcPr>
          <w:p w14:paraId="7CD5DB0D" w14:textId="45774B8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33417616" w14:textId="0C9940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15C0746" w14:textId="6E487865"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2900E19" w14:textId="6D3FB7BF"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B79D716" w14:textId="77777777" w:rsidR="00605A17" w:rsidRPr="00A27A48" w:rsidRDefault="00605A17" w:rsidP="00271977">
            <w:pPr>
              <w:pStyle w:val="afd"/>
              <w:jc w:val="center"/>
              <w:rPr>
                <w:rFonts w:ascii="標楷體" w:eastAsia="標楷體" w:hAnsi="標楷體"/>
                <w:szCs w:val="24"/>
              </w:rPr>
            </w:pPr>
          </w:p>
        </w:tc>
      </w:tr>
      <w:tr w:rsidR="007A5E3F" w:rsidRPr="00A27A48" w14:paraId="4EFF2830" w14:textId="77777777" w:rsidTr="00682F64">
        <w:trPr>
          <w:tblHeader/>
        </w:trPr>
        <w:tc>
          <w:tcPr>
            <w:tcW w:w="567" w:type="dxa"/>
          </w:tcPr>
          <w:p w14:paraId="4007B570"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2</w:t>
            </w:r>
          </w:p>
        </w:tc>
        <w:tc>
          <w:tcPr>
            <w:tcW w:w="3827" w:type="dxa"/>
          </w:tcPr>
          <w:p w14:paraId="5B9C4F5A" w14:textId="246854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查詢</w:t>
            </w:r>
          </w:p>
        </w:tc>
        <w:tc>
          <w:tcPr>
            <w:tcW w:w="284" w:type="dxa"/>
          </w:tcPr>
          <w:p w14:paraId="169D22B7" w14:textId="7B863B5E"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54989FE" w14:textId="15C96C9E"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13FA201" w14:textId="43E593C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5136B3D7" w14:textId="77777777" w:rsidR="00605A17" w:rsidRPr="00A27A48" w:rsidRDefault="00605A17" w:rsidP="00271977">
            <w:pPr>
              <w:pStyle w:val="afd"/>
              <w:jc w:val="center"/>
              <w:rPr>
                <w:rFonts w:ascii="標楷體" w:eastAsia="標楷體" w:hAnsi="標楷體"/>
                <w:szCs w:val="24"/>
              </w:rPr>
            </w:pPr>
          </w:p>
        </w:tc>
        <w:tc>
          <w:tcPr>
            <w:tcW w:w="567" w:type="dxa"/>
          </w:tcPr>
          <w:p w14:paraId="3A9E10C7" w14:textId="2E0046A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CF67BAE" w14:textId="016F25D8"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6F3B6CC" w14:textId="76EFF57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EB8A239" w14:textId="561A5F8C"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C345720" w14:textId="77777777" w:rsidR="00605A17" w:rsidRPr="00A27A48" w:rsidRDefault="00605A17" w:rsidP="00271977">
            <w:pPr>
              <w:pStyle w:val="afd"/>
              <w:jc w:val="center"/>
              <w:rPr>
                <w:rFonts w:ascii="標楷體" w:eastAsia="標楷體" w:hAnsi="標楷體"/>
                <w:szCs w:val="24"/>
              </w:rPr>
            </w:pPr>
          </w:p>
        </w:tc>
      </w:tr>
      <w:tr w:rsidR="007A5E3F" w:rsidRPr="00A27A48" w14:paraId="2C3A00AE" w14:textId="77777777" w:rsidTr="00682F64">
        <w:trPr>
          <w:tblHeader/>
        </w:trPr>
        <w:tc>
          <w:tcPr>
            <w:tcW w:w="567" w:type="dxa"/>
          </w:tcPr>
          <w:p w14:paraId="3F56CC2C"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7FE38414" w14:textId="33CC90A4"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w:t>
            </w:r>
            <w:r w:rsidRPr="00A27A48">
              <w:rPr>
                <w:rFonts w:ascii="標楷體" w:eastAsia="標楷體" w:hAnsi="標楷體"/>
                <w:szCs w:val="24"/>
              </w:rPr>
              <w:t>4</w:t>
            </w:r>
          </w:p>
        </w:tc>
        <w:tc>
          <w:tcPr>
            <w:tcW w:w="3827" w:type="dxa"/>
          </w:tcPr>
          <w:p w14:paraId="564EFA23" w14:textId="49D5A8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維護</w:t>
            </w:r>
          </w:p>
        </w:tc>
        <w:tc>
          <w:tcPr>
            <w:tcW w:w="284" w:type="dxa"/>
          </w:tcPr>
          <w:p w14:paraId="2EDEE8C2" w14:textId="24B1677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38941E5D" w14:textId="44DC4748"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255D9EFE" w14:textId="51A76E5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13A93B83" w14:textId="77777777" w:rsidR="00605A17" w:rsidRPr="00A27A48" w:rsidRDefault="00605A17" w:rsidP="00271977">
            <w:pPr>
              <w:pStyle w:val="afd"/>
              <w:jc w:val="center"/>
              <w:rPr>
                <w:rFonts w:ascii="標楷體" w:eastAsia="標楷體" w:hAnsi="標楷體"/>
                <w:szCs w:val="24"/>
              </w:rPr>
            </w:pPr>
          </w:p>
        </w:tc>
        <w:tc>
          <w:tcPr>
            <w:tcW w:w="567" w:type="dxa"/>
          </w:tcPr>
          <w:p w14:paraId="5E5CBDC5" w14:textId="1F401F7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26E91CB6" w14:textId="7A043D1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57FF4C68" w14:textId="0FA7CCC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82306E6" w14:textId="3366F3A3"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2CC8C94" w14:textId="77777777" w:rsidR="00605A17" w:rsidRPr="00A27A48" w:rsidRDefault="00605A17" w:rsidP="00271977">
            <w:pPr>
              <w:pStyle w:val="afd"/>
              <w:jc w:val="center"/>
              <w:rPr>
                <w:rFonts w:ascii="標楷體" w:eastAsia="標楷體" w:hAnsi="標楷體"/>
                <w:szCs w:val="24"/>
              </w:rPr>
            </w:pPr>
          </w:p>
        </w:tc>
      </w:tr>
      <w:tr w:rsidR="007A5E3F" w:rsidRPr="00A27A48" w14:paraId="70A421E1" w14:textId="77777777" w:rsidTr="00682F64">
        <w:trPr>
          <w:tblHeader/>
        </w:trPr>
        <w:tc>
          <w:tcPr>
            <w:tcW w:w="567" w:type="dxa"/>
          </w:tcPr>
          <w:p w14:paraId="4838D0E0"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46B20E05" w14:textId="0F9D80CB"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3</w:t>
            </w:r>
          </w:p>
        </w:tc>
        <w:tc>
          <w:tcPr>
            <w:tcW w:w="3827" w:type="dxa"/>
          </w:tcPr>
          <w:p w14:paraId="37D0BE31" w14:textId="2862B7A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查詢</w:t>
            </w:r>
          </w:p>
        </w:tc>
        <w:tc>
          <w:tcPr>
            <w:tcW w:w="284" w:type="dxa"/>
          </w:tcPr>
          <w:p w14:paraId="5E1D389D" w14:textId="6E2C353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211BE92" w14:textId="31027DFC"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DC8B138" w14:textId="47A801E4"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7438471" w14:textId="77777777" w:rsidR="00605A17" w:rsidRPr="00A27A48" w:rsidRDefault="00605A17" w:rsidP="00271977">
            <w:pPr>
              <w:pStyle w:val="afd"/>
              <w:jc w:val="center"/>
              <w:rPr>
                <w:rFonts w:ascii="標楷體" w:eastAsia="標楷體" w:hAnsi="標楷體"/>
                <w:szCs w:val="24"/>
              </w:rPr>
            </w:pPr>
          </w:p>
        </w:tc>
        <w:tc>
          <w:tcPr>
            <w:tcW w:w="567" w:type="dxa"/>
          </w:tcPr>
          <w:p w14:paraId="343CA763" w14:textId="135D5D6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5EE4D9F" w14:textId="7FD4D629"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2247944" w14:textId="2328E75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C4D21DB" w14:textId="7340E061"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618CE03" w14:textId="77777777" w:rsidR="00605A17" w:rsidRPr="00A27A48" w:rsidRDefault="00605A17" w:rsidP="00271977">
            <w:pPr>
              <w:pStyle w:val="afd"/>
              <w:jc w:val="center"/>
              <w:rPr>
                <w:rFonts w:ascii="標楷體" w:eastAsia="標楷體" w:hAnsi="標楷體"/>
                <w:szCs w:val="24"/>
              </w:rPr>
            </w:pPr>
          </w:p>
        </w:tc>
      </w:tr>
      <w:tr w:rsidR="007A5E3F" w:rsidRPr="00A27A48" w14:paraId="1E5C73C2" w14:textId="77777777" w:rsidTr="00682F64">
        <w:trPr>
          <w:tblHeader/>
        </w:trPr>
        <w:tc>
          <w:tcPr>
            <w:tcW w:w="567" w:type="dxa"/>
          </w:tcPr>
          <w:p w14:paraId="63B497F1"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2235E546" w14:textId="1AECE446"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924</w:t>
            </w:r>
          </w:p>
        </w:tc>
        <w:tc>
          <w:tcPr>
            <w:tcW w:w="3827" w:type="dxa"/>
          </w:tcPr>
          <w:p w14:paraId="08A9776A" w14:textId="0CFE0ECD" w:rsidR="00605A17"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資料變更查詢</w:t>
            </w:r>
          </w:p>
        </w:tc>
        <w:tc>
          <w:tcPr>
            <w:tcW w:w="284" w:type="dxa"/>
          </w:tcPr>
          <w:p w14:paraId="6856CDD6" w14:textId="098A78E3"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5236AA6" w14:textId="204C489A"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ABF4F54" w14:textId="2989EEE6"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8530802" w14:textId="77777777" w:rsidR="00605A17" w:rsidRPr="00A27A48" w:rsidRDefault="00605A17" w:rsidP="00271977">
            <w:pPr>
              <w:pStyle w:val="afd"/>
              <w:jc w:val="center"/>
              <w:rPr>
                <w:rFonts w:ascii="標楷體" w:eastAsia="標楷體" w:hAnsi="標楷體"/>
                <w:szCs w:val="24"/>
              </w:rPr>
            </w:pPr>
          </w:p>
        </w:tc>
        <w:tc>
          <w:tcPr>
            <w:tcW w:w="567" w:type="dxa"/>
          </w:tcPr>
          <w:p w14:paraId="6466FAEF" w14:textId="2B9EB4D0"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DB5843B" w14:textId="028B5F71"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179EAA5F" w14:textId="37D9174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CFAB74F" w14:textId="1E5F564B"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9571F66" w14:textId="77777777" w:rsidR="00605A17" w:rsidRPr="00A27A48" w:rsidRDefault="00605A17" w:rsidP="00271977">
            <w:pPr>
              <w:pStyle w:val="afd"/>
              <w:jc w:val="center"/>
              <w:rPr>
                <w:rFonts w:ascii="標楷體" w:eastAsia="標楷體" w:hAnsi="標楷體"/>
                <w:szCs w:val="24"/>
              </w:rPr>
            </w:pPr>
          </w:p>
        </w:tc>
      </w:tr>
      <w:tr w:rsidR="007A5E3F" w:rsidRPr="00A27A48" w14:paraId="081E44EC" w14:textId="77777777" w:rsidTr="00C95828">
        <w:trPr>
          <w:tblHeader/>
        </w:trPr>
        <w:tc>
          <w:tcPr>
            <w:tcW w:w="567" w:type="dxa"/>
          </w:tcPr>
          <w:p w14:paraId="5BD19BF0" w14:textId="77777777" w:rsidR="00605A17" w:rsidRPr="00A27A48" w:rsidRDefault="00605A17" w:rsidP="00271977">
            <w:pPr>
              <w:pStyle w:val="afd"/>
              <w:ind w:left="254"/>
              <w:rPr>
                <w:rFonts w:ascii="標楷體" w:eastAsia="標楷體" w:hAnsi="標楷體"/>
                <w:szCs w:val="24"/>
              </w:rPr>
            </w:pPr>
          </w:p>
        </w:tc>
        <w:tc>
          <w:tcPr>
            <w:tcW w:w="709" w:type="dxa"/>
          </w:tcPr>
          <w:p w14:paraId="13582473"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4</w:t>
            </w:r>
          </w:p>
        </w:tc>
        <w:tc>
          <w:tcPr>
            <w:tcW w:w="8084" w:type="dxa"/>
            <w:gridSpan w:val="10"/>
          </w:tcPr>
          <w:p w14:paraId="377B1696"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JCIC報送作業</w:t>
            </w:r>
          </w:p>
        </w:tc>
      </w:tr>
      <w:tr w:rsidR="007A5E3F" w:rsidRPr="00A27A48" w14:paraId="3ABA35A9" w14:textId="77777777" w:rsidTr="00682F64">
        <w:trPr>
          <w:tblHeader/>
        </w:trPr>
        <w:tc>
          <w:tcPr>
            <w:tcW w:w="567" w:type="dxa"/>
          </w:tcPr>
          <w:p w14:paraId="0C46CFB4"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139AE830"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1</w:t>
            </w:r>
          </w:p>
        </w:tc>
        <w:tc>
          <w:tcPr>
            <w:tcW w:w="3827" w:type="dxa"/>
          </w:tcPr>
          <w:p w14:paraId="38CA2AF7"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日報媒體檔</w:t>
            </w:r>
          </w:p>
        </w:tc>
        <w:tc>
          <w:tcPr>
            <w:tcW w:w="284" w:type="dxa"/>
          </w:tcPr>
          <w:p w14:paraId="3EDF220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1129D172"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C54C6E7"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2B5F4025" w14:textId="77777777" w:rsidR="00605A17" w:rsidRPr="00A27A48" w:rsidRDefault="00605A17" w:rsidP="00271977">
            <w:pPr>
              <w:pStyle w:val="afd"/>
              <w:jc w:val="center"/>
              <w:rPr>
                <w:rFonts w:ascii="標楷體" w:eastAsia="標楷體" w:hAnsi="標楷體"/>
                <w:szCs w:val="24"/>
              </w:rPr>
            </w:pPr>
          </w:p>
        </w:tc>
        <w:tc>
          <w:tcPr>
            <w:tcW w:w="567" w:type="dxa"/>
          </w:tcPr>
          <w:p w14:paraId="002C96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9860715"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35CA829A"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5012B3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8E455BF" w14:textId="77777777" w:rsidR="00605A17" w:rsidRPr="00A27A48" w:rsidRDefault="00605A17" w:rsidP="00271977">
            <w:pPr>
              <w:pStyle w:val="afd"/>
              <w:jc w:val="center"/>
              <w:rPr>
                <w:rFonts w:ascii="標楷體" w:eastAsia="標楷體" w:hAnsi="標楷體"/>
                <w:szCs w:val="24"/>
              </w:rPr>
            </w:pPr>
          </w:p>
        </w:tc>
      </w:tr>
      <w:tr w:rsidR="007A5E3F" w:rsidRPr="00A27A48" w14:paraId="5FD3F7A5" w14:textId="77777777" w:rsidTr="00682F64">
        <w:trPr>
          <w:tblHeader/>
        </w:trPr>
        <w:tc>
          <w:tcPr>
            <w:tcW w:w="567" w:type="dxa"/>
          </w:tcPr>
          <w:p w14:paraId="14A973DB" w14:textId="77777777" w:rsidR="00605A17" w:rsidRPr="00A27A48" w:rsidRDefault="00605A17" w:rsidP="00963923">
            <w:pPr>
              <w:pStyle w:val="afd"/>
              <w:numPr>
                <w:ilvl w:val="0"/>
                <w:numId w:val="5"/>
              </w:numPr>
              <w:ind w:left="254" w:hanging="254"/>
              <w:jc w:val="center"/>
              <w:rPr>
                <w:rFonts w:ascii="標楷體" w:eastAsia="標楷體" w:hAnsi="標楷體"/>
                <w:szCs w:val="24"/>
              </w:rPr>
            </w:pPr>
          </w:p>
        </w:tc>
        <w:tc>
          <w:tcPr>
            <w:tcW w:w="709" w:type="dxa"/>
          </w:tcPr>
          <w:p w14:paraId="43CE5BC5"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2</w:t>
            </w:r>
          </w:p>
        </w:tc>
        <w:tc>
          <w:tcPr>
            <w:tcW w:w="3827" w:type="dxa"/>
          </w:tcPr>
          <w:p w14:paraId="5EA36BC8"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月報媒體檔</w:t>
            </w:r>
          </w:p>
        </w:tc>
        <w:tc>
          <w:tcPr>
            <w:tcW w:w="284" w:type="dxa"/>
          </w:tcPr>
          <w:p w14:paraId="3E6AC1F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0A08A5C"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49E8AC89"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7E2FD7B0" w14:textId="77777777" w:rsidR="00605A17" w:rsidRPr="00A27A48" w:rsidRDefault="00605A17" w:rsidP="00271977">
            <w:pPr>
              <w:pStyle w:val="afd"/>
              <w:jc w:val="center"/>
              <w:rPr>
                <w:rFonts w:ascii="標楷體" w:eastAsia="標楷體" w:hAnsi="標楷體"/>
                <w:szCs w:val="24"/>
              </w:rPr>
            </w:pPr>
          </w:p>
        </w:tc>
        <w:tc>
          <w:tcPr>
            <w:tcW w:w="567" w:type="dxa"/>
          </w:tcPr>
          <w:p w14:paraId="0C72659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BAF0B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25488F8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6BB5F2C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E305905" w14:textId="77777777" w:rsidR="00605A17" w:rsidRPr="00A27A48" w:rsidRDefault="00605A17" w:rsidP="00271977">
            <w:pPr>
              <w:pStyle w:val="afd"/>
              <w:jc w:val="center"/>
              <w:rPr>
                <w:rFonts w:ascii="標楷體" w:eastAsia="標楷體" w:hAnsi="標楷體"/>
                <w:szCs w:val="24"/>
              </w:rPr>
            </w:pPr>
          </w:p>
        </w:tc>
      </w:tr>
      <w:tr w:rsidR="00605A17" w:rsidRPr="00A27A48"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1E0D9B68" w:rsidR="00605A17" w:rsidRPr="00A27A48" w:rsidRDefault="00605A17" w:rsidP="00271977">
            <w:pPr>
              <w:tabs>
                <w:tab w:val="left" w:pos="2012"/>
              </w:tabs>
              <w:snapToGrid w:val="0"/>
              <w:ind w:firstLine="240"/>
              <w:rPr>
                <w:rFonts w:ascii="標楷體" w:eastAsia="標楷體" w:hAnsi="標楷體"/>
              </w:rPr>
            </w:pPr>
            <w:r w:rsidRPr="00A27A48">
              <w:rPr>
                <w:rFonts w:ascii="標楷體" w:eastAsia="標楷體" w:hAnsi="標楷體" w:hint="eastAsia"/>
              </w:rPr>
              <w:t>備註</w:t>
            </w:r>
            <w:r w:rsidR="00F802CE" w:rsidRPr="00A27A48">
              <w:rPr>
                <w:rFonts w:ascii="標楷體" w:eastAsia="標楷體" w:hAnsi="標楷體" w:hint="eastAsia"/>
              </w:rPr>
              <w:t>:</w:t>
            </w:r>
            <w:r w:rsidRPr="00A27A48">
              <w:rPr>
                <w:rFonts w:ascii="標楷體" w:eastAsia="標楷體" w:hAnsi="標楷體" w:hint="eastAsia"/>
              </w:rPr>
              <w:t>經辦等級 B: 所有交易主管及經辦皆可執行該交易</w:t>
            </w:r>
          </w:p>
          <w:p w14:paraId="12C699AA"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S: 僅主管可執行該交易</w:t>
            </w:r>
          </w:p>
          <w:p w14:paraId="6801BD36" w14:textId="77777777" w:rsidR="00605A17" w:rsidRPr="00A27A48" w:rsidRDefault="00605A17" w:rsidP="00271977">
            <w:pPr>
              <w:ind w:firstLine="2030"/>
              <w:rPr>
                <w:rFonts w:ascii="標楷體" w:eastAsia="標楷體" w:hAnsi="標楷體"/>
              </w:rPr>
            </w:pPr>
            <w:r w:rsidRPr="00A27A48">
              <w:rPr>
                <w:rFonts w:ascii="標楷體" w:eastAsia="標楷體" w:hAnsi="標楷體" w:hint="eastAsia"/>
              </w:rPr>
              <w:t>T: 僅經辦可執行該交易</w:t>
            </w:r>
          </w:p>
          <w:p w14:paraId="25C4B223"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主管核可 V: 該交易須主管核可</w:t>
            </w:r>
          </w:p>
          <w:p w14:paraId="05F2A350"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O: 該交易選擇性的須主管核可，詳細內容請參閱該交易之交易說明</w:t>
            </w:r>
          </w:p>
          <w:p w14:paraId="486FE930" w14:textId="7150C223" w:rsidR="00605A17" w:rsidRPr="00A27A48" w:rsidRDefault="00605A17" w:rsidP="00271977">
            <w:pPr>
              <w:ind w:firstLineChars="250" w:firstLine="600"/>
              <w:rPr>
                <w:rFonts w:ascii="標楷體" w:eastAsia="標楷體" w:hAnsi="標楷體"/>
              </w:rPr>
            </w:pPr>
            <w:r w:rsidRPr="00A27A48">
              <w:rPr>
                <w:rFonts w:ascii="標楷體" w:eastAsia="標楷體" w:hAnsi="標楷體" w:hint="eastAsia"/>
              </w:rPr>
              <w:t>可執行之單位</w:t>
            </w:r>
            <w:r w:rsidR="00F802CE" w:rsidRPr="00A27A48">
              <w:rPr>
                <w:rFonts w:ascii="標楷體" w:eastAsia="標楷體" w:hAnsi="標楷體" w:hint="eastAsia"/>
              </w:rPr>
              <w:t>:</w:t>
            </w:r>
          </w:p>
          <w:p w14:paraId="0851A7F7"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帳務交易 V: 該交易屬帳務性交易</w:t>
            </w:r>
          </w:p>
          <w:p w14:paraId="3FA553D2"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訂正交易 V: 該交易當天可訂正</w:t>
            </w:r>
          </w:p>
        </w:tc>
      </w:tr>
    </w:tbl>
    <w:p w14:paraId="01EB5E7C" w14:textId="77777777" w:rsidR="00F75F68" w:rsidRPr="00A27A48" w:rsidRDefault="00F75F68" w:rsidP="00271977">
      <w:pPr>
        <w:pStyle w:val="2TEXT"/>
        <w:spacing w:before="0" w:line="240" w:lineRule="auto"/>
        <w:rPr>
          <w:rFonts w:ascii="標楷體" w:hAnsi="標楷體"/>
        </w:rPr>
      </w:pPr>
    </w:p>
    <w:p w14:paraId="3D9467B4" w14:textId="77777777" w:rsidR="00F75F68" w:rsidRPr="00A27A48" w:rsidRDefault="00C95828" w:rsidP="00271977">
      <w:pPr>
        <w:rPr>
          <w:rFonts w:ascii="標楷體" w:eastAsia="標楷體" w:hAnsi="標楷體"/>
        </w:rPr>
      </w:pPr>
      <w:r w:rsidRPr="00A27A48">
        <w:rPr>
          <w:rFonts w:ascii="標楷體" w:eastAsia="標楷體" w:hAnsi="標楷體"/>
        </w:rPr>
        <w:br w:type="page"/>
      </w:r>
    </w:p>
    <w:p w14:paraId="015B4820" w14:textId="77777777" w:rsidR="00645DC6" w:rsidRPr="00A27A48" w:rsidRDefault="00716905" w:rsidP="00271977">
      <w:pPr>
        <w:pStyle w:val="20"/>
        <w:keepNext w:val="0"/>
        <w:spacing w:before="0"/>
        <w:rPr>
          <w:rFonts w:ascii="標楷體" w:hAnsi="標楷體"/>
        </w:rPr>
      </w:pPr>
      <w:bookmarkStart w:id="27" w:name="_Toc90482761"/>
      <w:bookmarkStart w:id="28" w:name="_Toc133581736"/>
      <w:r w:rsidRPr="00A27A48">
        <w:rPr>
          <w:rFonts w:ascii="標楷體" w:hAnsi="標楷體"/>
        </w:rPr>
        <w:lastRenderedPageBreak/>
        <w:t>3.2</w:t>
      </w:r>
      <w:r w:rsidRPr="00A27A48">
        <w:rPr>
          <w:rFonts w:ascii="標楷體" w:hAnsi="標楷體" w:hint="eastAsia"/>
        </w:rPr>
        <w:t xml:space="preserve">    </w:t>
      </w:r>
      <w:r w:rsidR="00FD0BA6" w:rsidRPr="00A27A48">
        <w:rPr>
          <w:rFonts w:ascii="標楷體" w:hAnsi="標楷體"/>
        </w:rPr>
        <w:t>系統功能說明</w:t>
      </w:r>
      <w:bookmarkEnd w:id="27"/>
      <w:bookmarkEnd w:id="28"/>
    </w:p>
    <w:p w14:paraId="077F2AC7" w14:textId="77777777" w:rsidR="00396081" w:rsidRPr="00A27A48" w:rsidRDefault="00396081" w:rsidP="00963923">
      <w:pPr>
        <w:pStyle w:val="3"/>
        <w:numPr>
          <w:ilvl w:val="2"/>
          <w:numId w:val="9"/>
        </w:numPr>
        <w:spacing w:before="0"/>
        <w:rPr>
          <w:rFonts w:ascii="標楷體" w:hAnsi="標楷體"/>
        </w:rPr>
      </w:pPr>
      <w:bookmarkStart w:id="29" w:name="_Toc90482762"/>
      <w:bookmarkStart w:id="30" w:name="_Toc133581737"/>
      <w:r w:rsidRPr="00A27A48">
        <w:rPr>
          <w:rFonts w:ascii="標楷體" w:hAnsi="標楷體"/>
        </w:rPr>
        <w:t>L</w:t>
      </w:r>
      <w:r w:rsidRPr="00A27A48">
        <w:rPr>
          <w:rFonts w:ascii="標楷體" w:hAnsi="標楷體" w:hint="eastAsia"/>
        </w:rPr>
        <w:t>8030消債條列JCIC報送資料</w:t>
      </w:r>
      <w:bookmarkEnd w:id="29"/>
      <w:bookmarkEnd w:id="30"/>
    </w:p>
    <w:p w14:paraId="3498C4D9" w14:textId="77777777" w:rsidR="00396081" w:rsidRPr="00A27A48" w:rsidRDefault="00396081"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BF9D28B"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3C48748" w14:textId="77777777" w:rsidR="00602F2D" w:rsidRPr="00A27A48" w:rsidRDefault="00602F2D" w:rsidP="00602F2D">
            <w:pPr>
              <w:rPr>
                <w:rFonts w:ascii="標楷體" w:eastAsia="標楷體" w:hAnsi="標楷體"/>
              </w:rPr>
            </w:pPr>
            <w:r w:rsidRPr="00A27A4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6B5D1" w14:textId="49710950" w:rsidR="00602F2D" w:rsidRPr="00A27A48" w:rsidRDefault="00602F2D" w:rsidP="00602F2D">
            <w:pPr>
              <w:rPr>
                <w:rFonts w:ascii="標楷體" w:eastAsia="標楷體" w:hAnsi="標楷體"/>
              </w:rPr>
            </w:pPr>
            <w:r w:rsidRPr="00A27A48">
              <w:rPr>
                <w:rFonts w:ascii="標楷體" w:eastAsia="標楷體" w:hAnsi="標楷體" w:hint="eastAsia"/>
              </w:rPr>
              <w:t>消債條例JCIC報送資料</w:t>
            </w:r>
          </w:p>
        </w:tc>
      </w:tr>
      <w:tr w:rsidR="007A5E3F" w:rsidRPr="00A27A48" w14:paraId="763E547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A0EDA23" w14:textId="77777777" w:rsidR="00602F2D" w:rsidRPr="00A27A48" w:rsidRDefault="00602F2D" w:rsidP="00602F2D">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D36109" w14:textId="545630B1" w:rsidR="00602F2D" w:rsidRPr="00A27A48" w:rsidRDefault="00602F2D" w:rsidP="00602F2D">
            <w:pPr>
              <w:rPr>
                <w:rFonts w:ascii="標楷體" w:eastAsia="標楷體" w:hAnsi="標楷體"/>
              </w:rPr>
            </w:pPr>
            <w:r w:rsidRPr="00A27A48">
              <w:rPr>
                <w:rFonts w:ascii="標楷體" w:eastAsia="標楷體" w:hAnsi="標楷體" w:hint="eastAsia"/>
              </w:rPr>
              <w:t>查詢或維護各類JCIC報送資料</w:t>
            </w:r>
          </w:p>
        </w:tc>
      </w:tr>
      <w:tr w:rsidR="007A5E3F" w:rsidRPr="00A27A48" w14:paraId="63129132"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03B0390" w14:textId="77777777" w:rsidR="00602F2D" w:rsidRPr="00A27A48" w:rsidRDefault="00602F2D" w:rsidP="00602F2D">
            <w:pPr>
              <w:rPr>
                <w:rFonts w:ascii="標楷體" w:eastAsia="標楷體" w:hAnsi="標楷體"/>
              </w:rPr>
            </w:pPr>
            <w:r w:rsidRPr="00A27A4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B93233" w14:textId="6FD812BA" w:rsidR="00602F2D" w:rsidRPr="00A27A48" w:rsidRDefault="00602F2D" w:rsidP="00602F2D">
            <w:pPr>
              <w:adjustRightInd w:val="0"/>
              <w:ind w:left="240" w:hangingChars="100" w:hanging="240"/>
              <w:rPr>
                <w:rFonts w:ascii="標楷體" w:eastAsia="標楷體" w:hAnsi="標楷體"/>
              </w:rPr>
            </w:pPr>
            <w:r w:rsidRPr="00A27A48">
              <w:rPr>
                <w:rFonts w:ascii="標楷體" w:eastAsia="標楷體" w:hAnsi="標楷體" w:hint="eastAsia"/>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53E4C49" w14:textId="4E56A6B3" w:rsidR="00975663" w:rsidRPr="00A27A48" w:rsidRDefault="00602F2D" w:rsidP="00975663">
            <w:pPr>
              <w:adjustRightInd w:val="0"/>
              <w:ind w:left="240" w:hangingChars="100" w:hanging="240"/>
              <w:rPr>
                <w:rFonts w:ascii="標楷體" w:eastAsia="標楷體" w:hAnsi="標楷體"/>
              </w:rPr>
            </w:pPr>
            <w:r w:rsidRPr="00A27A48">
              <w:rPr>
                <w:rFonts w:ascii="標楷體" w:eastAsia="標楷體" w:hAnsi="標楷體" w:hint="eastAsia"/>
              </w:rPr>
              <w:t>2.查詢條件:</w:t>
            </w:r>
          </w:p>
          <w:p w14:paraId="00166CC9" w14:textId="3F99C049" w:rsidR="00602F2D" w:rsidRPr="00A27A48" w:rsidRDefault="00975663" w:rsidP="00975663">
            <w:pPr>
              <w:adjustRightInd w:val="0"/>
              <w:ind w:left="240" w:hangingChars="100" w:hanging="240"/>
              <w:rPr>
                <w:rFonts w:ascii="標楷體" w:eastAsia="標楷體" w:hAnsi="標楷體"/>
              </w:rPr>
            </w:pPr>
            <w:r w:rsidRPr="00A27A48">
              <w:rPr>
                <w:rFonts w:ascii="標楷體" w:eastAsia="標楷體" w:hAnsi="標楷體" w:cs="新細明體" w:hint="eastAsia"/>
              </w:rPr>
              <w:t xml:space="preserve">  </w:t>
            </w:r>
            <w:r w:rsidR="00602F2D" w:rsidRPr="00A27A48">
              <w:rPr>
                <w:rFonts w:ascii="新細明體" w:hAnsi="新細明體" w:cs="新細明體" w:hint="eastAsia"/>
              </w:rPr>
              <w:t>⑴</w:t>
            </w:r>
            <w:r w:rsidR="00602F2D" w:rsidRPr="00A27A48">
              <w:rPr>
                <w:rFonts w:ascii="標楷體" w:eastAsia="標楷體" w:hAnsi="標楷體" w:hint="eastAsia"/>
              </w:rPr>
              <w:t>.</w:t>
            </w:r>
            <w:r w:rsidRPr="00A27A48">
              <w:rPr>
                <w:rFonts w:ascii="標楷體" w:eastAsia="標楷體" w:hAnsi="標楷體" w:hint="eastAsia"/>
              </w:rPr>
              <w:t>依[報送檔代碼]查詢個別資料表</w:t>
            </w:r>
          </w:p>
          <w:p w14:paraId="5C02A238" w14:textId="77777777" w:rsidR="00602F2D" w:rsidRPr="00A27A48" w:rsidRDefault="00602F2D" w:rsidP="00975663">
            <w:pPr>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5663" w:rsidRPr="00A27A48">
              <w:rPr>
                <w:rFonts w:ascii="標楷體" w:eastAsia="標楷體" w:hAnsi="標楷體" w:hint="eastAsia"/>
              </w:rPr>
              <w:t>[身分證字號]等於[債務人IDN(Cu</w:t>
            </w:r>
            <w:r w:rsidR="00975663" w:rsidRPr="00A27A48">
              <w:rPr>
                <w:rFonts w:ascii="標楷體" w:eastAsia="標楷體" w:hAnsi="標楷體"/>
              </w:rPr>
              <w:t>stId</w:t>
            </w:r>
            <w:r w:rsidR="00975663" w:rsidRPr="00A27A48">
              <w:rPr>
                <w:rFonts w:ascii="標楷體" w:eastAsia="標楷體" w:hAnsi="標楷體" w:hint="eastAsia"/>
              </w:rPr>
              <w:t>)]</w:t>
            </w:r>
          </w:p>
          <w:p w14:paraId="090D01BC" w14:textId="77777777" w:rsidR="00F35C80" w:rsidRPr="00A27A48" w:rsidRDefault="00F35C80" w:rsidP="00F35C80">
            <w:pPr>
              <w:snapToGrid w:val="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資料排序:</w:t>
            </w:r>
          </w:p>
          <w:p w14:paraId="03049D48" w14:textId="4A187BA8" w:rsidR="00F35C80" w:rsidRPr="00A27A48" w:rsidRDefault="00F35C80" w:rsidP="00F35C80">
            <w:pPr>
              <w:snapToGrid w:val="0"/>
              <w:rPr>
                <w:rFonts w:ascii="標楷體" w:eastAsia="標楷體" w:hAnsi="標楷體"/>
              </w:rPr>
            </w:pPr>
            <w:r w:rsidRPr="00A27A48">
              <w:rPr>
                <w:rFonts w:ascii="標楷體" w:eastAsia="標楷體" w:hAnsi="標楷體" w:hint="eastAsia"/>
              </w:rPr>
              <w:t xml:space="preserve">  依[</w:t>
            </w:r>
            <w:r w:rsidRPr="00A27A48">
              <w:rPr>
                <w:rFonts w:ascii="標楷體" w:eastAsia="標楷體" w:hAnsi="標楷體"/>
              </w:rPr>
              <w:t>(RcDate)</w:t>
            </w:r>
            <w:r w:rsidRPr="00A27A48">
              <w:rPr>
                <w:rFonts w:ascii="標楷體" w:eastAsia="標楷體" w:hAnsi="標楷體" w:hint="eastAsia"/>
              </w:rPr>
              <w:t>]由大到小排序</w:t>
            </w:r>
          </w:p>
        </w:tc>
      </w:tr>
      <w:tr w:rsidR="007A5E3F" w:rsidRPr="00A27A48" w14:paraId="22B911A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A59144A" w14:textId="77777777" w:rsidR="00602F2D" w:rsidRPr="00A27A48" w:rsidRDefault="00602F2D" w:rsidP="00602F2D">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6C45A8" w14:textId="77777777" w:rsidR="00602F2D" w:rsidRPr="00A27A48" w:rsidRDefault="00602F2D" w:rsidP="00602F2D">
            <w:pPr>
              <w:rPr>
                <w:rFonts w:ascii="標楷體" w:eastAsia="標楷體" w:hAnsi="標楷體"/>
              </w:rPr>
            </w:pPr>
          </w:p>
        </w:tc>
      </w:tr>
      <w:tr w:rsidR="007A5E3F" w:rsidRPr="00A27A48" w14:paraId="2D7FEA21"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0E7026B" w14:textId="77777777" w:rsidR="00602F2D" w:rsidRPr="00A27A48" w:rsidRDefault="00602F2D" w:rsidP="00602F2D">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54990A" w14:textId="77777777" w:rsidR="00602F2D" w:rsidRPr="00A27A48" w:rsidRDefault="00602F2D" w:rsidP="00602F2D">
            <w:pPr>
              <w:rPr>
                <w:rFonts w:ascii="標楷體" w:eastAsia="標楷體" w:hAnsi="標楷體"/>
              </w:rPr>
            </w:pPr>
          </w:p>
        </w:tc>
      </w:tr>
      <w:tr w:rsidR="007A5E3F" w:rsidRPr="00A27A48" w14:paraId="266C403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F45B122" w14:textId="77777777" w:rsidR="00602F2D" w:rsidRPr="00A27A48" w:rsidRDefault="00602F2D" w:rsidP="00602F2D">
            <w:pPr>
              <w:rPr>
                <w:rFonts w:ascii="標楷體" w:eastAsia="標楷體" w:hAnsi="標楷體"/>
              </w:rPr>
            </w:pPr>
            <w:r w:rsidRPr="00A27A4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A92138" w14:textId="77777777" w:rsidR="00602F2D" w:rsidRPr="00A27A48" w:rsidRDefault="00602F2D" w:rsidP="00602F2D">
            <w:pPr>
              <w:rPr>
                <w:rFonts w:ascii="標楷體" w:eastAsia="標楷體" w:hAnsi="標楷體"/>
              </w:rPr>
            </w:pPr>
          </w:p>
        </w:tc>
      </w:tr>
      <w:tr w:rsidR="007A5E3F" w:rsidRPr="00A27A48" w14:paraId="7D3D191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1E7E315" w14:textId="77777777" w:rsidR="00602F2D" w:rsidRPr="00A27A48" w:rsidRDefault="00602F2D" w:rsidP="00602F2D">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FF6E73" w14:textId="77777777" w:rsidR="00602F2D" w:rsidRPr="00A27A48" w:rsidRDefault="00602F2D" w:rsidP="00602F2D">
            <w:pPr>
              <w:rPr>
                <w:rFonts w:ascii="標楷體" w:eastAsia="標楷體" w:hAnsi="標楷體"/>
              </w:rPr>
            </w:pPr>
          </w:p>
        </w:tc>
      </w:tr>
      <w:tr w:rsidR="007A5E3F" w:rsidRPr="00A27A48" w14:paraId="465A09E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BF8E6CB" w14:textId="77777777" w:rsidR="00602F2D" w:rsidRPr="00A27A48" w:rsidRDefault="00602F2D" w:rsidP="00602F2D">
            <w:pPr>
              <w:rPr>
                <w:rFonts w:ascii="標楷體" w:eastAsia="標楷體" w:hAnsi="標楷體"/>
              </w:rPr>
            </w:pPr>
            <w:r w:rsidRPr="00A27A4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AC667" w14:textId="77777777" w:rsidR="00602F2D" w:rsidRPr="00A27A48" w:rsidRDefault="00602F2D" w:rsidP="00602F2D">
            <w:pPr>
              <w:rPr>
                <w:rFonts w:ascii="標楷體" w:eastAsia="標楷體" w:hAnsi="標楷體"/>
              </w:rPr>
            </w:pPr>
          </w:p>
        </w:tc>
      </w:tr>
    </w:tbl>
    <w:p w14:paraId="073B9EE5" w14:textId="77777777" w:rsidR="00396081" w:rsidRPr="00A27A48" w:rsidRDefault="00396081" w:rsidP="00271977">
      <w:pPr>
        <w:rPr>
          <w:rFonts w:ascii="標楷體" w:eastAsia="標楷體" w:hAnsi="標楷體"/>
        </w:rPr>
      </w:pPr>
    </w:p>
    <w:p w14:paraId="154B69D9" w14:textId="77777777" w:rsidR="00396081" w:rsidRPr="00A27A48" w:rsidRDefault="00396081" w:rsidP="006D6F84">
      <w:pPr>
        <w:pStyle w:val="a"/>
      </w:pPr>
      <w:r w:rsidRPr="00A27A48">
        <w:t>UI畫面</w:t>
      </w:r>
    </w:p>
    <w:p w14:paraId="09285538" w14:textId="785CA715" w:rsidR="00396081" w:rsidRPr="00A27A48" w:rsidRDefault="00396081" w:rsidP="00271977">
      <w:pPr>
        <w:pStyle w:val="42"/>
        <w:spacing w:after="72"/>
        <w:ind w:left="1133"/>
        <w:rPr>
          <w:rFonts w:ascii="標楷體" w:hAnsi="標楷體"/>
        </w:rPr>
      </w:pPr>
      <w:r w:rsidRPr="00A27A48">
        <w:rPr>
          <w:rFonts w:ascii="標楷體" w:hAnsi="標楷體" w:hint="eastAsia"/>
        </w:rPr>
        <w:t>輸入畫面</w:t>
      </w:r>
      <w:r w:rsidR="00F802CE" w:rsidRPr="00A27A48">
        <w:rPr>
          <w:rFonts w:ascii="標楷體" w:hAnsi="標楷體" w:hint="eastAsia"/>
        </w:rPr>
        <w:t>:</w:t>
      </w:r>
    </w:p>
    <w:p w14:paraId="6B59FF56" w14:textId="60F7EC3C" w:rsidR="00396081" w:rsidRPr="00A27A48" w:rsidRDefault="00114A52" w:rsidP="00271977">
      <w:pPr>
        <w:pStyle w:val="42"/>
        <w:spacing w:after="72"/>
        <w:ind w:leftChars="0" w:left="0"/>
        <w:rPr>
          <w:rFonts w:ascii="標楷體" w:hAnsi="標楷體"/>
        </w:rPr>
      </w:pPr>
      <w:r w:rsidRPr="00A27A48">
        <w:rPr>
          <w:rFonts w:ascii="標楷體" w:hAnsi="標楷體"/>
          <w:noProof/>
        </w:rPr>
        <w:drawing>
          <wp:inline distT="0" distB="0" distL="0" distR="0" wp14:anchorId="222EA133" wp14:editId="7E475F86">
            <wp:extent cx="6479540" cy="132334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323340"/>
                    </a:xfrm>
                    <a:prstGeom prst="rect">
                      <a:avLst/>
                    </a:prstGeom>
                  </pic:spPr>
                </pic:pic>
              </a:graphicData>
            </a:graphic>
          </wp:inline>
        </w:drawing>
      </w:r>
    </w:p>
    <w:p w14:paraId="096CB591" w14:textId="77777777" w:rsidR="004139CD" w:rsidRPr="00A27A48" w:rsidRDefault="004139CD"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29E7530" w14:textId="77777777" w:rsidTr="0021186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7E1F91"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8DD7B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39A543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A94AD"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540281C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9E391"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ADC32ED"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rPr>
              <w:t>依查詢條件顯示查詢結果</w:t>
            </w:r>
          </w:p>
        </w:tc>
      </w:tr>
      <w:tr w:rsidR="007A5E3F" w:rsidRPr="00A27A48" w14:paraId="074A2E92"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71467DF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5AA99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9290FA7"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關閉此查詢畫面</w:t>
            </w:r>
          </w:p>
        </w:tc>
      </w:tr>
      <w:tr w:rsidR="004139CD" w:rsidRPr="00A27A48" w14:paraId="191D08EB"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43E953A8"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3B2BD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0DF92E"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F33065F" w14:textId="77777777" w:rsidR="004139CD" w:rsidRPr="00A27A48" w:rsidRDefault="004139CD" w:rsidP="00271977">
      <w:pPr>
        <w:pStyle w:val="42"/>
        <w:spacing w:after="72"/>
        <w:ind w:leftChars="0" w:left="0"/>
        <w:rPr>
          <w:rFonts w:ascii="標楷體" w:hAnsi="標楷體"/>
        </w:rPr>
      </w:pPr>
    </w:p>
    <w:p w14:paraId="76A576B5" w14:textId="77777777" w:rsidR="00396081" w:rsidRPr="00A27A48" w:rsidRDefault="00396081" w:rsidP="00271977">
      <w:pPr>
        <w:pStyle w:val="1text"/>
        <w:spacing w:before="0"/>
        <w:rPr>
          <w:rFonts w:ascii="標楷體" w:hAnsi="標楷體"/>
        </w:rPr>
      </w:pPr>
    </w:p>
    <w:p w14:paraId="44C7F052" w14:textId="77777777" w:rsidR="00396081" w:rsidRPr="00A27A48" w:rsidRDefault="00396081" w:rsidP="006D6F84">
      <w:pPr>
        <w:pStyle w:val="a"/>
      </w:pPr>
      <w:r w:rsidRPr="00A27A48">
        <w:rPr>
          <w:rFonts w:hint="eastAsia"/>
        </w:rPr>
        <w:t>輸入</w:t>
      </w:r>
      <w:r w:rsidRPr="00A27A48">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95"/>
        <w:gridCol w:w="1024"/>
        <w:gridCol w:w="1027"/>
        <w:gridCol w:w="2496"/>
        <w:gridCol w:w="456"/>
        <w:gridCol w:w="576"/>
        <w:gridCol w:w="2864"/>
      </w:tblGrid>
      <w:tr w:rsidR="007A5E3F" w:rsidRPr="00A27A48" w14:paraId="48754338" w14:textId="77777777" w:rsidTr="004139CD">
        <w:trPr>
          <w:trHeight w:val="388"/>
          <w:jc w:val="center"/>
        </w:trPr>
        <w:tc>
          <w:tcPr>
            <w:tcW w:w="219" w:type="pct"/>
            <w:vMerge w:val="restart"/>
          </w:tcPr>
          <w:p w14:paraId="455B494A" w14:textId="77777777" w:rsidR="00396081" w:rsidRPr="00A27A48" w:rsidRDefault="00396081" w:rsidP="00271977">
            <w:pPr>
              <w:rPr>
                <w:rFonts w:ascii="標楷體" w:eastAsia="標楷體" w:hAnsi="標楷體"/>
              </w:rPr>
            </w:pPr>
            <w:r w:rsidRPr="00A27A48">
              <w:rPr>
                <w:rFonts w:ascii="標楷體" w:eastAsia="標楷體" w:hAnsi="標楷體"/>
              </w:rPr>
              <w:t>序</w:t>
            </w:r>
            <w:r w:rsidRPr="00A27A48">
              <w:rPr>
                <w:rFonts w:ascii="標楷體" w:eastAsia="標楷體" w:hAnsi="標楷體"/>
              </w:rPr>
              <w:lastRenderedPageBreak/>
              <w:t>號</w:t>
            </w:r>
          </w:p>
        </w:tc>
        <w:tc>
          <w:tcPr>
            <w:tcW w:w="646" w:type="pct"/>
            <w:vMerge w:val="restart"/>
          </w:tcPr>
          <w:p w14:paraId="5A176B01" w14:textId="77777777" w:rsidR="00396081" w:rsidRPr="00A27A48" w:rsidRDefault="00396081" w:rsidP="00271977">
            <w:pPr>
              <w:rPr>
                <w:rFonts w:ascii="標楷體" w:eastAsia="標楷體" w:hAnsi="標楷體"/>
              </w:rPr>
            </w:pPr>
            <w:r w:rsidRPr="00A27A48">
              <w:rPr>
                <w:rFonts w:ascii="標楷體" w:eastAsia="標楷體" w:hAnsi="標楷體"/>
              </w:rPr>
              <w:lastRenderedPageBreak/>
              <w:t>欄位</w:t>
            </w:r>
          </w:p>
        </w:tc>
        <w:tc>
          <w:tcPr>
            <w:tcW w:w="2720" w:type="pct"/>
            <w:gridSpan w:val="5"/>
          </w:tcPr>
          <w:p w14:paraId="4F70FE5F" w14:textId="77777777" w:rsidR="00396081" w:rsidRPr="00A27A48" w:rsidRDefault="00396081" w:rsidP="00271977">
            <w:pPr>
              <w:jc w:val="center"/>
              <w:rPr>
                <w:rFonts w:ascii="標楷體" w:eastAsia="標楷體" w:hAnsi="標楷體"/>
              </w:rPr>
            </w:pPr>
            <w:r w:rsidRPr="00A27A48">
              <w:rPr>
                <w:rFonts w:ascii="標楷體" w:eastAsia="標楷體" w:hAnsi="標楷體"/>
              </w:rPr>
              <w:t>說明</w:t>
            </w:r>
          </w:p>
        </w:tc>
        <w:tc>
          <w:tcPr>
            <w:tcW w:w="1415" w:type="pct"/>
            <w:vMerge w:val="restart"/>
          </w:tcPr>
          <w:p w14:paraId="3CDB69C3" w14:textId="77777777" w:rsidR="00396081" w:rsidRPr="00A27A48" w:rsidRDefault="00396081" w:rsidP="00271977">
            <w:pPr>
              <w:rPr>
                <w:rFonts w:ascii="標楷體" w:eastAsia="標楷體" w:hAnsi="標楷體"/>
              </w:rPr>
            </w:pPr>
            <w:r w:rsidRPr="00A27A48">
              <w:rPr>
                <w:rFonts w:ascii="標楷體" w:eastAsia="標楷體" w:hAnsi="標楷體"/>
              </w:rPr>
              <w:t>處理邏輯及注意事項</w:t>
            </w:r>
          </w:p>
        </w:tc>
      </w:tr>
      <w:tr w:rsidR="007A5E3F" w:rsidRPr="00A27A48" w14:paraId="1F9CD5DA" w14:textId="77777777" w:rsidTr="004139CD">
        <w:trPr>
          <w:trHeight w:val="244"/>
          <w:jc w:val="center"/>
        </w:trPr>
        <w:tc>
          <w:tcPr>
            <w:tcW w:w="219" w:type="pct"/>
            <w:vMerge/>
          </w:tcPr>
          <w:p w14:paraId="55A08BF7" w14:textId="77777777" w:rsidR="00396081" w:rsidRPr="00A27A48" w:rsidRDefault="00396081" w:rsidP="00271977">
            <w:pPr>
              <w:rPr>
                <w:rFonts w:ascii="標楷體" w:eastAsia="標楷體" w:hAnsi="標楷體"/>
              </w:rPr>
            </w:pPr>
          </w:p>
        </w:tc>
        <w:tc>
          <w:tcPr>
            <w:tcW w:w="646" w:type="pct"/>
            <w:vMerge/>
          </w:tcPr>
          <w:p w14:paraId="0B266DA8" w14:textId="77777777" w:rsidR="00396081" w:rsidRPr="00A27A48" w:rsidRDefault="00396081" w:rsidP="00271977">
            <w:pPr>
              <w:rPr>
                <w:rFonts w:ascii="標楷體" w:eastAsia="標楷體" w:hAnsi="標楷體"/>
              </w:rPr>
            </w:pPr>
          </w:p>
        </w:tc>
        <w:tc>
          <w:tcPr>
            <w:tcW w:w="513" w:type="pct"/>
          </w:tcPr>
          <w:p w14:paraId="5C498139" w14:textId="77777777" w:rsidR="00396081" w:rsidRPr="00A27A48" w:rsidRDefault="00396081" w:rsidP="00271977">
            <w:pPr>
              <w:rPr>
                <w:rFonts w:ascii="標楷體" w:eastAsia="標楷體" w:hAnsi="標楷體"/>
              </w:rPr>
            </w:pPr>
            <w:r w:rsidRPr="00A27A48">
              <w:rPr>
                <w:rFonts w:ascii="標楷體" w:eastAsia="標楷體" w:hAnsi="標楷體" w:hint="eastAsia"/>
              </w:rPr>
              <w:t>資料型態長度</w:t>
            </w:r>
          </w:p>
        </w:tc>
        <w:tc>
          <w:tcPr>
            <w:tcW w:w="514" w:type="pct"/>
          </w:tcPr>
          <w:p w14:paraId="0AEF5495" w14:textId="77777777" w:rsidR="00396081" w:rsidRPr="00A27A48" w:rsidRDefault="00396081" w:rsidP="00271977">
            <w:pPr>
              <w:rPr>
                <w:rFonts w:ascii="標楷體" w:eastAsia="標楷體" w:hAnsi="標楷體"/>
              </w:rPr>
            </w:pPr>
            <w:r w:rsidRPr="00A27A48">
              <w:rPr>
                <w:rFonts w:ascii="標楷體" w:eastAsia="標楷體" w:hAnsi="標楷體"/>
              </w:rPr>
              <w:t>預設值</w:t>
            </w:r>
          </w:p>
        </w:tc>
        <w:tc>
          <w:tcPr>
            <w:tcW w:w="1198" w:type="pct"/>
          </w:tcPr>
          <w:p w14:paraId="1A8C88AF" w14:textId="77777777" w:rsidR="00396081" w:rsidRPr="00A27A48" w:rsidRDefault="00396081" w:rsidP="00271977">
            <w:pPr>
              <w:rPr>
                <w:rFonts w:ascii="標楷體" w:eastAsia="標楷體" w:hAnsi="標楷體"/>
              </w:rPr>
            </w:pPr>
            <w:r w:rsidRPr="00A27A48">
              <w:rPr>
                <w:rFonts w:ascii="標楷體" w:eastAsia="標楷體" w:hAnsi="標楷體"/>
              </w:rPr>
              <w:t>選單內容</w:t>
            </w:r>
          </w:p>
        </w:tc>
        <w:tc>
          <w:tcPr>
            <w:tcW w:w="219" w:type="pct"/>
          </w:tcPr>
          <w:p w14:paraId="1C647007" w14:textId="77777777" w:rsidR="00396081" w:rsidRPr="00A27A48" w:rsidRDefault="00396081" w:rsidP="00271977">
            <w:pPr>
              <w:rPr>
                <w:rFonts w:ascii="標楷體" w:eastAsia="標楷體" w:hAnsi="標楷體"/>
              </w:rPr>
            </w:pPr>
            <w:r w:rsidRPr="00A27A48">
              <w:rPr>
                <w:rFonts w:ascii="標楷體" w:eastAsia="標楷體" w:hAnsi="標楷體"/>
              </w:rPr>
              <w:t>必填</w:t>
            </w:r>
          </w:p>
        </w:tc>
        <w:tc>
          <w:tcPr>
            <w:tcW w:w="276" w:type="pct"/>
          </w:tcPr>
          <w:p w14:paraId="542A76D6" w14:textId="77777777" w:rsidR="00396081" w:rsidRPr="00A27A48" w:rsidRDefault="00396081" w:rsidP="00271977">
            <w:pPr>
              <w:rPr>
                <w:rFonts w:ascii="標楷體" w:eastAsia="標楷體" w:hAnsi="標楷體"/>
              </w:rPr>
            </w:pPr>
            <w:r w:rsidRPr="00A27A48">
              <w:rPr>
                <w:rFonts w:ascii="標楷體" w:eastAsia="標楷體" w:hAnsi="標楷體"/>
              </w:rPr>
              <w:t>R/W</w:t>
            </w:r>
          </w:p>
        </w:tc>
        <w:tc>
          <w:tcPr>
            <w:tcW w:w="1415" w:type="pct"/>
            <w:vMerge/>
          </w:tcPr>
          <w:p w14:paraId="7C1DD5B7" w14:textId="77777777" w:rsidR="00396081" w:rsidRPr="00A27A48" w:rsidRDefault="00396081" w:rsidP="00271977">
            <w:pPr>
              <w:rPr>
                <w:rFonts w:ascii="標楷體" w:eastAsia="標楷體" w:hAnsi="標楷體"/>
              </w:rPr>
            </w:pPr>
          </w:p>
        </w:tc>
      </w:tr>
      <w:tr w:rsidR="007A5E3F" w:rsidRPr="00A27A48" w14:paraId="2E548D2D" w14:textId="77777777" w:rsidTr="004139CD">
        <w:trPr>
          <w:trHeight w:val="291"/>
          <w:jc w:val="center"/>
        </w:trPr>
        <w:tc>
          <w:tcPr>
            <w:tcW w:w="219" w:type="pct"/>
          </w:tcPr>
          <w:p w14:paraId="5EC4D626" w14:textId="77777777" w:rsidR="0051010F" w:rsidRPr="00A27A48" w:rsidRDefault="0051010F" w:rsidP="00963923">
            <w:pPr>
              <w:pStyle w:val="af9"/>
              <w:numPr>
                <w:ilvl w:val="0"/>
                <w:numId w:val="7"/>
              </w:numPr>
              <w:ind w:leftChars="0"/>
              <w:rPr>
                <w:rFonts w:ascii="標楷體" w:eastAsia="標楷體" w:hAnsi="標楷體"/>
              </w:rPr>
            </w:pPr>
          </w:p>
        </w:tc>
        <w:tc>
          <w:tcPr>
            <w:tcW w:w="646" w:type="pct"/>
          </w:tcPr>
          <w:p w14:paraId="4058545C" w14:textId="01531313" w:rsidR="0051010F" w:rsidRPr="00A27A48" w:rsidRDefault="0051010F" w:rsidP="0051010F">
            <w:pPr>
              <w:rPr>
                <w:rFonts w:ascii="標楷體" w:eastAsia="標楷體" w:hAnsi="標楷體"/>
              </w:rPr>
            </w:pPr>
            <w:r w:rsidRPr="00A27A48">
              <w:rPr>
                <w:rFonts w:ascii="標楷體" w:eastAsia="標楷體" w:hAnsi="標楷體" w:hint="eastAsia"/>
              </w:rPr>
              <w:t>報送檔代碼</w:t>
            </w:r>
          </w:p>
        </w:tc>
        <w:tc>
          <w:tcPr>
            <w:tcW w:w="513" w:type="pct"/>
          </w:tcPr>
          <w:p w14:paraId="17A91E1F" w14:textId="426986F3" w:rsidR="0051010F" w:rsidRPr="00A27A48" w:rsidRDefault="0051010F" w:rsidP="0051010F">
            <w:pPr>
              <w:rPr>
                <w:rFonts w:ascii="標楷體" w:eastAsia="標楷體" w:hAnsi="標楷體"/>
              </w:rPr>
            </w:pPr>
            <w:r w:rsidRPr="00A27A48">
              <w:rPr>
                <w:rFonts w:ascii="標楷體" w:eastAsia="標楷體" w:hAnsi="標楷體" w:hint="eastAsia"/>
              </w:rPr>
              <w:t>3</w:t>
            </w:r>
          </w:p>
        </w:tc>
        <w:tc>
          <w:tcPr>
            <w:tcW w:w="514" w:type="pct"/>
          </w:tcPr>
          <w:p w14:paraId="4DF556CA" w14:textId="089D8796" w:rsidR="0051010F" w:rsidRPr="00A27A48" w:rsidRDefault="0051010F" w:rsidP="0051010F">
            <w:pPr>
              <w:rPr>
                <w:rFonts w:ascii="標楷體" w:eastAsia="標楷體" w:hAnsi="標楷體"/>
              </w:rPr>
            </w:pPr>
          </w:p>
        </w:tc>
        <w:tc>
          <w:tcPr>
            <w:tcW w:w="1198" w:type="pct"/>
          </w:tcPr>
          <w:p w14:paraId="28479B28" w14:textId="77777777" w:rsidR="0051010F" w:rsidRPr="00A27A48" w:rsidRDefault="0051010F" w:rsidP="0051010F">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uthQryType</w:t>
            </w:r>
          </w:p>
          <w:p w14:paraId="5E181EAD" w14:textId="77777777" w:rsidR="0051010F" w:rsidRPr="00A27A48" w:rsidRDefault="0051010F" w:rsidP="0051010F">
            <w:pPr>
              <w:rPr>
                <w:rFonts w:ascii="標楷體" w:eastAsia="標楷體" w:hAnsi="標楷體"/>
              </w:rPr>
            </w:pPr>
            <w:r w:rsidRPr="00A27A48">
              <w:rPr>
                <w:rFonts w:ascii="標楷體" w:eastAsia="標楷體" w:hAnsi="標楷體" w:hint="eastAsia"/>
                <w:lang w:eastAsia="zh-HK"/>
              </w:rPr>
              <w:t>限[啟用記號(Enable)]=[Y.啟用]</w:t>
            </w:r>
          </w:p>
          <w:p w14:paraId="580F60D1" w14:textId="01240F63" w:rsidR="0051010F" w:rsidRPr="00A27A48" w:rsidRDefault="0051010F" w:rsidP="0051010F">
            <w:pPr>
              <w:rPr>
                <w:rFonts w:ascii="標楷體" w:eastAsia="標楷體" w:hAnsi="標楷體"/>
              </w:rPr>
            </w:pPr>
            <w:r w:rsidRPr="00A27A48">
              <w:rPr>
                <w:rFonts w:ascii="標楷體" w:eastAsia="標楷體" w:hAnsi="標楷體" w:cs="細明體"/>
                <w:spacing w:val="15"/>
                <w:kern w:val="0"/>
              </w:rPr>
              <w:t>[</w:t>
            </w:r>
            <w:r w:rsidRPr="00A27A48">
              <w:rPr>
                <w:rFonts w:ascii="標楷體" w:eastAsia="標楷體" w:hAnsi="標楷體" w:cs="細明體" w:hint="eastAsia"/>
                <w:spacing w:val="15"/>
                <w:kern w:val="0"/>
              </w:rPr>
              <w:t>附件-1</w:t>
            </w:r>
            <w:r w:rsidRPr="00A27A48">
              <w:rPr>
                <w:rFonts w:ascii="標楷體" w:eastAsia="標楷體" w:hAnsi="標楷體" w:cs="細明體"/>
                <w:spacing w:val="15"/>
                <w:kern w:val="0"/>
              </w:rPr>
              <w:t>]</w:t>
            </w:r>
          </w:p>
        </w:tc>
        <w:tc>
          <w:tcPr>
            <w:tcW w:w="219" w:type="pct"/>
          </w:tcPr>
          <w:p w14:paraId="61021F2B" w14:textId="2CF4B3F4" w:rsidR="0051010F" w:rsidRPr="00A27A48" w:rsidRDefault="0051010F" w:rsidP="0051010F">
            <w:pPr>
              <w:rPr>
                <w:rFonts w:ascii="標楷體" w:eastAsia="標楷體" w:hAnsi="標楷體"/>
              </w:rPr>
            </w:pPr>
            <w:r w:rsidRPr="00A27A48">
              <w:rPr>
                <w:rFonts w:ascii="標楷體" w:eastAsia="標楷體" w:hAnsi="標楷體" w:hint="eastAsia"/>
              </w:rPr>
              <w:t>V</w:t>
            </w:r>
          </w:p>
        </w:tc>
        <w:tc>
          <w:tcPr>
            <w:tcW w:w="276" w:type="pct"/>
          </w:tcPr>
          <w:p w14:paraId="2972AE62" w14:textId="691211E9" w:rsidR="0051010F" w:rsidRPr="00A27A48" w:rsidRDefault="0051010F" w:rsidP="0051010F">
            <w:pPr>
              <w:rPr>
                <w:rFonts w:ascii="標楷體" w:eastAsia="標楷體" w:hAnsi="標楷體"/>
              </w:rPr>
            </w:pPr>
            <w:r w:rsidRPr="00A27A48">
              <w:rPr>
                <w:rFonts w:ascii="標楷體" w:eastAsia="標楷體" w:hAnsi="標楷體"/>
              </w:rPr>
              <w:t>W</w:t>
            </w:r>
          </w:p>
        </w:tc>
        <w:tc>
          <w:tcPr>
            <w:tcW w:w="1415" w:type="pct"/>
          </w:tcPr>
          <w:p w14:paraId="2737C493" w14:textId="77777777" w:rsidR="0051010F" w:rsidRPr="00A27A48" w:rsidRDefault="0051010F" w:rsidP="0051010F">
            <w:pPr>
              <w:rPr>
                <w:rFonts w:ascii="標楷體" w:eastAsia="標楷體" w:hAnsi="標楷體"/>
              </w:rPr>
            </w:pPr>
            <w:r w:rsidRPr="00A27A48">
              <w:rPr>
                <w:rFonts w:ascii="標楷體" w:eastAsia="標楷體" w:hAnsi="標楷體" w:hint="eastAsia"/>
              </w:rPr>
              <w:t>1.限輸入代碼，檢核條件</w:t>
            </w:r>
          </w:p>
          <w:p w14:paraId="66DC5923" w14:textId="4664D175" w:rsidR="0051010F" w:rsidRPr="00A27A48" w:rsidRDefault="0051010F" w:rsidP="0051010F">
            <w:pPr>
              <w:rPr>
                <w:rFonts w:ascii="標楷體" w:eastAsia="標楷體" w:hAnsi="標楷體"/>
              </w:rPr>
            </w:pPr>
            <w:r w:rsidRPr="00A27A48">
              <w:rPr>
                <w:rFonts w:ascii="標楷體" w:eastAsia="標楷體" w:hAnsi="標楷體" w:hint="eastAsia"/>
              </w:rPr>
              <w:t xml:space="preserve">  :依選單/</w:t>
            </w:r>
            <w:r w:rsidRPr="00A27A48">
              <w:rPr>
                <w:rFonts w:ascii="標楷體" w:eastAsia="標楷體" w:hAnsi="標楷體"/>
              </w:rPr>
              <w:t>V(H)</w:t>
            </w:r>
          </w:p>
        </w:tc>
      </w:tr>
      <w:tr w:rsidR="007A5E3F" w:rsidRPr="00A27A48" w14:paraId="0365F3F1" w14:textId="77777777" w:rsidTr="004139CD">
        <w:trPr>
          <w:trHeight w:val="291"/>
          <w:jc w:val="center"/>
        </w:trPr>
        <w:tc>
          <w:tcPr>
            <w:tcW w:w="219" w:type="pct"/>
          </w:tcPr>
          <w:p w14:paraId="7CB8BBAE" w14:textId="77777777" w:rsidR="00396081" w:rsidRPr="00A27A48" w:rsidRDefault="00396081" w:rsidP="00963923">
            <w:pPr>
              <w:pStyle w:val="af9"/>
              <w:numPr>
                <w:ilvl w:val="0"/>
                <w:numId w:val="7"/>
              </w:numPr>
              <w:ind w:leftChars="0"/>
              <w:rPr>
                <w:rFonts w:ascii="標楷體" w:eastAsia="標楷體" w:hAnsi="標楷體"/>
              </w:rPr>
            </w:pPr>
          </w:p>
        </w:tc>
        <w:tc>
          <w:tcPr>
            <w:tcW w:w="646" w:type="pct"/>
          </w:tcPr>
          <w:p w14:paraId="5604F53A" w14:textId="77777777" w:rsidR="00396081" w:rsidRPr="00A27A48" w:rsidRDefault="00396081" w:rsidP="00271977">
            <w:pPr>
              <w:rPr>
                <w:rFonts w:ascii="標楷體" w:eastAsia="標楷體" w:hAnsi="標楷體"/>
              </w:rPr>
            </w:pPr>
            <w:r w:rsidRPr="00A27A48">
              <w:rPr>
                <w:rFonts w:ascii="標楷體" w:eastAsia="標楷體" w:hAnsi="標楷體" w:hint="eastAsia"/>
              </w:rPr>
              <w:t>身分證字號</w:t>
            </w:r>
          </w:p>
        </w:tc>
        <w:tc>
          <w:tcPr>
            <w:tcW w:w="513" w:type="pct"/>
          </w:tcPr>
          <w:p w14:paraId="17408505" w14:textId="3AD16294" w:rsidR="00396081" w:rsidRPr="00A27A48" w:rsidRDefault="006153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514" w:type="pct"/>
          </w:tcPr>
          <w:p w14:paraId="213BC737" w14:textId="77777777" w:rsidR="00396081" w:rsidRPr="00A27A48" w:rsidRDefault="00396081" w:rsidP="00271977">
            <w:pPr>
              <w:rPr>
                <w:rFonts w:ascii="標楷體" w:eastAsia="標楷體" w:hAnsi="標楷體"/>
              </w:rPr>
            </w:pPr>
          </w:p>
        </w:tc>
        <w:tc>
          <w:tcPr>
            <w:tcW w:w="1198" w:type="pct"/>
          </w:tcPr>
          <w:p w14:paraId="0D565DE1" w14:textId="77777777" w:rsidR="00396081" w:rsidRPr="00A27A48" w:rsidRDefault="00396081" w:rsidP="00271977">
            <w:pPr>
              <w:rPr>
                <w:rFonts w:ascii="標楷體" w:eastAsia="標楷體" w:hAnsi="標楷體"/>
              </w:rPr>
            </w:pPr>
          </w:p>
        </w:tc>
        <w:tc>
          <w:tcPr>
            <w:tcW w:w="219" w:type="pct"/>
          </w:tcPr>
          <w:p w14:paraId="455C2C7F" w14:textId="1E6E7FA7" w:rsidR="00396081" w:rsidRPr="00A27A48" w:rsidRDefault="00615309" w:rsidP="00271977">
            <w:pPr>
              <w:rPr>
                <w:rFonts w:ascii="標楷體" w:eastAsia="標楷體" w:hAnsi="標楷體"/>
              </w:rPr>
            </w:pPr>
            <w:r w:rsidRPr="00A27A48">
              <w:rPr>
                <w:rFonts w:ascii="標楷體" w:eastAsia="標楷體" w:hAnsi="標楷體" w:hint="eastAsia"/>
              </w:rPr>
              <w:t>V</w:t>
            </w:r>
          </w:p>
        </w:tc>
        <w:tc>
          <w:tcPr>
            <w:tcW w:w="276" w:type="pct"/>
          </w:tcPr>
          <w:p w14:paraId="7C23E0F8" w14:textId="64242871" w:rsidR="00396081" w:rsidRPr="00A27A48" w:rsidRDefault="00615309" w:rsidP="00271977">
            <w:pPr>
              <w:rPr>
                <w:rFonts w:ascii="標楷體" w:eastAsia="標楷體" w:hAnsi="標楷體"/>
              </w:rPr>
            </w:pPr>
            <w:r w:rsidRPr="00A27A48">
              <w:rPr>
                <w:rFonts w:ascii="標楷體" w:eastAsia="標楷體" w:hAnsi="標楷體" w:hint="eastAsia"/>
              </w:rPr>
              <w:t>W</w:t>
            </w:r>
          </w:p>
        </w:tc>
        <w:tc>
          <w:tcPr>
            <w:tcW w:w="1415" w:type="pct"/>
          </w:tcPr>
          <w:p w14:paraId="5BBAF7E1" w14:textId="77777777" w:rsidR="00396081" w:rsidRPr="00A27A48" w:rsidRDefault="00615309" w:rsidP="00271977">
            <w:pPr>
              <w:rPr>
                <w:rFonts w:ascii="標楷體" w:eastAsia="標楷體" w:hAnsi="標楷體"/>
              </w:rPr>
            </w:pPr>
            <w:r w:rsidRPr="00A27A48">
              <w:rPr>
                <w:rFonts w:ascii="標楷體" w:eastAsia="標楷體" w:hAnsi="標楷體" w:hint="eastAsia"/>
              </w:rPr>
              <w:t>1.限輸入文數字，檢核條件:</w:t>
            </w:r>
          </w:p>
          <w:p w14:paraId="22DDEA45"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1).身分證格式</w:t>
            </w:r>
          </w:p>
          <w:p w14:paraId="643278F4"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A(ID_UNINO)</w:t>
            </w:r>
          </w:p>
          <w:p w14:paraId="077A8C53" w14:textId="5E0759CA" w:rsidR="00615309" w:rsidRPr="00A27A48" w:rsidRDefault="00615309" w:rsidP="00271977">
            <w:pPr>
              <w:rPr>
                <w:rFonts w:ascii="標楷體" w:eastAsia="標楷體" w:hAnsi="標楷體"/>
              </w:rPr>
            </w:pPr>
            <w:r w:rsidRPr="00A27A48">
              <w:rPr>
                <w:rFonts w:ascii="標楷體" w:eastAsia="標楷體" w:hAnsi="標楷體" w:hint="eastAsia"/>
              </w:rPr>
              <w:t xml:space="preserve">  (2).不可為空白/V(7)</w:t>
            </w:r>
          </w:p>
        </w:tc>
      </w:tr>
    </w:tbl>
    <w:p w14:paraId="115A93D2" w14:textId="1A3FA522" w:rsidR="004139CD" w:rsidRPr="00A27A48" w:rsidRDefault="004139CD" w:rsidP="006D6F84">
      <w:pPr>
        <w:pStyle w:val="a"/>
      </w:pPr>
      <w:r w:rsidRPr="00A27A48">
        <w:rPr>
          <w:rFonts w:hint="eastAsia"/>
        </w:rPr>
        <w:t>輸出畫面(040):</w:t>
      </w:r>
    </w:p>
    <w:p w14:paraId="5AE59084" w14:textId="0BD0FA5E" w:rsidR="004139CD" w:rsidRPr="00A27A48" w:rsidRDefault="00664D52" w:rsidP="004139CD">
      <w:pPr>
        <w:rPr>
          <w:rFonts w:ascii="標楷體" w:eastAsia="標楷體" w:hAnsi="標楷體"/>
        </w:rPr>
      </w:pPr>
      <w:r w:rsidRPr="00A27A48">
        <w:rPr>
          <w:rFonts w:ascii="標楷體" w:eastAsia="標楷體" w:hAnsi="標楷體"/>
          <w:noProof/>
        </w:rPr>
        <w:drawing>
          <wp:inline distT="0" distB="0" distL="0" distR="0" wp14:anchorId="6B21AB5B" wp14:editId="1E3FAF17">
            <wp:extent cx="6479540" cy="1528445"/>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528445"/>
                    </a:xfrm>
                    <a:prstGeom prst="rect">
                      <a:avLst/>
                    </a:prstGeom>
                  </pic:spPr>
                </pic:pic>
              </a:graphicData>
            </a:graphic>
          </wp:inline>
        </w:drawing>
      </w:r>
      <w:r w:rsidR="004139CD" w:rsidRPr="00A27A48">
        <w:rPr>
          <w:rFonts w:ascii="標楷體" w:eastAsia="標楷體" w:hAnsi="標楷體"/>
          <w:noProof/>
        </w:rPr>
        <w:t xml:space="preserve"> </w:t>
      </w:r>
    </w:p>
    <w:p w14:paraId="33E5FEC1" w14:textId="06134437" w:rsidR="004139CD" w:rsidRPr="00A27A48" w:rsidRDefault="004139CD"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40)</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1396FCB" w14:textId="77777777" w:rsidTr="00C23BA7">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96B140C"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BECD35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774BFA6"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4E8ED44"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E318C1"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238B7E2" w14:textId="77777777" w:rsidTr="00C23BA7">
        <w:tc>
          <w:tcPr>
            <w:tcW w:w="660" w:type="dxa"/>
            <w:tcBorders>
              <w:top w:val="single" w:sz="4" w:space="0" w:color="auto"/>
              <w:left w:val="single" w:sz="4" w:space="0" w:color="auto"/>
              <w:bottom w:val="single" w:sz="4" w:space="0" w:color="auto"/>
              <w:right w:val="single" w:sz="4" w:space="0" w:color="auto"/>
            </w:tcBorders>
            <w:hideMark/>
          </w:tcPr>
          <w:p w14:paraId="338283C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05681E" w14:textId="77777777" w:rsidR="004139CD" w:rsidRPr="00A27A48" w:rsidRDefault="004139CD" w:rsidP="00F900D3">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7781B0B" w14:textId="7FD1A10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5B24E2A" w14:textId="77777777" w:rsidR="004139CD" w:rsidRPr="00A27A48" w:rsidRDefault="004139CD"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46D5A93" w14:textId="239ACDCD" w:rsidR="004139CD" w:rsidRPr="00A27A48" w:rsidRDefault="004139CD" w:rsidP="0021186E">
            <w:pPr>
              <w:rPr>
                <w:rFonts w:ascii="標楷體" w:eastAsia="標楷體" w:hAnsi="標楷體"/>
              </w:rPr>
            </w:pPr>
            <w:r w:rsidRPr="00A27A48">
              <w:rPr>
                <w:rFonts w:ascii="標楷體" w:eastAsia="標楷體" w:hAnsi="標楷體" w:hint="eastAsia"/>
              </w:rPr>
              <w:t>連結至【L83</w:t>
            </w:r>
            <w:r w:rsidR="00C23BA7" w:rsidRPr="00A27A48">
              <w:rPr>
                <w:rFonts w:ascii="標楷體" w:eastAsia="標楷體" w:hAnsi="標楷體" w:hint="eastAsia"/>
              </w:rPr>
              <w:t>01(040)前置協商受理申請暨請求回報債權通知資料</w:t>
            </w:r>
            <w:r w:rsidRPr="00A27A48">
              <w:rPr>
                <w:rFonts w:ascii="標楷體" w:eastAsia="標楷體" w:hAnsi="標楷體" w:hint="eastAsia"/>
              </w:rPr>
              <w:t>】，供</w:t>
            </w:r>
            <w:r w:rsidR="00C23BA7" w:rsidRPr="00A27A48">
              <w:rPr>
                <w:rFonts w:ascii="標楷體" w:eastAsia="標楷體" w:hAnsi="標楷體" w:hint="eastAsia"/>
              </w:rPr>
              <w:t>查詢報送資</w:t>
            </w:r>
            <w:r w:rsidRPr="00A27A48">
              <w:rPr>
                <w:rFonts w:ascii="標楷體" w:eastAsia="標楷體" w:hAnsi="標楷體" w:hint="eastAsia"/>
              </w:rPr>
              <w:t>料</w:t>
            </w:r>
          </w:p>
        </w:tc>
      </w:tr>
      <w:tr w:rsidR="007A5E3F" w:rsidRPr="00A27A48" w14:paraId="036D753D" w14:textId="77777777" w:rsidTr="00C23BA7">
        <w:tc>
          <w:tcPr>
            <w:tcW w:w="660" w:type="dxa"/>
            <w:tcBorders>
              <w:top w:val="single" w:sz="4" w:space="0" w:color="auto"/>
              <w:left w:val="single" w:sz="4" w:space="0" w:color="auto"/>
              <w:bottom w:val="single" w:sz="4" w:space="0" w:color="auto"/>
              <w:right w:val="single" w:sz="4" w:space="0" w:color="auto"/>
            </w:tcBorders>
          </w:tcPr>
          <w:p w14:paraId="74F323F4" w14:textId="4219DF0E" w:rsidR="00C23BA7" w:rsidRPr="00A27A48" w:rsidRDefault="00C23BA7" w:rsidP="00C23BA7">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EB73317" w14:textId="0B83A7F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2FBF1D" w14:textId="43776CBB"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3C3997F" w14:textId="2C77B819"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1E46E70" w14:textId="18E5DEBD" w:rsidR="00C23BA7" w:rsidRPr="00A27A48" w:rsidRDefault="00C23BA7" w:rsidP="00C23BA7">
            <w:pPr>
              <w:rPr>
                <w:rFonts w:ascii="標楷體" w:eastAsia="標楷體" w:hAnsi="標楷體"/>
              </w:rPr>
            </w:pPr>
            <w:r w:rsidRPr="00A27A48">
              <w:rPr>
                <w:rFonts w:ascii="標楷體" w:eastAsia="標楷體" w:hAnsi="標楷體" w:hint="eastAsia"/>
              </w:rPr>
              <w:t>連結至【L8301(040)前置協商受理申請暨請求回報債權通知資料】，供新增或異動報送資料</w:t>
            </w:r>
          </w:p>
        </w:tc>
      </w:tr>
      <w:tr w:rsidR="007A5E3F" w:rsidRPr="00A27A48" w14:paraId="5AB08CF5" w14:textId="77777777" w:rsidTr="00C23BA7">
        <w:tc>
          <w:tcPr>
            <w:tcW w:w="660" w:type="dxa"/>
            <w:tcBorders>
              <w:top w:val="single" w:sz="4" w:space="0" w:color="auto"/>
              <w:left w:val="single" w:sz="4" w:space="0" w:color="auto"/>
              <w:bottom w:val="single" w:sz="4" w:space="0" w:color="auto"/>
              <w:right w:val="single" w:sz="4" w:space="0" w:color="auto"/>
            </w:tcBorders>
          </w:tcPr>
          <w:p w14:paraId="193761A1" w14:textId="7BC7389C" w:rsidR="00C23BA7" w:rsidRPr="00A27A48" w:rsidRDefault="00C23BA7" w:rsidP="00C23BA7">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CA9275D" w14:textId="77EAB75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0581EBD" w14:textId="1BA1C1D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F9FE731" w14:textId="32DC9535"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BE3613" w14:textId="77777777" w:rsidR="00C23BA7" w:rsidRPr="008216EA" w:rsidRDefault="00C23BA7" w:rsidP="00C23BA7">
            <w:pPr>
              <w:rPr>
                <w:rFonts w:ascii="標楷體" w:eastAsia="標楷體" w:hAnsi="標楷體"/>
                <w:color w:val="FFFFFF" w:themeColor="background1"/>
                <w:highlight w:val="darkMagenta"/>
              </w:rPr>
            </w:pPr>
            <w:r w:rsidRPr="00A27A48">
              <w:rPr>
                <w:rFonts w:ascii="標楷體" w:eastAsia="標楷體" w:hAnsi="標楷體" w:hint="eastAsia"/>
              </w:rPr>
              <w:t>連結至【L8301(040)前置協商受理申請暨請求回報債權通知資料】，供刪除報送資料</w:t>
            </w:r>
            <w:r w:rsidR="00D73023">
              <w:rPr>
                <w:rFonts w:ascii="標楷體" w:eastAsia="標楷體" w:hAnsi="標楷體"/>
              </w:rPr>
              <w:br/>
            </w:r>
            <w:r w:rsidR="00D73023" w:rsidRPr="008216EA">
              <w:rPr>
                <w:rFonts w:ascii="標楷體" w:eastAsia="標楷體" w:hAnsi="標楷體" w:hint="eastAsia"/>
                <w:color w:val="FFFFFF" w:themeColor="background1"/>
                <w:highlight w:val="darkMagenta"/>
              </w:rPr>
              <w:t>刪除條件如下</w:t>
            </w:r>
          </w:p>
          <w:p w14:paraId="6DA9A249" w14:textId="77777777" w:rsidR="00D73023" w:rsidRPr="008216EA" w:rsidRDefault="00D73023" w:rsidP="00C23BA7">
            <w:pPr>
              <w:rPr>
                <w:rFonts w:ascii="標楷體" w:eastAsia="標楷體" w:hAnsi="標楷體"/>
                <w:color w:val="FFFFFF" w:themeColor="background1"/>
                <w:highlight w:val="darkMagenta"/>
              </w:rPr>
            </w:pPr>
            <w:r w:rsidRPr="008216EA">
              <w:rPr>
                <w:rFonts w:ascii="標楷體" w:eastAsia="標楷體" w:hAnsi="標楷體" w:hint="eastAsia"/>
                <w:color w:val="FFFFFF" w:themeColor="background1"/>
                <w:highlight w:val="darkMagenta"/>
              </w:rPr>
              <w:t>1.新增第一筆且未報送，則完全刪除</w:t>
            </w:r>
          </w:p>
          <w:p w14:paraId="447514EC" w14:textId="030DCAE6" w:rsidR="00D73023" w:rsidRPr="00A27A48" w:rsidRDefault="00D73023" w:rsidP="00C23BA7">
            <w:pPr>
              <w:rPr>
                <w:rFonts w:ascii="標楷體" w:eastAsia="標楷體" w:hAnsi="標楷體"/>
              </w:rPr>
            </w:pPr>
            <w:r w:rsidRPr="008216EA">
              <w:rPr>
                <w:rFonts w:ascii="標楷體" w:eastAsia="標楷體" w:hAnsi="標楷體" w:hint="eastAsia"/>
                <w:color w:val="FFFFFF" w:themeColor="background1"/>
                <w:highlight w:val="darkMagenta"/>
              </w:rPr>
              <w:lastRenderedPageBreak/>
              <w:t>2.</w:t>
            </w:r>
            <w:r w:rsidR="008216EA" w:rsidRPr="008216EA">
              <w:rPr>
                <w:rFonts w:ascii="標楷體" w:eastAsia="標楷體" w:hAnsi="標楷體" w:hint="eastAsia"/>
                <w:color w:val="FFFFFF" w:themeColor="background1"/>
                <w:highlight w:val="darkMagenta"/>
              </w:rPr>
              <w:t>取消報送並刪除，則復原成報送前的資料</w:t>
            </w:r>
            <w:r w:rsidR="00DA35D1">
              <w:rPr>
                <w:rFonts w:ascii="標楷體" w:eastAsia="標楷體" w:hAnsi="標楷體" w:hint="eastAsia"/>
                <w:color w:val="FFFFFF" w:themeColor="background1"/>
                <w:highlight w:val="darkMagenta"/>
              </w:rPr>
              <w:t>，做為記錄資料</w:t>
            </w:r>
          </w:p>
        </w:tc>
      </w:tr>
      <w:tr w:rsidR="007A5E3F" w:rsidRPr="00A27A48" w14:paraId="4DA3AD6F" w14:textId="77777777" w:rsidTr="00C23BA7">
        <w:tc>
          <w:tcPr>
            <w:tcW w:w="660" w:type="dxa"/>
            <w:tcBorders>
              <w:top w:val="single" w:sz="4" w:space="0" w:color="auto"/>
              <w:left w:val="single" w:sz="4" w:space="0" w:color="auto"/>
              <w:bottom w:val="single" w:sz="4" w:space="0" w:color="auto"/>
              <w:right w:val="single" w:sz="4" w:space="0" w:color="auto"/>
            </w:tcBorders>
          </w:tcPr>
          <w:p w14:paraId="421C6A12" w14:textId="6668C7BA" w:rsidR="00C23BA7" w:rsidRPr="00A27A48" w:rsidRDefault="00C23BA7" w:rsidP="00C23BA7">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71E10ED" w14:textId="61204DF2"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7C2C84" w14:textId="6FC8D62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1C48451" w14:textId="3B1A0FDB" w:rsidR="00C23BA7" w:rsidRPr="00A27A48" w:rsidRDefault="00C23BA7" w:rsidP="00C23BA7">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B14F263" w14:textId="1CC69B7E" w:rsidR="00C23BA7" w:rsidRPr="00A27A48" w:rsidRDefault="00C23BA7" w:rsidP="00C23BA7">
            <w:pPr>
              <w:rPr>
                <w:rFonts w:ascii="標楷體" w:eastAsia="標楷體" w:hAnsi="標楷體"/>
              </w:rPr>
            </w:pPr>
            <w:r w:rsidRPr="00A27A48">
              <w:rPr>
                <w:rFonts w:ascii="標楷體" w:eastAsia="標楷體" w:hAnsi="標楷體" w:hint="eastAsia"/>
              </w:rPr>
              <w:t>連結至【L8031消債條例JCIC報送資料歷程查詢(040)】，供查詢報送資料歷程</w:t>
            </w:r>
          </w:p>
        </w:tc>
      </w:tr>
      <w:tr w:rsidR="007A5E3F" w:rsidRPr="00A27A48" w14:paraId="3509F5B4" w14:textId="77777777" w:rsidTr="00C23BA7">
        <w:tc>
          <w:tcPr>
            <w:tcW w:w="660" w:type="dxa"/>
            <w:tcBorders>
              <w:top w:val="single" w:sz="4" w:space="0" w:color="auto"/>
              <w:left w:val="single" w:sz="4" w:space="0" w:color="auto"/>
              <w:bottom w:val="single" w:sz="4" w:space="0" w:color="auto"/>
              <w:right w:val="single" w:sz="4" w:space="0" w:color="auto"/>
            </w:tcBorders>
          </w:tcPr>
          <w:p w14:paraId="1B4163A1" w14:textId="5A38DB58" w:rsidR="00C23BA7" w:rsidRPr="00A27A48" w:rsidRDefault="00C23BA7" w:rsidP="00C23BA7">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697C4F8" w14:textId="58B08301"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6C41BF" w14:textId="14FB7AE5" w:rsidR="00C23BA7" w:rsidRPr="00A27A48" w:rsidRDefault="00713EED" w:rsidP="00C23BA7">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F232C8F" w14:textId="6733B5BE" w:rsidR="00C23BA7" w:rsidRPr="00A27A48" w:rsidRDefault="00713EED" w:rsidP="00C23BA7">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c>
          <w:tcPr>
            <w:tcW w:w="3178" w:type="dxa"/>
            <w:tcBorders>
              <w:top w:val="single" w:sz="4" w:space="0" w:color="auto"/>
              <w:left w:val="single" w:sz="4" w:space="0" w:color="auto"/>
              <w:bottom w:val="single" w:sz="4" w:space="0" w:color="auto"/>
              <w:right w:val="single" w:sz="4" w:space="0" w:color="auto"/>
            </w:tcBorders>
          </w:tcPr>
          <w:p w14:paraId="53711A47" w14:textId="77777777" w:rsidR="00C23BA7" w:rsidRPr="00A27A48" w:rsidRDefault="00C23BA7" w:rsidP="00C23BA7">
            <w:pPr>
              <w:rPr>
                <w:rFonts w:ascii="標楷體" w:eastAsia="標楷體" w:hAnsi="標楷體"/>
              </w:rPr>
            </w:pPr>
          </w:p>
        </w:tc>
      </w:tr>
      <w:tr w:rsidR="007A5E3F" w:rsidRPr="00A27A48" w14:paraId="7539DBA6" w14:textId="77777777" w:rsidTr="00A55B9E">
        <w:tc>
          <w:tcPr>
            <w:tcW w:w="660" w:type="dxa"/>
            <w:tcBorders>
              <w:top w:val="single" w:sz="4" w:space="0" w:color="auto"/>
              <w:left w:val="single" w:sz="4" w:space="0" w:color="auto"/>
              <w:bottom w:val="single" w:sz="4" w:space="0" w:color="auto"/>
              <w:right w:val="single" w:sz="4" w:space="0" w:color="auto"/>
            </w:tcBorders>
          </w:tcPr>
          <w:p w14:paraId="5A23C10C" w14:textId="268FB468"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8B1CE37" w14:textId="34C07DB3"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40DA30" w14:textId="256BC0FE" w:rsidR="00713EED" w:rsidRPr="00A27A48" w:rsidRDefault="00713EED" w:rsidP="00713EED">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FF44D7" w14:textId="40244983" w:rsidR="00713EED" w:rsidRPr="00A27A48" w:rsidRDefault="00713EED" w:rsidP="00713EED">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0.CustId</w:t>
            </w:r>
          </w:p>
        </w:tc>
        <w:tc>
          <w:tcPr>
            <w:tcW w:w="3178" w:type="dxa"/>
            <w:tcBorders>
              <w:top w:val="single" w:sz="4" w:space="0" w:color="auto"/>
              <w:left w:val="single" w:sz="4" w:space="0" w:color="auto"/>
              <w:bottom w:val="single" w:sz="4" w:space="0" w:color="auto"/>
              <w:right w:val="single" w:sz="4" w:space="0" w:color="auto"/>
            </w:tcBorders>
          </w:tcPr>
          <w:p w14:paraId="2E00F168" w14:textId="77777777" w:rsidR="00713EED" w:rsidRPr="00A27A48" w:rsidRDefault="00713EED" w:rsidP="00713EED">
            <w:pPr>
              <w:rPr>
                <w:rFonts w:ascii="標楷體" w:eastAsia="標楷體" w:hAnsi="標楷體"/>
              </w:rPr>
            </w:pPr>
          </w:p>
        </w:tc>
      </w:tr>
      <w:tr w:rsidR="007A5E3F" w:rsidRPr="00A27A48" w14:paraId="040F529B" w14:textId="77777777" w:rsidTr="00C5660B">
        <w:tc>
          <w:tcPr>
            <w:tcW w:w="660" w:type="dxa"/>
            <w:tcBorders>
              <w:top w:val="single" w:sz="4" w:space="0" w:color="auto"/>
              <w:left w:val="single" w:sz="4" w:space="0" w:color="auto"/>
              <w:bottom w:val="single" w:sz="4" w:space="0" w:color="auto"/>
              <w:right w:val="single" w:sz="4" w:space="0" w:color="auto"/>
            </w:tcBorders>
          </w:tcPr>
          <w:p w14:paraId="1590DD62" w14:textId="36D24AC1"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9C76C" w14:textId="25F977E5"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B47DBC" w14:textId="31D7A997" w:rsidR="00713EED" w:rsidRPr="00A27A48" w:rsidRDefault="00713EED" w:rsidP="00713EED">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4866BF" w14:textId="0F1B031F"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c>
          <w:tcPr>
            <w:tcW w:w="3178" w:type="dxa"/>
            <w:tcBorders>
              <w:top w:val="single" w:sz="4" w:space="0" w:color="auto"/>
              <w:left w:val="single" w:sz="4" w:space="0" w:color="auto"/>
              <w:bottom w:val="single" w:sz="4" w:space="0" w:color="auto"/>
              <w:right w:val="single" w:sz="4" w:space="0" w:color="auto"/>
            </w:tcBorders>
          </w:tcPr>
          <w:p w14:paraId="149A71E0" w14:textId="0F1EC52A" w:rsidR="00713EED" w:rsidRPr="00A27A48" w:rsidRDefault="00F24E23" w:rsidP="00713EED">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7F5B1D" w14:textId="77777777" w:rsidTr="00AF4601">
        <w:tc>
          <w:tcPr>
            <w:tcW w:w="660" w:type="dxa"/>
            <w:tcBorders>
              <w:top w:val="single" w:sz="4" w:space="0" w:color="auto"/>
              <w:left w:val="single" w:sz="4" w:space="0" w:color="auto"/>
              <w:bottom w:val="single" w:sz="4" w:space="0" w:color="auto"/>
              <w:right w:val="single" w:sz="4" w:space="0" w:color="auto"/>
            </w:tcBorders>
          </w:tcPr>
          <w:p w14:paraId="5253BD9B" w14:textId="54AFAF8A"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19DC83C" w14:textId="0D2A4351"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179956" w14:textId="3991CD1D" w:rsidR="00713EED" w:rsidRPr="00A27A48" w:rsidRDefault="00713EED" w:rsidP="00713EED">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D6255AE" w14:textId="79EF51CC"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c>
          <w:tcPr>
            <w:tcW w:w="3178" w:type="dxa"/>
            <w:tcBorders>
              <w:top w:val="single" w:sz="4" w:space="0" w:color="auto"/>
              <w:left w:val="single" w:sz="4" w:space="0" w:color="auto"/>
              <w:bottom w:val="single" w:sz="4" w:space="0" w:color="auto"/>
              <w:right w:val="single" w:sz="4" w:space="0" w:color="auto"/>
            </w:tcBorders>
          </w:tcPr>
          <w:p w14:paraId="607DBB17" w14:textId="77777777" w:rsidR="00713EED" w:rsidRPr="00A27A48" w:rsidRDefault="00713EED" w:rsidP="00713EED">
            <w:pPr>
              <w:rPr>
                <w:rFonts w:ascii="標楷體" w:eastAsia="標楷體" w:hAnsi="標楷體"/>
              </w:rPr>
            </w:pPr>
          </w:p>
        </w:tc>
      </w:tr>
      <w:tr w:rsidR="007A5E3F" w:rsidRPr="00A27A48" w14:paraId="0749E8F9" w14:textId="77777777" w:rsidTr="00A3585B">
        <w:tc>
          <w:tcPr>
            <w:tcW w:w="660" w:type="dxa"/>
            <w:tcBorders>
              <w:top w:val="single" w:sz="4" w:space="0" w:color="auto"/>
              <w:left w:val="single" w:sz="4" w:space="0" w:color="auto"/>
              <w:bottom w:val="single" w:sz="4" w:space="0" w:color="auto"/>
              <w:right w:val="single" w:sz="4" w:space="0" w:color="auto"/>
            </w:tcBorders>
          </w:tcPr>
          <w:p w14:paraId="733110BA" w14:textId="281F72B9"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C5B9AF1" w14:textId="7B81B8F5"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53F4A2" w14:textId="2976A169"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CDC9F9A" w14:textId="1F9F5E4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OutJcicDate</w:t>
            </w:r>
          </w:p>
        </w:tc>
        <w:tc>
          <w:tcPr>
            <w:tcW w:w="3178" w:type="dxa"/>
            <w:tcBorders>
              <w:top w:val="single" w:sz="4" w:space="0" w:color="auto"/>
              <w:left w:val="single" w:sz="4" w:space="0" w:color="auto"/>
              <w:bottom w:val="single" w:sz="4" w:space="0" w:color="auto"/>
              <w:right w:val="single" w:sz="4" w:space="0" w:color="auto"/>
            </w:tcBorders>
          </w:tcPr>
          <w:p w14:paraId="26E3ABFE" w14:textId="0952D5EC"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9035D" w14:textId="4A7A774D" w:rsidR="00C04F4F" w:rsidRPr="00A27A48" w:rsidRDefault="00C04F4F" w:rsidP="006D6F84">
      <w:pPr>
        <w:pStyle w:val="a"/>
      </w:pPr>
      <w:r w:rsidRPr="00A27A48">
        <w:rPr>
          <w:rFonts w:hint="eastAsia"/>
        </w:rPr>
        <w:t>輸出畫面(04</w:t>
      </w:r>
      <w:r w:rsidRPr="00A27A48">
        <w:t>1</w:t>
      </w:r>
      <w:r w:rsidRPr="00A27A48">
        <w:rPr>
          <w:rFonts w:hint="eastAsia"/>
        </w:rPr>
        <w:t>):</w:t>
      </w:r>
    </w:p>
    <w:p w14:paraId="0F12DD55" w14:textId="5F20DBE1" w:rsidR="00C04F4F" w:rsidRPr="00A27A48" w:rsidRDefault="00664D52" w:rsidP="00C04F4F">
      <w:pPr>
        <w:rPr>
          <w:rFonts w:ascii="標楷體" w:eastAsia="標楷體" w:hAnsi="標楷體"/>
        </w:rPr>
      </w:pPr>
      <w:r w:rsidRPr="00A27A48">
        <w:rPr>
          <w:rFonts w:ascii="標楷體" w:eastAsia="標楷體" w:hAnsi="標楷體"/>
          <w:noProof/>
        </w:rPr>
        <w:drawing>
          <wp:inline distT="0" distB="0" distL="0" distR="0" wp14:anchorId="0AA03EB4" wp14:editId="7FBE10A1">
            <wp:extent cx="6479540" cy="119316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93165"/>
                    </a:xfrm>
                    <a:prstGeom prst="rect">
                      <a:avLst/>
                    </a:prstGeom>
                  </pic:spPr>
                </pic:pic>
              </a:graphicData>
            </a:graphic>
          </wp:inline>
        </w:drawing>
      </w:r>
      <w:r w:rsidR="00C04F4F" w:rsidRPr="00A27A48">
        <w:rPr>
          <w:rFonts w:ascii="標楷體" w:eastAsia="標楷體" w:hAnsi="標楷體"/>
          <w:noProof/>
        </w:rPr>
        <w:t xml:space="preserve"> </w:t>
      </w:r>
    </w:p>
    <w:p w14:paraId="61C1B17C" w14:textId="698489E6" w:rsidR="00C04F4F" w:rsidRPr="00A27A48" w:rsidRDefault="00C04F4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162ABC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EC2D74F"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3CAD5CD"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7790D16"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F7E95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6BED0F3"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CC4C13"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2165DA26"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B6EB540"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12C431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A16F0AB" w14:textId="77777777" w:rsidR="00C04F4F" w:rsidRPr="00A27A48" w:rsidRDefault="00C04F4F"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1BC11D" w14:textId="2F74A930"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查詢報送資料</w:t>
            </w:r>
          </w:p>
        </w:tc>
      </w:tr>
      <w:tr w:rsidR="007A5E3F" w:rsidRPr="00A27A48" w14:paraId="72278094" w14:textId="77777777" w:rsidTr="0021186E">
        <w:tc>
          <w:tcPr>
            <w:tcW w:w="660" w:type="dxa"/>
            <w:tcBorders>
              <w:top w:val="single" w:sz="4" w:space="0" w:color="auto"/>
              <w:left w:val="single" w:sz="4" w:space="0" w:color="auto"/>
              <w:bottom w:val="single" w:sz="4" w:space="0" w:color="auto"/>
              <w:right w:val="single" w:sz="4" w:space="0" w:color="auto"/>
            </w:tcBorders>
          </w:tcPr>
          <w:p w14:paraId="748F6D3C"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D5E8C3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F35BF5E"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BFB6B7C"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7577B70" w14:textId="013C985D"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新增或異動報送資料</w:t>
            </w:r>
          </w:p>
        </w:tc>
      </w:tr>
      <w:tr w:rsidR="007A5E3F" w:rsidRPr="00A27A48" w14:paraId="628BE3F2" w14:textId="77777777" w:rsidTr="0021186E">
        <w:tc>
          <w:tcPr>
            <w:tcW w:w="660" w:type="dxa"/>
            <w:tcBorders>
              <w:top w:val="single" w:sz="4" w:space="0" w:color="auto"/>
              <w:left w:val="single" w:sz="4" w:space="0" w:color="auto"/>
              <w:bottom w:val="single" w:sz="4" w:space="0" w:color="auto"/>
              <w:right w:val="single" w:sz="4" w:space="0" w:color="auto"/>
            </w:tcBorders>
          </w:tcPr>
          <w:p w14:paraId="707CA892"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95BDE2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66546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11CAE"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F762590" w14:textId="5D6598F5"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刪除報送資料</w:t>
            </w:r>
          </w:p>
        </w:tc>
      </w:tr>
      <w:tr w:rsidR="007A5E3F" w:rsidRPr="00A27A48" w14:paraId="393E8CF1" w14:textId="77777777" w:rsidTr="0021186E">
        <w:tc>
          <w:tcPr>
            <w:tcW w:w="660" w:type="dxa"/>
            <w:tcBorders>
              <w:top w:val="single" w:sz="4" w:space="0" w:color="auto"/>
              <w:left w:val="single" w:sz="4" w:space="0" w:color="auto"/>
              <w:bottom w:val="single" w:sz="4" w:space="0" w:color="auto"/>
              <w:right w:val="single" w:sz="4" w:space="0" w:color="auto"/>
            </w:tcBorders>
          </w:tcPr>
          <w:p w14:paraId="2BB4A491"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C1A067F"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D781C57"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3E40628" w14:textId="77777777" w:rsidR="00C04F4F" w:rsidRPr="00A27A48" w:rsidRDefault="00C04F4F"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DCCEA1E" w14:textId="28F61300" w:rsidR="00C04F4F" w:rsidRPr="00A27A48" w:rsidRDefault="00C04F4F" w:rsidP="0021186E">
            <w:pPr>
              <w:rPr>
                <w:rFonts w:ascii="標楷體" w:eastAsia="標楷體" w:hAnsi="標楷體"/>
              </w:rPr>
            </w:pPr>
            <w:r w:rsidRPr="00A27A48">
              <w:rPr>
                <w:rFonts w:ascii="標楷體" w:eastAsia="標楷體" w:hAnsi="標楷體" w:hint="eastAsia"/>
              </w:rPr>
              <w:t>連結至【L8032消債條例</w:t>
            </w:r>
            <w:r w:rsidRPr="00A27A48">
              <w:rPr>
                <w:rFonts w:ascii="標楷體" w:eastAsia="標楷體" w:hAnsi="標楷體" w:hint="eastAsia"/>
              </w:rPr>
              <w:lastRenderedPageBreak/>
              <w:t>JCIC報送資料歷程查詢(04</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15899F19" w14:textId="77777777" w:rsidTr="0021186E">
        <w:tc>
          <w:tcPr>
            <w:tcW w:w="660" w:type="dxa"/>
            <w:tcBorders>
              <w:top w:val="single" w:sz="4" w:space="0" w:color="auto"/>
              <w:left w:val="single" w:sz="4" w:space="0" w:color="auto"/>
              <w:bottom w:val="single" w:sz="4" w:space="0" w:color="auto"/>
              <w:right w:val="single" w:sz="4" w:space="0" w:color="auto"/>
            </w:tcBorders>
          </w:tcPr>
          <w:p w14:paraId="2FB1BFC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11656E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0FFB0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D1E676E" w14:textId="05DF984D" w:rsidR="00C04F4F" w:rsidRPr="00A27A48" w:rsidRDefault="00C04F4F"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TranKey</w:t>
            </w:r>
          </w:p>
        </w:tc>
        <w:tc>
          <w:tcPr>
            <w:tcW w:w="3178" w:type="dxa"/>
            <w:tcBorders>
              <w:top w:val="single" w:sz="4" w:space="0" w:color="auto"/>
              <w:left w:val="single" w:sz="4" w:space="0" w:color="auto"/>
              <w:bottom w:val="single" w:sz="4" w:space="0" w:color="auto"/>
              <w:right w:val="single" w:sz="4" w:space="0" w:color="auto"/>
            </w:tcBorders>
          </w:tcPr>
          <w:p w14:paraId="5272B4A9" w14:textId="77777777" w:rsidR="00C04F4F" w:rsidRPr="00A27A48" w:rsidRDefault="00C04F4F" w:rsidP="0021186E">
            <w:pPr>
              <w:rPr>
                <w:rFonts w:ascii="標楷體" w:eastAsia="標楷體" w:hAnsi="標楷體"/>
              </w:rPr>
            </w:pPr>
          </w:p>
        </w:tc>
      </w:tr>
      <w:tr w:rsidR="007A5E3F" w:rsidRPr="00A27A48" w14:paraId="426DD3AE" w14:textId="77777777" w:rsidTr="0021186E">
        <w:tc>
          <w:tcPr>
            <w:tcW w:w="660" w:type="dxa"/>
            <w:tcBorders>
              <w:top w:val="single" w:sz="4" w:space="0" w:color="auto"/>
              <w:left w:val="single" w:sz="4" w:space="0" w:color="auto"/>
              <w:bottom w:val="single" w:sz="4" w:space="0" w:color="auto"/>
              <w:right w:val="single" w:sz="4" w:space="0" w:color="auto"/>
            </w:tcBorders>
          </w:tcPr>
          <w:p w14:paraId="5BA9448B" w14:textId="77777777" w:rsidR="00C04F4F" w:rsidRPr="00A27A48" w:rsidRDefault="00C04F4F"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7B766C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EDE749" w14:textId="77777777" w:rsidR="00C04F4F" w:rsidRPr="00A27A48" w:rsidRDefault="00C04F4F"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ECEA7F2" w14:textId="13DCA3A3" w:rsidR="00C04F4F" w:rsidRPr="00A27A48" w:rsidRDefault="00C04F4F"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1.CustId</w:t>
            </w:r>
          </w:p>
        </w:tc>
        <w:tc>
          <w:tcPr>
            <w:tcW w:w="3178" w:type="dxa"/>
            <w:tcBorders>
              <w:top w:val="single" w:sz="4" w:space="0" w:color="auto"/>
              <w:left w:val="single" w:sz="4" w:space="0" w:color="auto"/>
              <w:bottom w:val="single" w:sz="4" w:space="0" w:color="auto"/>
              <w:right w:val="single" w:sz="4" w:space="0" w:color="auto"/>
            </w:tcBorders>
          </w:tcPr>
          <w:p w14:paraId="190DD33F" w14:textId="77777777" w:rsidR="00C04F4F" w:rsidRPr="00A27A48" w:rsidRDefault="00C04F4F" w:rsidP="0021186E">
            <w:pPr>
              <w:rPr>
                <w:rFonts w:ascii="標楷體" w:eastAsia="標楷體" w:hAnsi="標楷體"/>
              </w:rPr>
            </w:pPr>
          </w:p>
        </w:tc>
      </w:tr>
      <w:tr w:rsidR="007A5E3F" w:rsidRPr="00A27A48" w14:paraId="7F17C578" w14:textId="77777777" w:rsidTr="0021186E">
        <w:tc>
          <w:tcPr>
            <w:tcW w:w="660" w:type="dxa"/>
            <w:tcBorders>
              <w:top w:val="single" w:sz="4" w:space="0" w:color="auto"/>
              <w:left w:val="single" w:sz="4" w:space="0" w:color="auto"/>
              <w:bottom w:val="single" w:sz="4" w:space="0" w:color="auto"/>
              <w:right w:val="single" w:sz="4" w:space="0" w:color="auto"/>
            </w:tcBorders>
          </w:tcPr>
          <w:p w14:paraId="0A5E921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17CBC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F0A2E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AA72295" w14:textId="5879BB5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RcDate</w:t>
            </w:r>
          </w:p>
        </w:tc>
        <w:tc>
          <w:tcPr>
            <w:tcW w:w="3178" w:type="dxa"/>
            <w:tcBorders>
              <w:top w:val="single" w:sz="4" w:space="0" w:color="auto"/>
              <w:left w:val="single" w:sz="4" w:space="0" w:color="auto"/>
              <w:bottom w:val="single" w:sz="4" w:space="0" w:color="auto"/>
              <w:right w:val="single" w:sz="4" w:space="0" w:color="auto"/>
            </w:tcBorders>
          </w:tcPr>
          <w:p w14:paraId="38E688B8" w14:textId="7FA336F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0C7559" w14:textId="77777777" w:rsidTr="0021186E">
        <w:tc>
          <w:tcPr>
            <w:tcW w:w="660" w:type="dxa"/>
            <w:tcBorders>
              <w:top w:val="single" w:sz="4" w:space="0" w:color="auto"/>
              <w:left w:val="single" w:sz="4" w:space="0" w:color="auto"/>
              <w:bottom w:val="single" w:sz="4" w:space="0" w:color="auto"/>
              <w:right w:val="single" w:sz="4" w:space="0" w:color="auto"/>
            </w:tcBorders>
          </w:tcPr>
          <w:p w14:paraId="4DFF8980"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F4AC58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8961B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B76FC8D" w14:textId="1DA1D69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SubmitKey</w:t>
            </w:r>
          </w:p>
        </w:tc>
        <w:tc>
          <w:tcPr>
            <w:tcW w:w="3178" w:type="dxa"/>
            <w:tcBorders>
              <w:top w:val="single" w:sz="4" w:space="0" w:color="auto"/>
              <w:left w:val="single" w:sz="4" w:space="0" w:color="auto"/>
              <w:bottom w:val="single" w:sz="4" w:space="0" w:color="auto"/>
              <w:right w:val="single" w:sz="4" w:space="0" w:color="auto"/>
            </w:tcBorders>
          </w:tcPr>
          <w:p w14:paraId="1EC3A137" w14:textId="77777777" w:rsidR="00F24E23" w:rsidRPr="00A27A48" w:rsidRDefault="00F24E23" w:rsidP="00F24E23">
            <w:pPr>
              <w:rPr>
                <w:rFonts w:ascii="標楷體" w:eastAsia="標楷體" w:hAnsi="標楷體"/>
              </w:rPr>
            </w:pPr>
          </w:p>
        </w:tc>
      </w:tr>
      <w:tr w:rsidR="007A5E3F" w:rsidRPr="00A27A48" w14:paraId="2306F009" w14:textId="77777777" w:rsidTr="0021186E">
        <w:tc>
          <w:tcPr>
            <w:tcW w:w="660" w:type="dxa"/>
            <w:tcBorders>
              <w:top w:val="single" w:sz="4" w:space="0" w:color="auto"/>
              <w:left w:val="single" w:sz="4" w:space="0" w:color="auto"/>
              <w:bottom w:val="single" w:sz="4" w:space="0" w:color="auto"/>
              <w:right w:val="single" w:sz="4" w:space="0" w:color="auto"/>
            </w:tcBorders>
          </w:tcPr>
          <w:p w14:paraId="42FEC44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2BCB5A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929E8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D8F529" w14:textId="61DEFCE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OutJcicDate</w:t>
            </w:r>
          </w:p>
        </w:tc>
        <w:tc>
          <w:tcPr>
            <w:tcW w:w="3178" w:type="dxa"/>
            <w:tcBorders>
              <w:top w:val="single" w:sz="4" w:space="0" w:color="auto"/>
              <w:left w:val="single" w:sz="4" w:space="0" w:color="auto"/>
              <w:bottom w:val="single" w:sz="4" w:space="0" w:color="auto"/>
              <w:right w:val="single" w:sz="4" w:space="0" w:color="auto"/>
            </w:tcBorders>
          </w:tcPr>
          <w:p w14:paraId="41422EB7" w14:textId="7B17B1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62A175B" w14:textId="281376EF" w:rsidR="00782DC5" w:rsidRPr="00A27A48" w:rsidRDefault="00782DC5" w:rsidP="006D6F84">
      <w:pPr>
        <w:pStyle w:val="a"/>
      </w:pPr>
      <w:r w:rsidRPr="00A27A48">
        <w:rPr>
          <w:rFonts w:hint="eastAsia"/>
        </w:rPr>
        <w:t>輸出畫面(04</w:t>
      </w:r>
      <w:r w:rsidRPr="00A27A48">
        <w:t>2</w:t>
      </w:r>
      <w:r w:rsidRPr="00A27A48">
        <w:rPr>
          <w:rFonts w:hint="eastAsia"/>
        </w:rPr>
        <w:t>):</w:t>
      </w:r>
    </w:p>
    <w:p w14:paraId="37CEB774" w14:textId="6964E792" w:rsidR="00782DC5" w:rsidRPr="00A27A48" w:rsidRDefault="00664D52" w:rsidP="00782DC5">
      <w:pPr>
        <w:rPr>
          <w:rFonts w:ascii="標楷體" w:eastAsia="標楷體" w:hAnsi="標楷體"/>
        </w:rPr>
      </w:pPr>
      <w:r w:rsidRPr="00A27A48">
        <w:rPr>
          <w:rFonts w:ascii="標楷體" w:eastAsia="標楷體" w:hAnsi="標楷體"/>
          <w:noProof/>
        </w:rPr>
        <w:drawing>
          <wp:inline distT="0" distB="0" distL="0" distR="0" wp14:anchorId="5F14B90F" wp14:editId="4A4332E9">
            <wp:extent cx="6479540" cy="118872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88720"/>
                    </a:xfrm>
                    <a:prstGeom prst="rect">
                      <a:avLst/>
                    </a:prstGeom>
                  </pic:spPr>
                </pic:pic>
              </a:graphicData>
            </a:graphic>
          </wp:inline>
        </w:drawing>
      </w:r>
      <w:r w:rsidR="00782DC5" w:rsidRPr="00A27A48">
        <w:rPr>
          <w:rFonts w:ascii="標楷體" w:eastAsia="標楷體" w:hAnsi="標楷體"/>
          <w:noProof/>
        </w:rPr>
        <w:t xml:space="preserve"> </w:t>
      </w:r>
    </w:p>
    <w:p w14:paraId="1060BC3A" w14:textId="352651CA" w:rsidR="00782DC5" w:rsidRPr="00A27A48" w:rsidRDefault="00782DC5"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04619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A21C3CD"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C617B4C"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2C3D4B2"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DC39273"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2D5FAD3"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4FED3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11FEDB0"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0EE560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266086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F5D3F6C" w14:textId="77777777" w:rsidR="00782DC5" w:rsidRPr="00A27A48" w:rsidRDefault="00782DC5"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756D5AC" w14:textId="1B19A9F1"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查詢報送資料</w:t>
            </w:r>
          </w:p>
        </w:tc>
      </w:tr>
      <w:tr w:rsidR="007A5E3F" w:rsidRPr="00A27A48" w14:paraId="501C6FF5" w14:textId="77777777" w:rsidTr="0021186E">
        <w:tc>
          <w:tcPr>
            <w:tcW w:w="660" w:type="dxa"/>
            <w:tcBorders>
              <w:top w:val="single" w:sz="4" w:space="0" w:color="auto"/>
              <w:left w:val="single" w:sz="4" w:space="0" w:color="auto"/>
              <w:bottom w:val="single" w:sz="4" w:space="0" w:color="auto"/>
              <w:right w:val="single" w:sz="4" w:space="0" w:color="auto"/>
            </w:tcBorders>
          </w:tcPr>
          <w:p w14:paraId="1A4D417C"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D6035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D4B23E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6AC5191"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C217EB" w14:textId="037DC146"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新增或異動報送資料</w:t>
            </w:r>
          </w:p>
        </w:tc>
      </w:tr>
      <w:tr w:rsidR="007A5E3F" w:rsidRPr="00A27A48" w14:paraId="63F31142" w14:textId="77777777" w:rsidTr="0021186E">
        <w:tc>
          <w:tcPr>
            <w:tcW w:w="660" w:type="dxa"/>
            <w:tcBorders>
              <w:top w:val="single" w:sz="4" w:space="0" w:color="auto"/>
              <w:left w:val="single" w:sz="4" w:space="0" w:color="auto"/>
              <w:bottom w:val="single" w:sz="4" w:space="0" w:color="auto"/>
              <w:right w:val="single" w:sz="4" w:space="0" w:color="auto"/>
            </w:tcBorders>
          </w:tcPr>
          <w:p w14:paraId="6DFFDED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C140FCF"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8AF32D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3F511A"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C17465C" w14:textId="6D857B48"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刪除報送資料</w:t>
            </w:r>
          </w:p>
        </w:tc>
      </w:tr>
      <w:tr w:rsidR="007A5E3F" w:rsidRPr="00A27A48" w14:paraId="39F7E1E2" w14:textId="77777777" w:rsidTr="0021186E">
        <w:tc>
          <w:tcPr>
            <w:tcW w:w="660" w:type="dxa"/>
            <w:tcBorders>
              <w:top w:val="single" w:sz="4" w:space="0" w:color="auto"/>
              <w:left w:val="single" w:sz="4" w:space="0" w:color="auto"/>
              <w:bottom w:val="single" w:sz="4" w:space="0" w:color="auto"/>
              <w:right w:val="single" w:sz="4" w:space="0" w:color="auto"/>
            </w:tcBorders>
          </w:tcPr>
          <w:p w14:paraId="7EEA090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7368917A"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A1E9F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79A3B58" w14:textId="77777777" w:rsidR="00782DC5" w:rsidRPr="00A27A48" w:rsidRDefault="00782DC5"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2E36DCC" w14:textId="2DE5F62F" w:rsidR="00782DC5" w:rsidRPr="00A27A48" w:rsidRDefault="00782DC5" w:rsidP="0021186E">
            <w:pPr>
              <w:rPr>
                <w:rFonts w:ascii="標楷體" w:eastAsia="標楷體" w:hAnsi="標楷體"/>
              </w:rPr>
            </w:pPr>
            <w:r w:rsidRPr="00A27A48">
              <w:rPr>
                <w:rFonts w:ascii="標楷體" w:eastAsia="標楷體" w:hAnsi="標楷體" w:hint="eastAsia"/>
              </w:rPr>
              <w:t>連結至【L8033消債條例JCIC報送資料歷程查詢(0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0ACFBF9" w14:textId="77777777" w:rsidTr="0021186E">
        <w:tc>
          <w:tcPr>
            <w:tcW w:w="660" w:type="dxa"/>
            <w:tcBorders>
              <w:top w:val="single" w:sz="4" w:space="0" w:color="auto"/>
              <w:left w:val="single" w:sz="4" w:space="0" w:color="auto"/>
              <w:bottom w:val="single" w:sz="4" w:space="0" w:color="auto"/>
              <w:right w:val="single" w:sz="4" w:space="0" w:color="auto"/>
            </w:tcBorders>
          </w:tcPr>
          <w:p w14:paraId="75A16C79"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CCB41D6"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A98D8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FA74543" w14:textId="419C1C04" w:rsidR="00782DC5"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F1917A5" w14:textId="77777777" w:rsidR="00782DC5" w:rsidRPr="00A27A48" w:rsidRDefault="00782DC5" w:rsidP="0021186E">
            <w:pPr>
              <w:rPr>
                <w:rFonts w:ascii="標楷體" w:eastAsia="標楷體" w:hAnsi="標楷體"/>
              </w:rPr>
            </w:pPr>
          </w:p>
        </w:tc>
      </w:tr>
      <w:tr w:rsidR="007A5E3F" w:rsidRPr="00A27A48" w14:paraId="5AE4F4F6" w14:textId="77777777" w:rsidTr="0021186E">
        <w:tc>
          <w:tcPr>
            <w:tcW w:w="660" w:type="dxa"/>
            <w:tcBorders>
              <w:top w:val="single" w:sz="4" w:space="0" w:color="auto"/>
              <w:left w:val="single" w:sz="4" w:space="0" w:color="auto"/>
              <w:bottom w:val="single" w:sz="4" w:space="0" w:color="auto"/>
              <w:right w:val="single" w:sz="4" w:space="0" w:color="auto"/>
            </w:tcBorders>
          </w:tcPr>
          <w:p w14:paraId="574B2991" w14:textId="77777777" w:rsidR="00782DC5" w:rsidRPr="00A27A48" w:rsidRDefault="00782DC5" w:rsidP="0021186E">
            <w:pPr>
              <w:jc w:val="center"/>
              <w:rPr>
                <w:rFonts w:ascii="標楷體" w:eastAsia="標楷體" w:hAnsi="標楷體"/>
                <w:lang w:eastAsia="zh-CN"/>
              </w:rPr>
            </w:pPr>
            <w:r w:rsidRPr="00A27A48">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79867CA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7694932" w14:textId="77777777" w:rsidR="00782DC5" w:rsidRPr="00A27A48" w:rsidRDefault="00782DC5"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D29C8EC" w14:textId="0E1FCC56" w:rsidR="00782DC5"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70DE3B2" w14:textId="77777777" w:rsidR="00782DC5" w:rsidRPr="00A27A48" w:rsidRDefault="00782DC5" w:rsidP="0021186E">
            <w:pPr>
              <w:rPr>
                <w:rFonts w:ascii="標楷體" w:eastAsia="標楷體" w:hAnsi="標楷體"/>
              </w:rPr>
            </w:pPr>
          </w:p>
        </w:tc>
      </w:tr>
      <w:tr w:rsidR="007A5E3F" w:rsidRPr="00A27A48" w14:paraId="4AF0083C" w14:textId="77777777" w:rsidTr="0021186E">
        <w:tc>
          <w:tcPr>
            <w:tcW w:w="660" w:type="dxa"/>
            <w:tcBorders>
              <w:top w:val="single" w:sz="4" w:space="0" w:color="auto"/>
              <w:left w:val="single" w:sz="4" w:space="0" w:color="auto"/>
              <w:bottom w:val="single" w:sz="4" w:space="0" w:color="auto"/>
              <w:right w:val="single" w:sz="4" w:space="0" w:color="auto"/>
            </w:tcBorders>
          </w:tcPr>
          <w:p w14:paraId="1C965E4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FABAC9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0A400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4643F4" w14:textId="11F539C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RcDate</w:t>
            </w:r>
          </w:p>
        </w:tc>
        <w:tc>
          <w:tcPr>
            <w:tcW w:w="3178" w:type="dxa"/>
            <w:tcBorders>
              <w:top w:val="single" w:sz="4" w:space="0" w:color="auto"/>
              <w:left w:val="single" w:sz="4" w:space="0" w:color="auto"/>
              <w:bottom w:val="single" w:sz="4" w:space="0" w:color="auto"/>
              <w:right w:val="single" w:sz="4" w:space="0" w:color="auto"/>
            </w:tcBorders>
          </w:tcPr>
          <w:p w14:paraId="7EA99618" w14:textId="346DBD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B9CCA55" w14:textId="77777777" w:rsidTr="0021186E">
        <w:tc>
          <w:tcPr>
            <w:tcW w:w="660" w:type="dxa"/>
            <w:tcBorders>
              <w:top w:val="single" w:sz="4" w:space="0" w:color="auto"/>
              <w:left w:val="single" w:sz="4" w:space="0" w:color="auto"/>
              <w:bottom w:val="single" w:sz="4" w:space="0" w:color="auto"/>
              <w:right w:val="single" w:sz="4" w:space="0" w:color="auto"/>
            </w:tcBorders>
          </w:tcPr>
          <w:p w14:paraId="7578C6D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70957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23108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3D24FE" w14:textId="53C5FD1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SubmitKey</w:t>
            </w:r>
          </w:p>
        </w:tc>
        <w:tc>
          <w:tcPr>
            <w:tcW w:w="3178" w:type="dxa"/>
            <w:tcBorders>
              <w:top w:val="single" w:sz="4" w:space="0" w:color="auto"/>
              <w:left w:val="single" w:sz="4" w:space="0" w:color="auto"/>
              <w:bottom w:val="single" w:sz="4" w:space="0" w:color="auto"/>
              <w:right w:val="single" w:sz="4" w:space="0" w:color="auto"/>
            </w:tcBorders>
          </w:tcPr>
          <w:p w14:paraId="03C0EEFB" w14:textId="77777777" w:rsidR="00F24E23" w:rsidRPr="00A27A48" w:rsidRDefault="00F24E23" w:rsidP="00F24E23">
            <w:pPr>
              <w:rPr>
                <w:rFonts w:ascii="標楷體" w:eastAsia="標楷體" w:hAnsi="標楷體"/>
              </w:rPr>
            </w:pPr>
          </w:p>
        </w:tc>
      </w:tr>
      <w:tr w:rsidR="007A5E3F" w:rsidRPr="00A27A48" w14:paraId="30518652" w14:textId="77777777" w:rsidTr="0021186E">
        <w:tc>
          <w:tcPr>
            <w:tcW w:w="660" w:type="dxa"/>
            <w:tcBorders>
              <w:top w:val="single" w:sz="4" w:space="0" w:color="auto"/>
              <w:left w:val="single" w:sz="4" w:space="0" w:color="auto"/>
              <w:bottom w:val="single" w:sz="4" w:space="0" w:color="auto"/>
              <w:right w:val="single" w:sz="4" w:space="0" w:color="auto"/>
            </w:tcBorders>
          </w:tcPr>
          <w:p w14:paraId="690AECB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328913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577ED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5A9B6C1" w14:textId="08ED5F8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OutJcicDate</w:t>
            </w:r>
          </w:p>
        </w:tc>
        <w:tc>
          <w:tcPr>
            <w:tcW w:w="3178" w:type="dxa"/>
            <w:tcBorders>
              <w:top w:val="single" w:sz="4" w:space="0" w:color="auto"/>
              <w:left w:val="single" w:sz="4" w:space="0" w:color="auto"/>
              <w:bottom w:val="single" w:sz="4" w:space="0" w:color="auto"/>
              <w:right w:val="single" w:sz="4" w:space="0" w:color="auto"/>
            </w:tcBorders>
          </w:tcPr>
          <w:p w14:paraId="5AD4C9E0" w14:textId="13E37BFB"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E7DCF9" w14:textId="3707A34F" w:rsidR="005C42F6" w:rsidRPr="00A27A48" w:rsidRDefault="005C42F6" w:rsidP="006D6F84">
      <w:pPr>
        <w:pStyle w:val="a"/>
      </w:pPr>
      <w:r w:rsidRPr="00A27A48">
        <w:rPr>
          <w:rFonts w:hint="eastAsia"/>
        </w:rPr>
        <w:t>輸出畫面(0</w:t>
      </w:r>
      <w:r w:rsidRPr="00A27A48">
        <w:t>43</w:t>
      </w:r>
      <w:r w:rsidRPr="00A27A48">
        <w:rPr>
          <w:rFonts w:hint="eastAsia"/>
        </w:rPr>
        <w:t>):</w:t>
      </w:r>
    </w:p>
    <w:p w14:paraId="3915250F" w14:textId="6F5385FD" w:rsidR="005C42F6" w:rsidRPr="00A27A48" w:rsidRDefault="00F24E23" w:rsidP="005C42F6">
      <w:pPr>
        <w:rPr>
          <w:rFonts w:ascii="標楷體" w:eastAsia="標楷體" w:hAnsi="標楷體"/>
        </w:rPr>
      </w:pPr>
      <w:r w:rsidRPr="00A27A48">
        <w:rPr>
          <w:rFonts w:ascii="標楷體" w:eastAsia="標楷體" w:hAnsi="標楷體"/>
          <w:noProof/>
        </w:rPr>
        <w:drawing>
          <wp:inline distT="0" distB="0" distL="0" distR="0" wp14:anchorId="72483E1B" wp14:editId="358901C5">
            <wp:extent cx="6479540" cy="66548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665480"/>
                    </a:xfrm>
                    <a:prstGeom prst="rect">
                      <a:avLst/>
                    </a:prstGeom>
                  </pic:spPr>
                </pic:pic>
              </a:graphicData>
            </a:graphic>
          </wp:inline>
        </w:drawing>
      </w:r>
      <w:r w:rsidR="005C42F6" w:rsidRPr="00A27A48">
        <w:rPr>
          <w:rFonts w:ascii="標楷體" w:eastAsia="標楷體" w:hAnsi="標楷體"/>
          <w:noProof/>
        </w:rPr>
        <w:t xml:space="preserve"> </w:t>
      </w:r>
    </w:p>
    <w:p w14:paraId="7B3B79CD" w14:textId="3A6F814F" w:rsidR="005C42F6" w:rsidRPr="00A27A48" w:rsidRDefault="005C42F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CDE363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3BCA702"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75FC3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CF92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927B9B7"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0C7480"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572214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63D34634"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B3931C0"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C366C11"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EDC8F6E" w14:textId="77777777" w:rsidR="005C42F6" w:rsidRPr="00A27A48" w:rsidRDefault="005C42F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E776533" w14:textId="5B527181"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查詢報送資料</w:t>
            </w:r>
          </w:p>
        </w:tc>
      </w:tr>
      <w:tr w:rsidR="007A5E3F" w:rsidRPr="00A27A48" w14:paraId="7B0EEB89" w14:textId="77777777" w:rsidTr="0021186E">
        <w:tc>
          <w:tcPr>
            <w:tcW w:w="660" w:type="dxa"/>
            <w:tcBorders>
              <w:top w:val="single" w:sz="4" w:space="0" w:color="auto"/>
              <w:left w:val="single" w:sz="4" w:space="0" w:color="auto"/>
              <w:bottom w:val="single" w:sz="4" w:space="0" w:color="auto"/>
              <w:right w:val="single" w:sz="4" w:space="0" w:color="auto"/>
            </w:tcBorders>
          </w:tcPr>
          <w:p w14:paraId="6673932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AE0603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CD8B252"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03DA31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7A5B49F" w14:textId="62CB6B0F" w:rsidR="005C42F6" w:rsidRPr="00A27A48" w:rsidRDefault="005C42F6" w:rsidP="0021186E">
            <w:pPr>
              <w:rPr>
                <w:rFonts w:ascii="標楷體" w:eastAsia="標楷體" w:hAnsi="標楷體"/>
              </w:rPr>
            </w:pPr>
            <w:r w:rsidRPr="00A27A48">
              <w:rPr>
                <w:rFonts w:ascii="標楷體" w:eastAsia="標楷體" w:hAnsi="標楷體" w:hint="eastAsia"/>
              </w:rPr>
              <w:t>連結至【L830</w:t>
            </w:r>
            <w:r w:rsidR="00DF4C20" w:rsidRPr="00A27A48">
              <w:rPr>
                <w:rFonts w:ascii="標楷體" w:eastAsia="標楷體" w:hAnsi="標楷體"/>
              </w:rPr>
              <w:t>4</w:t>
            </w:r>
            <w:r w:rsidRPr="00A27A48">
              <w:rPr>
                <w:rFonts w:ascii="標楷體" w:eastAsia="標楷體" w:hAnsi="標楷體" w:hint="eastAsia"/>
              </w:rPr>
              <w:t>(0</w:t>
            </w:r>
            <w:r w:rsidRPr="00A27A48">
              <w:rPr>
                <w:rFonts w:ascii="標楷體" w:eastAsia="標楷體" w:hAnsi="標楷體"/>
              </w:rPr>
              <w:t>4</w:t>
            </w:r>
            <w:r w:rsidR="00DF4C20" w:rsidRPr="00A27A48">
              <w:rPr>
                <w:rFonts w:ascii="標楷體" w:eastAsia="標楷體" w:hAnsi="標楷體"/>
              </w:rPr>
              <w:t>3</w:t>
            </w:r>
            <w:r w:rsidRPr="00A27A48">
              <w:rPr>
                <w:rFonts w:ascii="標楷體" w:eastAsia="標楷體" w:hAnsi="標楷體" w:hint="eastAsia"/>
              </w:rPr>
              <w:t>)回報</w:t>
            </w:r>
            <w:r w:rsidR="00DF4C20" w:rsidRPr="00A27A48">
              <w:rPr>
                <w:rFonts w:ascii="標楷體" w:eastAsia="標楷體" w:hAnsi="標楷體" w:hint="eastAsia"/>
              </w:rPr>
              <w:t>有</w:t>
            </w:r>
            <w:r w:rsidRPr="00A27A48">
              <w:rPr>
                <w:rFonts w:ascii="標楷體" w:eastAsia="標楷體" w:hAnsi="標楷體" w:hint="eastAsia"/>
              </w:rPr>
              <w:t>擔保債權金額資料】，供新增或異動報送資料</w:t>
            </w:r>
          </w:p>
        </w:tc>
      </w:tr>
      <w:tr w:rsidR="007A5E3F" w:rsidRPr="00A27A48" w14:paraId="1BAF4090" w14:textId="77777777" w:rsidTr="0021186E">
        <w:tc>
          <w:tcPr>
            <w:tcW w:w="660" w:type="dxa"/>
            <w:tcBorders>
              <w:top w:val="single" w:sz="4" w:space="0" w:color="auto"/>
              <w:left w:val="single" w:sz="4" w:space="0" w:color="auto"/>
              <w:bottom w:val="single" w:sz="4" w:space="0" w:color="auto"/>
              <w:right w:val="single" w:sz="4" w:space="0" w:color="auto"/>
            </w:tcBorders>
          </w:tcPr>
          <w:p w14:paraId="066ED45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D3F07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BD7C58"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D5817C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7943482" w14:textId="54592DBE"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刪除報送資料</w:t>
            </w:r>
          </w:p>
        </w:tc>
      </w:tr>
      <w:tr w:rsidR="007A5E3F" w:rsidRPr="00A27A48" w14:paraId="043D7A5B" w14:textId="77777777" w:rsidTr="0021186E">
        <w:tc>
          <w:tcPr>
            <w:tcW w:w="660" w:type="dxa"/>
            <w:tcBorders>
              <w:top w:val="single" w:sz="4" w:space="0" w:color="auto"/>
              <w:left w:val="single" w:sz="4" w:space="0" w:color="auto"/>
              <w:bottom w:val="single" w:sz="4" w:space="0" w:color="auto"/>
              <w:right w:val="single" w:sz="4" w:space="0" w:color="auto"/>
            </w:tcBorders>
          </w:tcPr>
          <w:p w14:paraId="2D4C85EB"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BBA4549"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00F535"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3CBDD7B" w14:textId="77777777" w:rsidR="005C42F6" w:rsidRPr="00A27A48" w:rsidRDefault="005C42F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EFC6864" w14:textId="57BBA1DE" w:rsidR="005C42F6" w:rsidRPr="00A27A48" w:rsidRDefault="005C42F6" w:rsidP="0021186E">
            <w:pPr>
              <w:rPr>
                <w:rFonts w:ascii="標楷體" w:eastAsia="標楷體" w:hAnsi="標楷體"/>
              </w:rPr>
            </w:pPr>
            <w:r w:rsidRPr="00A27A48">
              <w:rPr>
                <w:rFonts w:ascii="標楷體" w:eastAsia="標楷體" w:hAnsi="標楷體" w:hint="eastAsia"/>
              </w:rPr>
              <w:t>連結至【L803</w:t>
            </w:r>
            <w:r w:rsidR="00DF4C20" w:rsidRPr="00A27A48">
              <w:rPr>
                <w:rFonts w:ascii="標楷體" w:eastAsia="標楷體" w:hAnsi="標楷體" w:hint="eastAsia"/>
              </w:rPr>
              <w:t>4</w:t>
            </w:r>
            <w:r w:rsidRPr="00A27A48">
              <w:rPr>
                <w:rFonts w:ascii="標楷體" w:eastAsia="標楷體" w:hAnsi="標楷體" w:hint="eastAsia"/>
              </w:rPr>
              <w:t>消債條例JCIC報送資料歷程查詢(04</w:t>
            </w:r>
            <w:r w:rsidR="00DF4C20"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45F2A09D" w14:textId="77777777" w:rsidTr="0021186E">
        <w:tc>
          <w:tcPr>
            <w:tcW w:w="660" w:type="dxa"/>
            <w:tcBorders>
              <w:top w:val="single" w:sz="4" w:space="0" w:color="auto"/>
              <w:left w:val="single" w:sz="4" w:space="0" w:color="auto"/>
              <w:bottom w:val="single" w:sz="4" w:space="0" w:color="auto"/>
              <w:right w:val="single" w:sz="4" w:space="0" w:color="auto"/>
            </w:tcBorders>
          </w:tcPr>
          <w:p w14:paraId="458BA71C"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996C3E7"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62984"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3D39A6C" w14:textId="75277AE1" w:rsidR="005C42F6"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TranKey</w:t>
            </w:r>
          </w:p>
        </w:tc>
        <w:tc>
          <w:tcPr>
            <w:tcW w:w="3178" w:type="dxa"/>
            <w:tcBorders>
              <w:top w:val="single" w:sz="4" w:space="0" w:color="auto"/>
              <w:left w:val="single" w:sz="4" w:space="0" w:color="auto"/>
              <w:bottom w:val="single" w:sz="4" w:space="0" w:color="auto"/>
              <w:right w:val="single" w:sz="4" w:space="0" w:color="auto"/>
            </w:tcBorders>
          </w:tcPr>
          <w:p w14:paraId="47D80989" w14:textId="77777777" w:rsidR="005C42F6" w:rsidRPr="00A27A48" w:rsidRDefault="005C42F6" w:rsidP="0021186E">
            <w:pPr>
              <w:rPr>
                <w:rFonts w:ascii="標楷體" w:eastAsia="標楷體" w:hAnsi="標楷體"/>
              </w:rPr>
            </w:pPr>
          </w:p>
        </w:tc>
      </w:tr>
      <w:tr w:rsidR="007A5E3F" w:rsidRPr="00A27A48" w14:paraId="10740120" w14:textId="77777777" w:rsidTr="0021186E">
        <w:tc>
          <w:tcPr>
            <w:tcW w:w="660" w:type="dxa"/>
            <w:tcBorders>
              <w:top w:val="single" w:sz="4" w:space="0" w:color="auto"/>
              <w:left w:val="single" w:sz="4" w:space="0" w:color="auto"/>
              <w:bottom w:val="single" w:sz="4" w:space="0" w:color="auto"/>
              <w:right w:val="single" w:sz="4" w:space="0" w:color="auto"/>
            </w:tcBorders>
          </w:tcPr>
          <w:p w14:paraId="08088AB2" w14:textId="77777777" w:rsidR="005C42F6" w:rsidRPr="00A27A48" w:rsidRDefault="005C42F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ABD721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CF4C6D" w14:textId="77777777" w:rsidR="005C42F6" w:rsidRPr="00A27A48" w:rsidRDefault="005C42F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BB3CA8B" w14:textId="39DD4C64" w:rsidR="005C42F6"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3.CustId</w:t>
            </w:r>
          </w:p>
        </w:tc>
        <w:tc>
          <w:tcPr>
            <w:tcW w:w="3178" w:type="dxa"/>
            <w:tcBorders>
              <w:top w:val="single" w:sz="4" w:space="0" w:color="auto"/>
              <w:left w:val="single" w:sz="4" w:space="0" w:color="auto"/>
              <w:bottom w:val="single" w:sz="4" w:space="0" w:color="auto"/>
              <w:right w:val="single" w:sz="4" w:space="0" w:color="auto"/>
            </w:tcBorders>
          </w:tcPr>
          <w:p w14:paraId="0B6DDAEA" w14:textId="77777777" w:rsidR="005C42F6" w:rsidRPr="00A27A48" w:rsidRDefault="005C42F6" w:rsidP="0021186E">
            <w:pPr>
              <w:rPr>
                <w:rFonts w:ascii="標楷體" w:eastAsia="標楷體" w:hAnsi="標楷體"/>
              </w:rPr>
            </w:pPr>
          </w:p>
        </w:tc>
      </w:tr>
      <w:tr w:rsidR="007A5E3F" w:rsidRPr="00A27A48" w14:paraId="2359704A" w14:textId="77777777" w:rsidTr="0021186E">
        <w:tc>
          <w:tcPr>
            <w:tcW w:w="660" w:type="dxa"/>
            <w:tcBorders>
              <w:top w:val="single" w:sz="4" w:space="0" w:color="auto"/>
              <w:left w:val="single" w:sz="4" w:space="0" w:color="auto"/>
              <w:bottom w:val="single" w:sz="4" w:space="0" w:color="auto"/>
              <w:right w:val="single" w:sz="4" w:space="0" w:color="auto"/>
            </w:tcBorders>
          </w:tcPr>
          <w:p w14:paraId="4D5BF25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B6D5CB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8A68D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1E3E455" w14:textId="3E00C98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RcDate</w:t>
            </w:r>
          </w:p>
        </w:tc>
        <w:tc>
          <w:tcPr>
            <w:tcW w:w="3178" w:type="dxa"/>
            <w:tcBorders>
              <w:top w:val="single" w:sz="4" w:space="0" w:color="auto"/>
              <w:left w:val="single" w:sz="4" w:space="0" w:color="auto"/>
              <w:bottom w:val="single" w:sz="4" w:space="0" w:color="auto"/>
              <w:right w:val="single" w:sz="4" w:space="0" w:color="auto"/>
            </w:tcBorders>
          </w:tcPr>
          <w:p w14:paraId="6EBB5283" w14:textId="647142C3"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CDDCB52" w14:textId="77777777" w:rsidTr="0021186E">
        <w:tc>
          <w:tcPr>
            <w:tcW w:w="660" w:type="dxa"/>
            <w:tcBorders>
              <w:top w:val="single" w:sz="4" w:space="0" w:color="auto"/>
              <w:left w:val="single" w:sz="4" w:space="0" w:color="auto"/>
              <w:bottom w:val="single" w:sz="4" w:space="0" w:color="auto"/>
              <w:right w:val="single" w:sz="4" w:space="0" w:color="auto"/>
            </w:tcBorders>
          </w:tcPr>
          <w:p w14:paraId="393594B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797BF9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9D249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E92C6C5" w14:textId="33A56A8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SubmitKey</w:t>
            </w:r>
          </w:p>
        </w:tc>
        <w:tc>
          <w:tcPr>
            <w:tcW w:w="3178" w:type="dxa"/>
            <w:tcBorders>
              <w:top w:val="single" w:sz="4" w:space="0" w:color="auto"/>
              <w:left w:val="single" w:sz="4" w:space="0" w:color="auto"/>
              <w:bottom w:val="single" w:sz="4" w:space="0" w:color="auto"/>
              <w:right w:val="single" w:sz="4" w:space="0" w:color="auto"/>
            </w:tcBorders>
          </w:tcPr>
          <w:p w14:paraId="0FE059B2" w14:textId="77777777" w:rsidR="00F24E23" w:rsidRPr="00A27A48" w:rsidRDefault="00F24E23" w:rsidP="00F24E23">
            <w:pPr>
              <w:rPr>
                <w:rFonts w:ascii="標楷體" w:eastAsia="標楷體" w:hAnsi="標楷體"/>
              </w:rPr>
            </w:pPr>
          </w:p>
        </w:tc>
      </w:tr>
      <w:tr w:rsidR="007A5E3F" w:rsidRPr="00A27A48" w14:paraId="0306A358" w14:textId="77777777" w:rsidTr="0021186E">
        <w:tc>
          <w:tcPr>
            <w:tcW w:w="660" w:type="dxa"/>
            <w:tcBorders>
              <w:top w:val="single" w:sz="4" w:space="0" w:color="auto"/>
              <w:left w:val="single" w:sz="4" w:space="0" w:color="auto"/>
              <w:bottom w:val="single" w:sz="4" w:space="0" w:color="auto"/>
              <w:right w:val="single" w:sz="4" w:space="0" w:color="auto"/>
            </w:tcBorders>
          </w:tcPr>
          <w:p w14:paraId="2074C96B" w14:textId="5187EF0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B5FDA86" w14:textId="7715F95F"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4F198C" w14:textId="3F9A09C1" w:rsidR="00F24E23" w:rsidRPr="00A27A48" w:rsidRDefault="00F24E23" w:rsidP="00F24E23">
            <w:pPr>
              <w:rPr>
                <w:rFonts w:ascii="標楷體" w:eastAsia="標楷體" w:hAnsi="標楷體"/>
              </w:rPr>
            </w:pPr>
            <w:r w:rsidRPr="00A27A48">
              <w:rPr>
                <w:rFonts w:ascii="標楷體" w:eastAsia="標楷體" w:hAnsi="標楷體" w:hint="eastAsia"/>
              </w:rPr>
              <w:t>最大債權</w:t>
            </w:r>
            <w:r w:rsidRPr="00A27A48">
              <w:rPr>
                <w:rFonts w:ascii="標楷體" w:eastAsia="標楷體" w:hAnsi="標楷體" w:hint="eastAsia"/>
              </w:rPr>
              <w:lastRenderedPageBreak/>
              <w:t>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0940C04" w14:textId="76DEA01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43.MaxMainCode</w:t>
            </w:r>
          </w:p>
        </w:tc>
        <w:tc>
          <w:tcPr>
            <w:tcW w:w="3178" w:type="dxa"/>
            <w:tcBorders>
              <w:top w:val="single" w:sz="4" w:space="0" w:color="auto"/>
              <w:left w:val="single" w:sz="4" w:space="0" w:color="auto"/>
              <w:bottom w:val="single" w:sz="4" w:space="0" w:color="auto"/>
              <w:right w:val="single" w:sz="4" w:space="0" w:color="auto"/>
            </w:tcBorders>
          </w:tcPr>
          <w:p w14:paraId="2A9DCE78" w14:textId="77777777" w:rsidR="00F24E23" w:rsidRPr="00A27A48" w:rsidRDefault="00F24E23" w:rsidP="00F24E23">
            <w:pPr>
              <w:rPr>
                <w:rFonts w:ascii="標楷體" w:eastAsia="標楷體" w:hAnsi="標楷體"/>
              </w:rPr>
            </w:pPr>
          </w:p>
        </w:tc>
      </w:tr>
      <w:tr w:rsidR="007A5E3F" w:rsidRPr="00A27A48" w14:paraId="7DD83F6B" w14:textId="77777777" w:rsidTr="0021186E">
        <w:tc>
          <w:tcPr>
            <w:tcW w:w="660" w:type="dxa"/>
            <w:tcBorders>
              <w:top w:val="single" w:sz="4" w:space="0" w:color="auto"/>
              <w:left w:val="single" w:sz="4" w:space="0" w:color="auto"/>
              <w:bottom w:val="single" w:sz="4" w:space="0" w:color="auto"/>
              <w:right w:val="single" w:sz="4" w:space="0" w:color="auto"/>
            </w:tcBorders>
          </w:tcPr>
          <w:p w14:paraId="64DCDAE4" w14:textId="5932B3C0"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7C63852" w14:textId="4FB5715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A6B4CF2" w14:textId="576C7E7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帳戶</w:t>
            </w:r>
          </w:p>
        </w:tc>
        <w:tc>
          <w:tcPr>
            <w:tcW w:w="2739" w:type="dxa"/>
            <w:tcBorders>
              <w:top w:val="single" w:sz="4" w:space="0" w:color="auto"/>
              <w:left w:val="single" w:sz="4" w:space="0" w:color="auto"/>
              <w:bottom w:val="single" w:sz="4" w:space="0" w:color="auto"/>
              <w:right w:val="single" w:sz="4" w:space="0" w:color="auto"/>
            </w:tcBorders>
            <w:vAlign w:val="center"/>
          </w:tcPr>
          <w:p w14:paraId="6173D1BA" w14:textId="1871BB9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Account</w:t>
            </w:r>
          </w:p>
        </w:tc>
        <w:tc>
          <w:tcPr>
            <w:tcW w:w="3178" w:type="dxa"/>
            <w:tcBorders>
              <w:top w:val="single" w:sz="4" w:space="0" w:color="auto"/>
              <w:left w:val="single" w:sz="4" w:space="0" w:color="auto"/>
              <w:bottom w:val="single" w:sz="4" w:space="0" w:color="auto"/>
              <w:right w:val="single" w:sz="4" w:space="0" w:color="auto"/>
            </w:tcBorders>
          </w:tcPr>
          <w:p w14:paraId="3341C967" w14:textId="77777777" w:rsidR="00F24E23" w:rsidRPr="00A27A48" w:rsidRDefault="00F24E23" w:rsidP="00F24E23">
            <w:pPr>
              <w:rPr>
                <w:rFonts w:ascii="標楷體" w:eastAsia="標楷體" w:hAnsi="標楷體"/>
              </w:rPr>
            </w:pPr>
          </w:p>
        </w:tc>
      </w:tr>
      <w:tr w:rsidR="007A5E3F" w:rsidRPr="00A27A48" w14:paraId="4C59267B" w14:textId="77777777" w:rsidTr="0021186E">
        <w:tc>
          <w:tcPr>
            <w:tcW w:w="660" w:type="dxa"/>
            <w:tcBorders>
              <w:top w:val="single" w:sz="4" w:space="0" w:color="auto"/>
              <w:left w:val="single" w:sz="4" w:space="0" w:color="auto"/>
              <w:bottom w:val="single" w:sz="4" w:space="0" w:color="auto"/>
              <w:right w:val="single" w:sz="4" w:space="0" w:color="auto"/>
            </w:tcBorders>
          </w:tcPr>
          <w:p w14:paraId="53CDD178" w14:textId="2A73940A"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19E9C9C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8EEA15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5AFB250" w14:textId="331EF41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OutJcicDate</w:t>
            </w:r>
          </w:p>
        </w:tc>
        <w:tc>
          <w:tcPr>
            <w:tcW w:w="3178" w:type="dxa"/>
            <w:tcBorders>
              <w:top w:val="single" w:sz="4" w:space="0" w:color="auto"/>
              <w:left w:val="single" w:sz="4" w:space="0" w:color="auto"/>
              <w:bottom w:val="single" w:sz="4" w:space="0" w:color="auto"/>
              <w:right w:val="single" w:sz="4" w:space="0" w:color="auto"/>
            </w:tcBorders>
          </w:tcPr>
          <w:p w14:paraId="305873A4" w14:textId="76FA141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00F698" w14:textId="33A320F2" w:rsidR="00DF4C20" w:rsidRPr="00A27A48" w:rsidRDefault="00DF4C20" w:rsidP="006D6F84">
      <w:pPr>
        <w:pStyle w:val="a"/>
      </w:pPr>
      <w:r w:rsidRPr="00A27A48">
        <w:rPr>
          <w:rFonts w:hint="eastAsia"/>
        </w:rPr>
        <w:t>輸出畫面(0</w:t>
      </w:r>
      <w:r w:rsidRPr="00A27A48">
        <w:t>44</w:t>
      </w:r>
      <w:r w:rsidRPr="00A27A48">
        <w:rPr>
          <w:rFonts w:hint="eastAsia"/>
        </w:rPr>
        <w:t>):</w:t>
      </w:r>
    </w:p>
    <w:p w14:paraId="0D010175" w14:textId="3C913F6F"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2B3B4FF4" wp14:editId="5F957DE2">
            <wp:extent cx="6479540" cy="11690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169035"/>
                    </a:xfrm>
                    <a:prstGeom prst="rect">
                      <a:avLst/>
                    </a:prstGeom>
                  </pic:spPr>
                </pic:pic>
              </a:graphicData>
            </a:graphic>
          </wp:inline>
        </w:drawing>
      </w:r>
      <w:r w:rsidR="00DF4C20" w:rsidRPr="00A27A48">
        <w:rPr>
          <w:rFonts w:ascii="標楷體" w:eastAsia="標楷體" w:hAnsi="標楷體"/>
          <w:noProof/>
        </w:rPr>
        <w:t xml:space="preserve"> </w:t>
      </w:r>
    </w:p>
    <w:p w14:paraId="7AA1AFFB" w14:textId="5CE03F0E" w:rsidR="00DF4C20" w:rsidRPr="00A27A48" w:rsidRDefault="00DF4C20"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0D12F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7E91F2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55CF575"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A415E9F"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8D7E0C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CD775DC"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BBA49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419D14B"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F165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F89F21B"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A19ED78"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FB7F194" w14:textId="5891083C"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查詢報送資料</w:t>
            </w:r>
          </w:p>
        </w:tc>
      </w:tr>
      <w:tr w:rsidR="007A5E3F" w:rsidRPr="00A27A48" w14:paraId="65AD5C48" w14:textId="77777777" w:rsidTr="0021186E">
        <w:tc>
          <w:tcPr>
            <w:tcW w:w="660" w:type="dxa"/>
            <w:tcBorders>
              <w:top w:val="single" w:sz="4" w:space="0" w:color="auto"/>
              <w:left w:val="single" w:sz="4" w:space="0" w:color="auto"/>
              <w:bottom w:val="single" w:sz="4" w:space="0" w:color="auto"/>
              <w:right w:val="single" w:sz="4" w:space="0" w:color="auto"/>
            </w:tcBorders>
          </w:tcPr>
          <w:p w14:paraId="0FA51470"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B0DC44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A2FF5D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CF62FD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960793" w14:textId="10E7CC8D"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新增或異動報送資料</w:t>
            </w:r>
          </w:p>
        </w:tc>
      </w:tr>
      <w:tr w:rsidR="007A5E3F" w:rsidRPr="00A27A48" w14:paraId="2BED834B" w14:textId="77777777" w:rsidTr="0021186E">
        <w:tc>
          <w:tcPr>
            <w:tcW w:w="660" w:type="dxa"/>
            <w:tcBorders>
              <w:top w:val="single" w:sz="4" w:space="0" w:color="auto"/>
              <w:left w:val="single" w:sz="4" w:space="0" w:color="auto"/>
              <w:bottom w:val="single" w:sz="4" w:space="0" w:color="auto"/>
              <w:right w:val="single" w:sz="4" w:space="0" w:color="auto"/>
            </w:tcBorders>
          </w:tcPr>
          <w:p w14:paraId="46BA13B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B9434D7"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FBC0DA0"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C636DCB"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D77E733" w14:textId="0113DB49"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刪除報送資料</w:t>
            </w:r>
          </w:p>
        </w:tc>
      </w:tr>
      <w:tr w:rsidR="007A5E3F" w:rsidRPr="00A27A48" w14:paraId="23E6AAC7" w14:textId="77777777" w:rsidTr="0021186E">
        <w:tc>
          <w:tcPr>
            <w:tcW w:w="660" w:type="dxa"/>
            <w:tcBorders>
              <w:top w:val="single" w:sz="4" w:space="0" w:color="auto"/>
              <w:left w:val="single" w:sz="4" w:space="0" w:color="auto"/>
              <w:bottom w:val="single" w:sz="4" w:space="0" w:color="auto"/>
              <w:right w:val="single" w:sz="4" w:space="0" w:color="auto"/>
            </w:tcBorders>
          </w:tcPr>
          <w:p w14:paraId="51D2A02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856ABB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0068A7C"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FB8C51"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E42CE07" w14:textId="05CB77FC" w:rsidR="00DF4C20" w:rsidRPr="00A27A48" w:rsidRDefault="00DF4C20" w:rsidP="0021186E">
            <w:pPr>
              <w:rPr>
                <w:rFonts w:ascii="標楷體" w:eastAsia="標楷體" w:hAnsi="標楷體"/>
              </w:rPr>
            </w:pPr>
            <w:r w:rsidRPr="00A27A48">
              <w:rPr>
                <w:rFonts w:ascii="標楷體" w:eastAsia="標楷體" w:hAnsi="標楷體" w:hint="eastAsia"/>
              </w:rPr>
              <w:t>連結至【L8035消債條例JCIC報送資料歷程查詢(044)】，供查詢報送資料歷程</w:t>
            </w:r>
          </w:p>
        </w:tc>
      </w:tr>
      <w:tr w:rsidR="007A5E3F" w:rsidRPr="00A27A48" w14:paraId="2148A985" w14:textId="77777777" w:rsidTr="0021186E">
        <w:tc>
          <w:tcPr>
            <w:tcW w:w="660" w:type="dxa"/>
            <w:tcBorders>
              <w:top w:val="single" w:sz="4" w:space="0" w:color="auto"/>
              <w:left w:val="single" w:sz="4" w:space="0" w:color="auto"/>
              <w:bottom w:val="single" w:sz="4" w:space="0" w:color="auto"/>
              <w:right w:val="single" w:sz="4" w:space="0" w:color="auto"/>
            </w:tcBorders>
          </w:tcPr>
          <w:p w14:paraId="63324BA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B8D9B8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93D9D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D19D4FE" w14:textId="2F9D9526"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TranKey</w:t>
            </w:r>
          </w:p>
        </w:tc>
        <w:tc>
          <w:tcPr>
            <w:tcW w:w="3178" w:type="dxa"/>
            <w:tcBorders>
              <w:top w:val="single" w:sz="4" w:space="0" w:color="auto"/>
              <w:left w:val="single" w:sz="4" w:space="0" w:color="auto"/>
              <w:bottom w:val="single" w:sz="4" w:space="0" w:color="auto"/>
              <w:right w:val="single" w:sz="4" w:space="0" w:color="auto"/>
            </w:tcBorders>
          </w:tcPr>
          <w:p w14:paraId="030CE8B9" w14:textId="77777777" w:rsidR="00DF4C20" w:rsidRPr="00A27A48" w:rsidRDefault="00DF4C20" w:rsidP="0021186E">
            <w:pPr>
              <w:rPr>
                <w:rFonts w:ascii="標楷體" w:eastAsia="標楷體" w:hAnsi="標楷體"/>
              </w:rPr>
            </w:pPr>
          </w:p>
        </w:tc>
      </w:tr>
      <w:tr w:rsidR="007A5E3F" w:rsidRPr="00A27A48" w14:paraId="24C0B3D0" w14:textId="77777777" w:rsidTr="0021186E">
        <w:tc>
          <w:tcPr>
            <w:tcW w:w="660" w:type="dxa"/>
            <w:tcBorders>
              <w:top w:val="single" w:sz="4" w:space="0" w:color="auto"/>
              <w:left w:val="single" w:sz="4" w:space="0" w:color="auto"/>
              <w:bottom w:val="single" w:sz="4" w:space="0" w:color="auto"/>
              <w:right w:val="single" w:sz="4" w:space="0" w:color="auto"/>
            </w:tcBorders>
          </w:tcPr>
          <w:p w14:paraId="7B9C2284"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FE51292"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06452F"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598BCE5" w14:textId="56157230"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4.CustId</w:t>
            </w:r>
          </w:p>
        </w:tc>
        <w:tc>
          <w:tcPr>
            <w:tcW w:w="3178" w:type="dxa"/>
            <w:tcBorders>
              <w:top w:val="single" w:sz="4" w:space="0" w:color="auto"/>
              <w:left w:val="single" w:sz="4" w:space="0" w:color="auto"/>
              <w:bottom w:val="single" w:sz="4" w:space="0" w:color="auto"/>
              <w:right w:val="single" w:sz="4" w:space="0" w:color="auto"/>
            </w:tcBorders>
          </w:tcPr>
          <w:p w14:paraId="0F93661A" w14:textId="77777777" w:rsidR="00DF4C20" w:rsidRPr="00A27A48" w:rsidRDefault="00DF4C20" w:rsidP="0021186E">
            <w:pPr>
              <w:rPr>
                <w:rFonts w:ascii="標楷體" w:eastAsia="標楷體" w:hAnsi="標楷體"/>
              </w:rPr>
            </w:pPr>
          </w:p>
        </w:tc>
      </w:tr>
      <w:tr w:rsidR="007A5E3F" w:rsidRPr="00A27A48" w14:paraId="44D30FBB" w14:textId="77777777" w:rsidTr="0021186E">
        <w:tc>
          <w:tcPr>
            <w:tcW w:w="660" w:type="dxa"/>
            <w:tcBorders>
              <w:top w:val="single" w:sz="4" w:space="0" w:color="auto"/>
              <w:left w:val="single" w:sz="4" w:space="0" w:color="auto"/>
              <w:bottom w:val="single" w:sz="4" w:space="0" w:color="auto"/>
              <w:right w:val="single" w:sz="4" w:space="0" w:color="auto"/>
            </w:tcBorders>
          </w:tcPr>
          <w:p w14:paraId="0FBEE72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B6FD5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22C11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563CD7" w14:textId="062F1F3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RcDate</w:t>
            </w:r>
          </w:p>
        </w:tc>
        <w:tc>
          <w:tcPr>
            <w:tcW w:w="3178" w:type="dxa"/>
            <w:tcBorders>
              <w:top w:val="single" w:sz="4" w:space="0" w:color="auto"/>
              <w:left w:val="single" w:sz="4" w:space="0" w:color="auto"/>
              <w:bottom w:val="single" w:sz="4" w:space="0" w:color="auto"/>
              <w:right w:val="single" w:sz="4" w:space="0" w:color="auto"/>
            </w:tcBorders>
          </w:tcPr>
          <w:p w14:paraId="6368C178" w14:textId="53FCCF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C3617B" w14:textId="77777777" w:rsidTr="0021186E">
        <w:tc>
          <w:tcPr>
            <w:tcW w:w="660" w:type="dxa"/>
            <w:tcBorders>
              <w:top w:val="single" w:sz="4" w:space="0" w:color="auto"/>
              <w:left w:val="single" w:sz="4" w:space="0" w:color="auto"/>
              <w:bottom w:val="single" w:sz="4" w:space="0" w:color="auto"/>
              <w:right w:val="single" w:sz="4" w:space="0" w:color="auto"/>
            </w:tcBorders>
          </w:tcPr>
          <w:p w14:paraId="700F4B6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5CD944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E2F0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1FD599" w14:textId="5CD695C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SubmitKey</w:t>
            </w:r>
          </w:p>
        </w:tc>
        <w:tc>
          <w:tcPr>
            <w:tcW w:w="3178" w:type="dxa"/>
            <w:tcBorders>
              <w:top w:val="single" w:sz="4" w:space="0" w:color="auto"/>
              <w:left w:val="single" w:sz="4" w:space="0" w:color="auto"/>
              <w:bottom w:val="single" w:sz="4" w:space="0" w:color="auto"/>
              <w:right w:val="single" w:sz="4" w:space="0" w:color="auto"/>
            </w:tcBorders>
          </w:tcPr>
          <w:p w14:paraId="09521A30" w14:textId="77777777" w:rsidR="00F24E23" w:rsidRPr="00A27A48" w:rsidRDefault="00F24E23" w:rsidP="00F24E23">
            <w:pPr>
              <w:rPr>
                <w:rFonts w:ascii="標楷體" w:eastAsia="標楷體" w:hAnsi="標楷體"/>
              </w:rPr>
            </w:pPr>
          </w:p>
        </w:tc>
      </w:tr>
      <w:tr w:rsidR="007A5E3F" w:rsidRPr="00A27A48" w14:paraId="76DFEE93" w14:textId="77777777" w:rsidTr="0021186E">
        <w:tc>
          <w:tcPr>
            <w:tcW w:w="660" w:type="dxa"/>
            <w:tcBorders>
              <w:top w:val="single" w:sz="4" w:space="0" w:color="auto"/>
              <w:left w:val="single" w:sz="4" w:space="0" w:color="auto"/>
              <w:bottom w:val="single" w:sz="4" w:space="0" w:color="auto"/>
              <w:right w:val="single" w:sz="4" w:space="0" w:color="auto"/>
            </w:tcBorders>
          </w:tcPr>
          <w:p w14:paraId="719E6B0B" w14:textId="209FA40F"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57D6DE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EDCF6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w:t>
            </w:r>
            <w:r w:rsidRPr="00A27A48">
              <w:rPr>
                <w:rFonts w:ascii="標楷體" w:eastAsia="標楷體" w:hAnsi="標楷體" w:hint="eastAsia"/>
                <w:lang w:eastAsia="zh-HK"/>
              </w:rPr>
              <w:lastRenderedPageBreak/>
              <w:t>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93B24EC" w14:textId="0653E1C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44.OutJcicDate</w:t>
            </w:r>
          </w:p>
        </w:tc>
        <w:tc>
          <w:tcPr>
            <w:tcW w:w="3178" w:type="dxa"/>
            <w:tcBorders>
              <w:top w:val="single" w:sz="4" w:space="0" w:color="auto"/>
              <w:left w:val="single" w:sz="4" w:space="0" w:color="auto"/>
              <w:bottom w:val="single" w:sz="4" w:space="0" w:color="auto"/>
              <w:right w:val="single" w:sz="4" w:space="0" w:color="auto"/>
            </w:tcBorders>
          </w:tcPr>
          <w:p w14:paraId="0D043E8A" w14:textId="588A8C6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E307C81" w14:textId="59FF61B8" w:rsidR="00DF4C20" w:rsidRPr="00A27A48" w:rsidRDefault="00DF4C20" w:rsidP="006D6F84">
      <w:pPr>
        <w:pStyle w:val="a"/>
      </w:pPr>
      <w:r w:rsidRPr="00A27A48">
        <w:rPr>
          <w:rFonts w:hint="eastAsia"/>
        </w:rPr>
        <w:t>輸出畫面(0</w:t>
      </w:r>
      <w:r w:rsidRPr="00A27A48">
        <w:t>4</w:t>
      </w:r>
      <w:r w:rsidRPr="00A27A48">
        <w:rPr>
          <w:rFonts w:hint="eastAsia"/>
        </w:rPr>
        <w:t>5):</w:t>
      </w:r>
    </w:p>
    <w:p w14:paraId="15252FD7" w14:textId="291C166B"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3594E129" wp14:editId="06FB5AF3">
            <wp:extent cx="6479540" cy="102933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29335"/>
                    </a:xfrm>
                    <a:prstGeom prst="rect">
                      <a:avLst/>
                    </a:prstGeom>
                  </pic:spPr>
                </pic:pic>
              </a:graphicData>
            </a:graphic>
          </wp:inline>
        </w:drawing>
      </w:r>
      <w:r w:rsidR="00DF4C20" w:rsidRPr="00A27A48">
        <w:rPr>
          <w:rFonts w:ascii="標楷體" w:eastAsia="標楷體" w:hAnsi="標楷體"/>
          <w:noProof/>
        </w:rPr>
        <w:t xml:space="preserve"> </w:t>
      </w:r>
    </w:p>
    <w:p w14:paraId="4EA90FD0" w14:textId="1F38C315" w:rsidR="00DF4C20" w:rsidRPr="00A27A48" w:rsidRDefault="00DF4C20"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3D3A985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6D08E0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9E693B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DBDAB26"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05B983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4EB2D6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4C47C14"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BF266F2"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D640DA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6BD0C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D351C5C"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98DECDC" w14:textId="22BC58C1" w:rsidR="00DF4C20" w:rsidRPr="00A27A48" w:rsidRDefault="00DF4C20" w:rsidP="0021186E">
            <w:pPr>
              <w:rPr>
                <w:rFonts w:ascii="標楷體" w:eastAsia="標楷體" w:hAnsi="標楷體"/>
              </w:rPr>
            </w:pPr>
            <w:r w:rsidRPr="00A27A48">
              <w:rPr>
                <w:rFonts w:ascii="標楷體" w:eastAsia="標楷體" w:hAnsi="標楷體" w:hint="eastAsia"/>
              </w:rPr>
              <w:t>連結至【L83</w:t>
            </w:r>
            <w:r w:rsidR="00DF4596" w:rsidRPr="00A27A48">
              <w:rPr>
                <w:rFonts w:ascii="標楷體" w:eastAsia="標楷體" w:hAnsi="標楷體"/>
              </w:rPr>
              <w:t>06</w:t>
            </w:r>
            <w:r w:rsidRPr="00A27A48">
              <w:rPr>
                <w:rFonts w:ascii="標楷體" w:eastAsia="標楷體" w:hAnsi="標楷體" w:hint="eastAsia"/>
              </w:rPr>
              <w:t>(0</w:t>
            </w:r>
            <w:r w:rsidR="00DF4596" w:rsidRPr="00A27A48">
              <w:rPr>
                <w:rFonts w:ascii="標楷體" w:eastAsia="標楷體" w:hAnsi="標楷體"/>
              </w:rPr>
              <w:t>45</w:t>
            </w:r>
            <w:r w:rsidRPr="00A27A48">
              <w:rPr>
                <w:rFonts w:ascii="標楷體" w:eastAsia="標楷體" w:hAnsi="標楷體" w:hint="eastAsia"/>
              </w:rPr>
              <w:t>)</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查詢報送資料</w:t>
            </w:r>
          </w:p>
        </w:tc>
      </w:tr>
      <w:tr w:rsidR="007A5E3F" w:rsidRPr="00A27A48" w14:paraId="29612BD7" w14:textId="77777777" w:rsidTr="0021186E">
        <w:tc>
          <w:tcPr>
            <w:tcW w:w="660" w:type="dxa"/>
            <w:tcBorders>
              <w:top w:val="single" w:sz="4" w:space="0" w:color="auto"/>
              <w:left w:val="single" w:sz="4" w:space="0" w:color="auto"/>
              <w:bottom w:val="single" w:sz="4" w:space="0" w:color="auto"/>
              <w:right w:val="single" w:sz="4" w:space="0" w:color="auto"/>
            </w:tcBorders>
          </w:tcPr>
          <w:p w14:paraId="40D8E208"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B6433C8"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E23688F"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6EF4D1"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B2B89C" w14:textId="3A9CE7E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新增或異動報送資料</w:t>
            </w:r>
          </w:p>
        </w:tc>
      </w:tr>
      <w:tr w:rsidR="007A5E3F" w:rsidRPr="00A27A48" w14:paraId="4F79A80B" w14:textId="77777777" w:rsidTr="0021186E">
        <w:tc>
          <w:tcPr>
            <w:tcW w:w="660" w:type="dxa"/>
            <w:tcBorders>
              <w:top w:val="single" w:sz="4" w:space="0" w:color="auto"/>
              <w:left w:val="single" w:sz="4" w:space="0" w:color="auto"/>
              <w:bottom w:val="single" w:sz="4" w:space="0" w:color="auto"/>
              <w:right w:val="single" w:sz="4" w:space="0" w:color="auto"/>
            </w:tcBorders>
          </w:tcPr>
          <w:p w14:paraId="0FDB91A1"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56E7B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8A3E9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48FCBA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8459E5" w14:textId="4912B2C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刪除報送資料</w:t>
            </w:r>
          </w:p>
        </w:tc>
      </w:tr>
      <w:tr w:rsidR="007A5E3F" w:rsidRPr="00A27A48" w14:paraId="108E1E6B" w14:textId="77777777" w:rsidTr="0021186E">
        <w:tc>
          <w:tcPr>
            <w:tcW w:w="660" w:type="dxa"/>
            <w:tcBorders>
              <w:top w:val="single" w:sz="4" w:space="0" w:color="auto"/>
              <w:left w:val="single" w:sz="4" w:space="0" w:color="auto"/>
              <w:bottom w:val="single" w:sz="4" w:space="0" w:color="auto"/>
              <w:right w:val="single" w:sz="4" w:space="0" w:color="auto"/>
            </w:tcBorders>
          </w:tcPr>
          <w:p w14:paraId="09307F99"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9BBC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5A0B1E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0D69C7B"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43DC3D2" w14:textId="46E0460C" w:rsidR="00DF4C20" w:rsidRPr="00A27A48" w:rsidRDefault="00DF4C20" w:rsidP="0021186E">
            <w:pPr>
              <w:rPr>
                <w:rFonts w:ascii="標楷體" w:eastAsia="標楷體" w:hAnsi="標楷體"/>
              </w:rPr>
            </w:pPr>
            <w:r w:rsidRPr="00A27A48">
              <w:rPr>
                <w:rFonts w:ascii="標楷體" w:eastAsia="標楷體" w:hAnsi="標楷體" w:hint="eastAsia"/>
              </w:rPr>
              <w:t>連結至【L803</w:t>
            </w:r>
            <w:r w:rsidR="00DF4596" w:rsidRPr="00A27A48">
              <w:rPr>
                <w:rFonts w:ascii="標楷體" w:eastAsia="標楷體" w:hAnsi="標楷體" w:hint="eastAsia"/>
              </w:rPr>
              <w:t>6</w:t>
            </w:r>
            <w:r w:rsidRPr="00A27A48">
              <w:rPr>
                <w:rFonts w:ascii="標楷體" w:eastAsia="標楷體" w:hAnsi="標楷體" w:hint="eastAsia"/>
              </w:rPr>
              <w:t>消債條例JCIC報送資料歷程查詢(04</w:t>
            </w:r>
            <w:r w:rsidR="00DF4596" w:rsidRPr="00A27A48">
              <w:rPr>
                <w:rFonts w:ascii="標楷體" w:eastAsia="標楷體" w:hAnsi="標楷體" w:hint="eastAsia"/>
              </w:rPr>
              <w:t>5</w:t>
            </w:r>
            <w:r w:rsidRPr="00A27A48">
              <w:rPr>
                <w:rFonts w:ascii="標楷體" w:eastAsia="標楷體" w:hAnsi="標楷體" w:hint="eastAsia"/>
              </w:rPr>
              <w:t>)】，供查詢報送資料歷程</w:t>
            </w:r>
          </w:p>
        </w:tc>
      </w:tr>
      <w:tr w:rsidR="007A5E3F" w:rsidRPr="00A27A48" w14:paraId="79CB8310" w14:textId="77777777" w:rsidTr="0021186E">
        <w:tc>
          <w:tcPr>
            <w:tcW w:w="660" w:type="dxa"/>
            <w:tcBorders>
              <w:top w:val="single" w:sz="4" w:space="0" w:color="auto"/>
              <w:left w:val="single" w:sz="4" w:space="0" w:color="auto"/>
              <w:bottom w:val="single" w:sz="4" w:space="0" w:color="auto"/>
              <w:right w:val="single" w:sz="4" w:space="0" w:color="auto"/>
            </w:tcBorders>
          </w:tcPr>
          <w:p w14:paraId="3731A69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D1DAA3"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BD4D8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853CAE5" w14:textId="045EA7BC"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19B9C63" w14:textId="77777777" w:rsidR="00DF4C20" w:rsidRPr="00A27A48" w:rsidRDefault="00DF4C20" w:rsidP="0021186E">
            <w:pPr>
              <w:rPr>
                <w:rFonts w:ascii="標楷體" w:eastAsia="標楷體" w:hAnsi="標楷體"/>
              </w:rPr>
            </w:pPr>
          </w:p>
        </w:tc>
      </w:tr>
      <w:tr w:rsidR="007A5E3F" w:rsidRPr="00A27A48" w14:paraId="62CCCA92" w14:textId="77777777" w:rsidTr="0021186E">
        <w:tc>
          <w:tcPr>
            <w:tcW w:w="660" w:type="dxa"/>
            <w:tcBorders>
              <w:top w:val="single" w:sz="4" w:space="0" w:color="auto"/>
              <w:left w:val="single" w:sz="4" w:space="0" w:color="auto"/>
              <w:bottom w:val="single" w:sz="4" w:space="0" w:color="auto"/>
              <w:right w:val="single" w:sz="4" w:space="0" w:color="auto"/>
            </w:tcBorders>
          </w:tcPr>
          <w:p w14:paraId="0F6FFBD2"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61C564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66AA3"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4D5B354" w14:textId="43331F34"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54D5543" w14:textId="77777777" w:rsidR="00DF4C20" w:rsidRPr="00A27A48" w:rsidRDefault="00DF4C20" w:rsidP="0021186E">
            <w:pPr>
              <w:rPr>
                <w:rFonts w:ascii="標楷體" w:eastAsia="標楷體" w:hAnsi="標楷體"/>
              </w:rPr>
            </w:pPr>
          </w:p>
        </w:tc>
      </w:tr>
      <w:tr w:rsidR="007A5E3F" w:rsidRPr="00A27A48" w14:paraId="68C3B4DB" w14:textId="77777777" w:rsidTr="0021186E">
        <w:tc>
          <w:tcPr>
            <w:tcW w:w="660" w:type="dxa"/>
            <w:tcBorders>
              <w:top w:val="single" w:sz="4" w:space="0" w:color="auto"/>
              <w:left w:val="single" w:sz="4" w:space="0" w:color="auto"/>
              <w:bottom w:val="single" w:sz="4" w:space="0" w:color="auto"/>
              <w:right w:val="single" w:sz="4" w:space="0" w:color="auto"/>
            </w:tcBorders>
          </w:tcPr>
          <w:p w14:paraId="65843E12"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D4E1C1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99941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6D35DD3" w14:textId="03FF3B0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45C319DB" w14:textId="09AF99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C61A6C" w14:textId="77777777" w:rsidTr="0021186E">
        <w:tc>
          <w:tcPr>
            <w:tcW w:w="660" w:type="dxa"/>
            <w:tcBorders>
              <w:top w:val="single" w:sz="4" w:space="0" w:color="auto"/>
              <w:left w:val="single" w:sz="4" w:space="0" w:color="auto"/>
              <w:bottom w:val="single" w:sz="4" w:space="0" w:color="auto"/>
              <w:right w:val="single" w:sz="4" w:space="0" w:color="auto"/>
            </w:tcBorders>
          </w:tcPr>
          <w:p w14:paraId="36FE2EA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05037C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796E5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8BDD25" w14:textId="19FFD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9AFBBD8" w14:textId="77777777" w:rsidR="00F24E23" w:rsidRPr="00A27A48" w:rsidRDefault="00F24E23" w:rsidP="00F24E23">
            <w:pPr>
              <w:rPr>
                <w:rFonts w:ascii="標楷體" w:eastAsia="標楷體" w:hAnsi="標楷體"/>
              </w:rPr>
            </w:pPr>
          </w:p>
        </w:tc>
      </w:tr>
      <w:tr w:rsidR="007A5E3F" w:rsidRPr="00A27A48" w14:paraId="216BCD6F" w14:textId="77777777" w:rsidTr="0021186E">
        <w:tc>
          <w:tcPr>
            <w:tcW w:w="660" w:type="dxa"/>
            <w:tcBorders>
              <w:top w:val="single" w:sz="4" w:space="0" w:color="auto"/>
              <w:left w:val="single" w:sz="4" w:space="0" w:color="auto"/>
              <w:bottom w:val="single" w:sz="4" w:space="0" w:color="auto"/>
              <w:right w:val="single" w:sz="4" w:space="0" w:color="auto"/>
            </w:tcBorders>
          </w:tcPr>
          <w:p w14:paraId="7886E3E4" w14:textId="6AB3BD93"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9E1A70C" w14:textId="0C7C933C"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0D27611" w14:textId="7CCDA9CA"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082391" w14:textId="37E911A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M</w:t>
            </w:r>
            <w:r w:rsidRPr="00A27A48">
              <w:rPr>
                <w:rFonts w:ascii="標楷體" w:eastAsia="標楷體" w:hAnsi="標楷體"/>
              </w:rPr>
              <w:t>axMainCode</w:t>
            </w:r>
          </w:p>
        </w:tc>
        <w:tc>
          <w:tcPr>
            <w:tcW w:w="3178" w:type="dxa"/>
            <w:tcBorders>
              <w:top w:val="single" w:sz="4" w:space="0" w:color="auto"/>
              <w:left w:val="single" w:sz="4" w:space="0" w:color="auto"/>
              <w:bottom w:val="single" w:sz="4" w:space="0" w:color="auto"/>
              <w:right w:val="single" w:sz="4" w:space="0" w:color="auto"/>
            </w:tcBorders>
          </w:tcPr>
          <w:p w14:paraId="5449771F" w14:textId="77777777" w:rsidR="00F24E23" w:rsidRPr="00A27A48" w:rsidRDefault="00F24E23" w:rsidP="00F24E23">
            <w:pPr>
              <w:rPr>
                <w:rFonts w:ascii="標楷體" w:eastAsia="標楷體" w:hAnsi="標楷體"/>
              </w:rPr>
            </w:pPr>
          </w:p>
        </w:tc>
      </w:tr>
      <w:tr w:rsidR="007A5E3F" w:rsidRPr="00A27A48" w14:paraId="0A36F466" w14:textId="77777777" w:rsidTr="0021186E">
        <w:tc>
          <w:tcPr>
            <w:tcW w:w="660" w:type="dxa"/>
            <w:tcBorders>
              <w:top w:val="single" w:sz="4" w:space="0" w:color="auto"/>
              <w:left w:val="single" w:sz="4" w:space="0" w:color="auto"/>
              <w:bottom w:val="single" w:sz="4" w:space="0" w:color="auto"/>
              <w:right w:val="single" w:sz="4" w:space="0" w:color="auto"/>
            </w:tcBorders>
          </w:tcPr>
          <w:p w14:paraId="3BF0699E" w14:textId="317B76E9"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1097B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98D5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63A7BBA" w14:textId="3FEAE24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CA9693B" w14:textId="5FE4E0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1A5BC81" w14:textId="7DEF5FEF" w:rsidR="00DF4596" w:rsidRPr="00A27A48" w:rsidRDefault="00DF4596" w:rsidP="006D6F84">
      <w:pPr>
        <w:pStyle w:val="a"/>
      </w:pPr>
      <w:r w:rsidRPr="00A27A48">
        <w:rPr>
          <w:rFonts w:hint="eastAsia"/>
        </w:rPr>
        <w:lastRenderedPageBreak/>
        <w:t>輸出畫面(0</w:t>
      </w:r>
      <w:r w:rsidRPr="00A27A48">
        <w:t>4</w:t>
      </w:r>
      <w:r w:rsidRPr="00A27A48">
        <w:rPr>
          <w:rFonts w:hint="eastAsia"/>
        </w:rPr>
        <w:t>6):</w:t>
      </w:r>
    </w:p>
    <w:p w14:paraId="1E3D5FBB" w14:textId="7F306BF7"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7FAAD96A" wp14:editId="50D85DB6">
            <wp:extent cx="6479540" cy="992505"/>
            <wp:effectExtent l="0" t="0" r="0" b="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992505"/>
                    </a:xfrm>
                    <a:prstGeom prst="rect">
                      <a:avLst/>
                    </a:prstGeom>
                  </pic:spPr>
                </pic:pic>
              </a:graphicData>
            </a:graphic>
          </wp:inline>
        </w:drawing>
      </w:r>
      <w:r w:rsidR="00DF4596" w:rsidRPr="00A27A48">
        <w:rPr>
          <w:rFonts w:ascii="標楷體" w:eastAsia="標楷體" w:hAnsi="標楷體"/>
          <w:noProof/>
        </w:rPr>
        <w:t xml:space="preserve"> </w:t>
      </w:r>
    </w:p>
    <w:p w14:paraId="338E4B9F" w14:textId="2F181F2A" w:rsidR="00DF4596" w:rsidRPr="00A27A48" w:rsidRDefault="00DF459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6)</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DCD9DDA"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4F7DF8F"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8781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B350AD0"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ECA753"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DDC0C38"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631E5C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42DA86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A2937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013054"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6A7BB0A"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BBF5523" w14:textId="5EFEB35C"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查詢報送資料</w:t>
            </w:r>
          </w:p>
        </w:tc>
      </w:tr>
      <w:tr w:rsidR="007A5E3F" w:rsidRPr="00A27A48" w14:paraId="52D79E56" w14:textId="77777777" w:rsidTr="0021186E">
        <w:tc>
          <w:tcPr>
            <w:tcW w:w="660" w:type="dxa"/>
            <w:tcBorders>
              <w:top w:val="single" w:sz="4" w:space="0" w:color="auto"/>
              <w:left w:val="single" w:sz="4" w:space="0" w:color="auto"/>
              <w:bottom w:val="single" w:sz="4" w:space="0" w:color="auto"/>
              <w:right w:val="single" w:sz="4" w:space="0" w:color="auto"/>
            </w:tcBorders>
          </w:tcPr>
          <w:p w14:paraId="1348B06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6A4203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555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D6B143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FF3462B" w14:textId="595A5CB1"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新增或異動報送資料</w:t>
            </w:r>
          </w:p>
        </w:tc>
      </w:tr>
      <w:tr w:rsidR="007A5E3F" w:rsidRPr="00A27A48" w14:paraId="608A4CDB" w14:textId="77777777" w:rsidTr="0021186E">
        <w:tc>
          <w:tcPr>
            <w:tcW w:w="660" w:type="dxa"/>
            <w:tcBorders>
              <w:top w:val="single" w:sz="4" w:space="0" w:color="auto"/>
              <w:left w:val="single" w:sz="4" w:space="0" w:color="auto"/>
              <w:bottom w:val="single" w:sz="4" w:space="0" w:color="auto"/>
              <w:right w:val="single" w:sz="4" w:space="0" w:color="auto"/>
            </w:tcBorders>
          </w:tcPr>
          <w:p w14:paraId="34E2245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2998C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A0A18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860A67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DEB31E" w14:textId="41E48E66"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刪除報送資料</w:t>
            </w:r>
          </w:p>
        </w:tc>
      </w:tr>
      <w:tr w:rsidR="007A5E3F" w:rsidRPr="00A27A48" w14:paraId="37E3CAC8" w14:textId="77777777" w:rsidTr="0021186E">
        <w:tc>
          <w:tcPr>
            <w:tcW w:w="660" w:type="dxa"/>
            <w:tcBorders>
              <w:top w:val="single" w:sz="4" w:space="0" w:color="auto"/>
              <w:left w:val="single" w:sz="4" w:space="0" w:color="auto"/>
              <w:bottom w:val="single" w:sz="4" w:space="0" w:color="auto"/>
              <w:right w:val="single" w:sz="4" w:space="0" w:color="auto"/>
            </w:tcBorders>
          </w:tcPr>
          <w:p w14:paraId="34B347E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CDB04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54CF3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9D8203"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91868E" w14:textId="7BD7E1EC" w:rsidR="00DF4596" w:rsidRPr="00A27A48" w:rsidRDefault="00DF4596" w:rsidP="0021186E">
            <w:pPr>
              <w:rPr>
                <w:rFonts w:ascii="標楷體" w:eastAsia="標楷體" w:hAnsi="標楷體"/>
              </w:rPr>
            </w:pPr>
            <w:r w:rsidRPr="00A27A48">
              <w:rPr>
                <w:rFonts w:ascii="標楷體" w:eastAsia="標楷體" w:hAnsi="標楷體" w:hint="eastAsia"/>
              </w:rPr>
              <w:t>連結至【L8037消債條例JCIC報送資料歷程查詢(046)】，供查詢報送資料歷程</w:t>
            </w:r>
          </w:p>
        </w:tc>
      </w:tr>
      <w:tr w:rsidR="007A5E3F" w:rsidRPr="00A27A48" w14:paraId="0A355051" w14:textId="77777777" w:rsidTr="0021186E">
        <w:tc>
          <w:tcPr>
            <w:tcW w:w="660" w:type="dxa"/>
            <w:tcBorders>
              <w:top w:val="single" w:sz="4" w:space="0" w:color="auto"/>
              <w:left w:val="single" w:sz="4" w:space="0" w:color="auto"/>
              <w:bottom w:val="single" w:sz="4" w:space="0" w:color="auto"/>
              <w:right w:val="single" w:sz="4" w:space="0" w:color="auto"/>
            </w:tcBorders>
          </w:tcPr>
          <w:p w14:paraId="38E7224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61B3D3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09042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AF158CF" w14:textId="6F8E43F3"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7E8D4B8" w14:textId="77777777" w:rsidR="00DF4596" w:rsidRPr="00A27A48" w:rsidRDefault="00DF4596" w:rsidP="0021186E">
            <w:pPr>
              <w:rPr>
                <w:rFonts w:ascii="標楷體" w:eastAsia="標楷體" w:hAnsi="標楷體"/>
              </w:rPr>
            </w:pPr>
          </w:p>
        </w:tc>
      </w:tr>
      <w:tr w:rsidR="007A5E3F" w:rsidRPr="00A27A48" w14:paraId="627FF69C" w14:textId="77777777" w:rsidTr="0021186E">
        <w:tc>
          <w:tcPr>
            <w:tcW w:w="660" w:type="dxa"/>
            <w:tcBorders>
              <w:top w:val="single" w:sz="4" w:space="0" w:color="auto"/>
              <w:left w:val="single" w:sz="4" w:space="0" w:color="auto"/>
              <w:bottom w:val="single" w:sz="4" w:space="0" w:color="auto"/>
              <w:right w:val="single" w:sz="4" w:space="0" w:color="auto"/>
            </w:tcBorders>
          </w:tcPr>
          <w:p w14:paraId="3A56F31E"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4B9888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B6CF6C"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C40472A" w14:textId="43287399"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8F6E36F" w14:textId="77777777" w:rsidR="00DF4596" w:rsidRPr="00A27A48" w:rsidRDefault="00DF4596" w:rsidP="0021186E">
            <w:pPr>
              <w:rPr>
                <w:rFonts w:ascii="標楷體" w:eastAsia="標楷體" w:hAnsi="標楷體"/>
              </w:rPr>
            </w:pPr>
          </w:p>
        </w:tc>
      </w:tr>
      <w:tr w:rsidR="007A5E3F" w:rsidRPr="00A27A48" w14:paraId="2A706E74" w14:textId="77777777" w:rsidTr="0021186E">
        <w:tc>
          <w:tcPr>
            <w:tcW w:w="660" w:type="dxa"/>
            <w:tcBorders>
              <w:top w:val="single" w:sz="4" w:space="0" w:color="auto"/>
              <w:left w:val="single" w:sz="4" w:space="0" w:color="auto"/>
              <w:bottom w:val="single" w:sz="4" w:space="0" w:color="auto"/>
              <w:right w:val="single" w:sz="4" w:space="0" w:color="auto"/>
            </w:tcBorders>
          </w:tcPr>
          <w:p w14:paraId="62249DF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1CD81D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3FA34C0"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C66CF7" w14:textId="01CE5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74EF095" w14:textId="376020A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391A5B" w14:textId="77777777" w:rsidTr="0021186E">
        <w:tc>
          <w:tcPr>
            <w:tcW w:w="660" w:type="dxa"/>
            <w:tcBorders>
              <w:top w:val="single" w:sz="4" w:space="0" w:color="auto"/>
              <w:left w:val="single" w:sz="4" w:space="0" w:color="auto"/>
              <w:bottom w:val="single" w:sz="4" w:space="0" w:color="auto"/>
              <w:right w:val="single" w:sz="4" w:space="0" w:color="auto"/>
            </w:tcBorders>
          </w:tcPr>
          <w:p w14:paraId="364A286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5FC4C68"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0C27F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C65338D" w14:textId="221E469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1776A62" w14:textId="77777777" w:rsidR="00F24E23" w:rsidRPr="00A27A48" w:rsidRDefault="00F24E23" w:rsidP="00F24E23">
            <w:pPr>
              <w:rPr>
                <w:rFonts w:ascii="標楷體" w:eastAsia="標楷體" w:hAnsi="標楷體"/>
              </w:rPr>
            </w:pPr>
          </w:p>
        </w:tc>
      </w:tr>
      <w:tr w:rsidR="007A5E3F" w:rsidRPr="00A27A48" w14:paraId="0A875505" w14:textId="77777777" w:rsidTr="0021186E">
        <w:tc>
          <w:tcPr>
            <w:tcW w:w="660" w:type="dxa"/>
            <w:tcBorders>
              <w:top w:val="single" w:sz="4" w:space="0" w:color="auto"/>
              <w:left w:val="single" w:sz="4" w:space="0" w:color="auto"/>
              <w:bottom w:val="single" w:sz="4" w:space="0" w:color="auto"/>
              <w:right w:val="single" w:sz="4" w:space="0" w:color="auto"/>
            </w:tcBorders>
          </w:tcPr>
          <w:p w14:paraId="32B4C5FD" w14:textId="77777777"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C1C45D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3B01528" w14:textId="762B704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結案日期</w:t>
            </w:r>
          </w:p>
        </w:tc>
        <w:tc>
          <w:tcPr>
            <w:tcW w:w="2739" w:type="dxa"/>
            <w:tcBorders>
              <w:top w:val="single" w:sz="4" w:space="0" w:color="auto"/>
              <w:left w:val="single" w:sz="4" w:space="0" w:color="auto"/>
              <w:bottom w:val="single" w:sz="4" w:space="0" w:color="auto"/>
              <w:right w:val="single" w:sz="4" w:space="0" w:color="auto"/>
            </w:tcBorders>
            <w:vAlign w:val="center"/>
          </w:tcPr>
          <w:p w14:paraId="55288762" w14:textId="65649AD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loseDate</w:t>
            </w:r>
          </w:p>
        </w:tc>
        <w:tc>
          <w:tcPr>
            <w:tcW w:w="3178" w:type="dxa"/>
            <w:tcBorders>
              <w:top w:val="single" w:sz="4" w:space="0" w:color="auto"/>
              <w:left w:val="single" w:sz="4" w:space="0" w:color="auto"/>
              <w:bottom w:val="single" w:sz="4" w:space="0" w:color="auto"/>
              <w:right w:val="single" w:sz="4" w:space="0" w:color="auto"/>
            </w:tcBorders>
          </w:tcPr>
          <w:p w14:paraId="0EDE8B01" w14:textId="316AC24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1CA1D5E" w14:textId="77777777" w:rsidTr="0021186E">
        <w:tc>
          <w:tcPr>
            <w:tcW w:w="660" w:type="dxa"/>
            <w:tcBorders>
              <w:top w:val="single" w:sz="4" w:space="0" w:color="auto"/>
              <w:left w:val="single" w:sz="4" w:space="0" w:color="auto"/>
              <w:bottom w:val="single" w:sz="4" w:space="0" w:color="auto"/>
              <w:right w:val="single" w:sz="4" w:space="0" w:color="auto"/>
            </w:tcBorders>
          </w:tcPr>
          <w:p w14:paraId="04D568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A11F04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AF5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9E76F69" w14:textId="6F000B2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EA9C3D3" w14:textId="229223C5"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B10F611" w14:textId="7E6896D1" w:rsidR="00DF4596" w:rsidRPr="00A27A48" w:rsidRDefault="00DF4596" w:rsidP="006D6F84">
      <w:pPr>
        <w:pStyle w:val="a"/>
      </w:pPr>
      <w:r w:rsidRPr="00A27A48">
        <w:rPr>
          <w:rFonts w:hint="eastAsia"/>
        </w:rPr>
        <w:t>輸出畫面(0</w:t>
      </w:r>
      <w:r w:rsidRPr="00A27A48">
        <w:t>4</w:t>
      </w:r>
      <w:r w:rsidRPr="00A27A48">
        <w:rPr>
          <w:rFonts w:hint="eastAsia"/>
        </w:rPr>
        <w:t>7):</w:t>
      </w:r>
    </w:p>
    <w:p w14:paraId="74BCB0AE" w14:textId="74B19BE9"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B73F77" wp14:editId="0AE19ABC">
            <wp:extent cx="6479540" cy="1136650"/>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1136650"/>
                    </a:xfrm>
                    <a:prstGeom prst="rect">
                      <a:avLst/>
                    </a:prstGeom>
                  </pic:spPr>
                </pic:pic>
              </a:graphicData>
            </a:graphic>
          </wp:inline>
        </w:drawing>
      </w:r>
      <w:r w:rsidR="00DF4596" w:rsidRPr="00A27A48">
        <w:rPr>
          <w:rFonts w:ascii="標楷體" w:eastAsia="標楷體" w:hAnsi="標楷體"/>
          <w:noProof/>
        </w:rPr>
        <w:t xml:space="preserve"> </w:t>
      </w:r>
    </w:p>
    <w:p w14:paraId="05D3007F" w14:textId="77CAC3AF" w:rsidR="00DF4596" w:rsidRPr="00A27A48" w:rsidRDefault="00DF4596"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w:t>
      </w:r>
      <w:r w:rsidRPr="00A27A48">
        <w:t>4</w:t>
      </w:r>
      <w:r w:rsidRPr="00A27A48">
        <w:rPr>
          <w:rFonts w:hint="eastAsia"/>
        </w:rPr>
        <w:t>7)</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1D3793"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AC6B03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635B5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B4E4C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7B8EED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CAFC4C9"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F156F8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1E9D340"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25A17B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54C9CA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723608D"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33BFAE8" w14:textId="698544E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查詢報送資料</w:t>
            </w:r>
          </w:p>
        </w:tc>
      </w:tr>
      <w:tr w:rsidR="007A5E3F" w:rsidRPr="00A27A48" w14:paraId="5D32662F" w14:textId="77777777" w:rsidTr="0021186E">
        <w:tc>
          <w:tcPr>
            <w:tcW w:w="660" w:type="dxa"/>
            <w:tcBorders>
              <w:top w:val="single" w:sz="4" w:space="0" w:color="auto"/>
              <w:left w:val="single" w:sz="4" w:space="0" w:color="auto"/>
              <w:bottom w:val="single" w:sz="4" w:space="0" w:color="auto"/>
              <w:right w:val="single" w:sz="4" w:space="0" w:color="auto"/>
            </w:tcBorders>
          </w:tcPr>
          <w:p w14:paraId="346427F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15E291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45B229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74A960F"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36B79F4" w14:textId="6B6766A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新增或異動報送資料</w:t>
            </w:r>
          </w:p>
        </w:tc>
      </w:tr>
      <w:tr w:rsidR="007A5E3F" w:rsidRPr="00A27A48" w14:paraId="0179EABE" w14:textId="77777777" w:rsidTr="0021186E">
        <w:tc>
          <w:tcPr>
            <w:tcW w:w="660" w:type="dxa"/>
            <w:tcBorders>
              <w:top w:val="single" w:sz="4" w:space="0" w:color="auto"/>
              <w:left w:val="single" w:sz="4" w:space="0" w:color="auto"/>
              <w:bottom w:val="single" w:sz="4" w:space="0" w:color="auto"/>
              <w:right w:val="single" w:sz="4" w:space="0" w:color="auto"/>
            </w:tcBorders>
          </w:tcPr>
          <w:p w14:paraId="718707D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43C89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773702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2A3129D"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0DE795" w14:textId="1C96C75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刪除報送資料</w:t>
            </w:r>
          </w:p>
        </w:tc>
      </w:tr>
      <w:tr w:rsidR="007A5E3F" w:rsidRPr="00A27A48" w14:paraId="7179DF30" w14:textId="77777777" w:rsidTr="0021186E">
        <w:tc>
          <w:tcPr>
            <w:tcW w:w="660" w:type="dxa"/>
            <w:tcBorders>
              <w:top w:val="single" w:sz="4" w:space="0" w:color="auto"/>
              <w:left w:val="single" w:sz="4" w:space="0" w:color="auto"/>
              <w:bottom w:val="single" w:sz="4" w:space="0" w:color="auto"/>
              <w:right w:val="single" w:sz="4" w:space="0" w:color="auto"/>
            </w:tcBorders>
          </w:tcPr>
          <w:p w14:paraId="3D2F238F"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474090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28C36C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1F32B5"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E93A99" w14:textId="26D20AE2" w:rsidR="00DF4596" w:rsidRPr="00A27A48" w:rsidRDefault="00DF4596" w:rsidP="0021186E">
            <w:pPr>
              <w:rPr>
                <w:rFonts w:ascii="標楷體" w:eastAsia="標楷體" w:hAnsi="標楷體"/>
              </w:rPr>
            </w:pPr>
            <w:r w:rsidRPr="00A27A48">
              <w:rPr>
                <w:rFonts w:ascii="標楷體" w:eastAsia="標楷體" w:hAnsi="標楷體" w:hint="eastAsia"/>
              </w:rPr>
              <w:t>連結至【L8038消債條例JCIC報送資料歷程查詢(047)】，供查詢報送資料歷程</w:t>
            </w:r>
          </w:p>
        </w:tc>
      </w:tr>
      <w:tr w:rsidR="007A5E3F" w:rsidRPr="00A27A48" w14:paraId="55A802B8" w14:textId="77777777" w:rsidTr="0021186E">
        <w:tc>
          <w:tcPr>
            <w:tcW w:w="660" w:type="dxa"/>
            <w:tcBorders>
              <w:top w:val="single" w:sz="4" w:space="0" w:color="auto"/>
              <w:left w:val="single" w:sz="4" w:space="0" w:color="auto"/>
              <w:bottom w:val="single" w:sz="4" w:space="0" w:color="auto"/>
              <w:right w:val="single" w:sz="4" w:space="0" w:color="auto"/>
            </w:tcBorders>
          </w:tcPr>
          <w:p w14:paraId="6B742BF2"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C6D85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165DA4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B73550B" w14:textId="54B6FF52"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29267E1" w14:textId="77777777" w:rsidR="00DF4596" w:rsidRPr="00A27A48" w:rsidRDefault="00DF4596" w:rsidP="0021186E">
            <w:pPr>
              <w:rPr>
                <w:rFonts w:ascii="標楷體" w:eastAsia="標楷體" w:hAnsi="標楷體"/>
              </w:rPr>
            </w:pPr>
          </w:p>
        </w:tc>
      </w:tr>
      <w:tr w:rsidR="007A5E3F" w:rsidRPr="00A27A48" w14:paraId="1BFF5F3D" w14:textId="77777777" w:rsidTr="0021186E">
        <w:tc>
          <w:tcPr>
            <w:tcW w:w="660" w:type="dxa"/>
            <w:tcBorders>
              <w:top w:val="single" w:sz="4" w:space="0" w:color="auto"/>
              <w:left w:val="single" w:sz="4" w:space="0" w:color="auto"/>
              <w:bottom w:val="single" w:sz="4" w:space="0" w:color="auto"/>
              <w:right w:val="single" w:sz="4" w:space="0" w:color="auto"/>
            </w:tcBorders>
          </w:tcPr>
          <w:p w14:paraId="297D40D6"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2D0C1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367B1E"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11E0BCA" w14:textId="7268ABF1"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8B6E86C" w14:textId="77777777" w:rsidR="00DF4596" w:rsidRPr="00A27A48" w:rsidRDefault="00DF4596" w:rsidP="0021186E">
            <w:pPr>
              <w:rPr>
                <w:rFonts w:ascii="標楷體" w:eastAsia="標楷體" w:hAnsi="標楷體"/>
              </w:rPr>
            </w:pPr>
          </w:p>
        </w:tc>
      </w:tr>
      <w:tr w:rsidR="007A5E3F" w:rsidRPr="00A27A48" w14:paraId="08567FE4" w14:textId="77777777" w:rsidTr="0021186E">
        <w:tc>
          <w:tcPr>
            <w:tcW w:w="660" w:type="dxa"/>
            <w:tcBorders>
              <w:top w:val="single" w:sz="4" w:space="0" w:color="auto"/>
              <w:left w:val="single" w:sz="4" w:space="0" w:color="auto"/>
              <w:bottom w:val="single" w:sz="4" w:space="0" w:color="auto"/>
              <w:right w:val="single" w:sz="4" w:space="0" w:color="auto"/>
            </w:tcBorders>
          </w:tcPr>
          <w:p w14:paraId="2EF56AA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80A153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5DC92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9EB642E" w14:textId="5F87C30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266EEBBD" w14:textId="758360FE"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26F049" w14:textId="77777777" w:rsidTr="0021186E">
        <w:tc>
          <w:tcPr>
            <w:tcW w:w="660" w:type="dxa"/>
            <w:tcBorders>
              <w:top w:val="single" w:sz="4" w:space="0" w:color="auto"/>
              <w:left w:val="single" w:sz="4" w:space="0" w:color="auto"/>
              <w:bottom w:val="single" w:sz="4" w:space="0" w:color="auto"/>
              <w:right w:val="single" w:sz="4" w:space="0" w:color="auto"/>
            </w:tcBorders>
          </w:tcPr>
          <w:p w14:paraId="7974F33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A3775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565D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C00BBE" w14:textId="004833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B8F6BC9" w14:textId="77777777" w:rsidR="00F24E23" w:rsidRPr="00A27A48" w:rsidRDefault="00F24E23" w:rsidP="00F24E23">
            <w:pPr>
              <w:rPr>
                <w:rFonts w:ascii="標楷體" w:eastAsia="標楷體" w:hAnsi="標楷體"/>
              </w:rPr>
            </w:pPr>
          </w:p>
        </w:tc>
      </w:tr>
      <w:tr w:rsidR="007A5E3F" w:rsidRPr="00A27A48" w14:paraId="1EDEF239" w14:textId="77777777" w:rsidTr="0021186E">
        <w:tc>
          <w:tcPr>
            <w:tcW w:w="660" w:type="dxa"/>
            <w:tcBorders>
              <w:top w:val="single" w:sz="4" w:space="0" w:color="auto"/>
              <w:left w:val="single" w:sz="4" w:space="0" w:color="auto"/>
              <w:bottom w:val="single" w:sz="4" w:space="0" w:color="auto"/>
              <w:right w:val="single" w:sz="4" w:space="0" w:color="auto"/>
            </w:tcBorders>
          </w:tcPr>
          <w:p w14:paraId="6E5A75C8" w14:textId="4A46A85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F655C1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8B921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B702FC2" w14:textId="5862DD1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9E4F02E" w14:textId="1686852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4553339" w14:textId="747A27EF" w:rsidR="00DF4596" w:rsidRPr="00A27A48" w:rsidRDefault="00DF4596" w:rsidP="006D6F84">
      <w:pPr>
        <w:pStyle w:val="a"/>
      </w:pPr>
      <w:r w:rsidRPr="00A27A48">
        <w:rPr>
          <w:rFonts w:hint="eastAsia"/>
        </w:rPr>
        <w:t>輸出畫面(0</w:t>
      </w:r>
      <w:r w:rsidRPr="00A27A48">
        <w:t>4</w:t>
      </w:r>
      <w:r w:rsidRPr="00A27A48">
        <w:rPr>
          <w:rFonts w:hint="eastAsia"/>
        </w:rPr>
        <w:t>8):</w:t>
      </w:r>
    </w:p>
    <w:p w14:paraId="239ACDCD" w14:textId="052E509F"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D7A9F8" wp14:editId="301A4730">
            <wp:extent cx="6479540" cy="1438275"/>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438275"/>
                    </a:xfrm>
                    <a:prstGeom prst="rect">
                      <a:avLst/>
                    </a:prstGeom>
                  </pic:spPr>
                </pic:pic>
              </a:graphicData>
            </a:graphic>
          </wp:inline>
        </w:drawing>
      </w:r>
      <w:r w:rsidR="00DF4596" w:rsidRPr="00A27A48">
        <w:rPr>
          <w:rFonts w:ascii="標楷體" w:eastAsia="標楷體" w:hAnsi="標楷體"/>
          <w:noProof/>
        </w:rPr>
        <w:t xml:space="preserve"> </w:t>
      </w:r>
    </w:p>
    <w:p w14:paraId="04D5FEE1" w14:textId="062E0905" w:rsidR="00DF4596" w:rsidRPr="00A27A48" w:rsidRDefault="00DF459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4</w:t>
      </w:r>
      <w:r w:rsidRPr="00A27A48">
        <w:rPr>
          <w:rFonts w:hint="eastAsia"/>
        </w:rPr>
        <w:t>8)</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F06896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09FA33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744D4D7"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6A5F282"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75513C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5E3CB9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7EEF8"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18D2A9B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4C65F4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942C3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15F27A2"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802B3F" w14:textId="24353A3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00417D35" w:rsidRPr="00A27A48">
              <w:rPr>
                <w:rFonts w:ascii="標楷體" w:eastAsia="標楷體" w:hAnsi="標楷體" w:hint="eastAsia"/>
              </w:rPr>
              <w:t>09</w:t>
            </w:r>
            <w:r w:rsidRPr="00A27A48">
              <w:rPr>
                <w:rFonts w:ascii="標楷體" w:eastAsia="標楷體" w:hAnsi="標楷體" w:hint="eastAsia"/>
              </w:rPr>
              <w:t>(0</w:t>
            </w:r>
            <w:r w:rsidRPr="00A27A48">
              <w:rPr>
                <w:rFonts w:ascii="標楷體" w:eastAsia="標楷體" w:hAnsi="標楷體"/>
              </w:rPr>
              <w:t>4</w:t>
            </w:r>
            <w:r w:rsidR="00417D35" w:rsidRPr="00A27A48">
              <w:rPr>
                <w:rFonts w:ascii="標楷體" w:eastAsia="標楷體" w:hAnsi="標楷體" w:hint="eastAsia"/>
              </w:rPr>
              <w:t>8</w:t>
            </w:r>
            <w:r w:rsidRPr="00A27A48">
              <w:rPr>
                <w:rFonts w:ascii="標楷體" w:eastAsia="標楷體" w:hAnsi="標楷體" w:hint="eastAsia"/>
              </w:rPr>
              <w:t>)</w:t>
            </w:r>
            <w:r w:rsidR="00417D35" w:rsidRPr="00A27A48">
              <w:rPr>
                <w:rFonts w:ascii="標楷體" w:eastAsia="標楷體" w:hAnsi="標楷體" w:hint="eastAsia"/>
              </w:rPr>
              <w:t>債務人</w:t>
            </w:r>
            <w:r w:rsidR="00417D35" w:rsidRPr="00A27A48">
              <w:rPr>
                <w:rFonts w:ascii="標楷體" w:eastAsia="標楷體" w:hAnsi="標楷體" w:hint="eastAsia"/>
              </w:rPr>
              <w:lastRenderedPageBreak/>
              <w:t>基本資料</w:t>
            </w:r>
            <w:r w:rsidRPr="00A27A48">
              <w:rPr>
                <w:rFonts w:ascii="標楷體" w:eastAsia="標楷體" w:hAnsi="標楷體" w:hint="eastAsia"/>
              </w:rPr>
              <w:t>】，供查詢報送資料</w:t>
            </w:r>
          </w:p>
        </w:tc>
      </w:tr>
      <w:tr w:rsidR="007A5E3F" w:rsidRPr="00A27A48" w14:paraId="3EEC82E8" w14:textId="77777777" w:rsidTr="0021186E">
        <w:tc>
          <w:tcPr>
            <w:tcW w:w="660" w:type="dxa"/>
            <w:tcBorders>
              <w:top w:val="single" w:sz="4" w:space="0" w:color="auto"/>
              <w:left w:val="single" w:sz="4" w:space="0" w:color="auto"/>
              <w:bottom w:val="single" w:sz="4" w:space="0" w:color="auto"/>
              <w:right w:val="single" w:sz="4" w:space="0" w:color="auto"/>
            </w:tcBorders>
          </w:tcPr>
          <w:p w14:paraId="656798A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258227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A2F53B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AAC868"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6D6F11B" w14:textId="22161C54"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新增或異動報送資料</w:t>
            </w:r>
          </w:p>
        </w:tc>
      </w:tr>
      <w:tr w:rsidR="007A5E3F" w:rsidRPr="00A27A48" w14:paraId="1AE5FC0D" w14:textId="77777777" w:rsidTr="0021186E">
        <w:tc>
          <w:tcPr>
            <w:tcW w:w="660" w:type="dxa"/>
            <w:tcBorders>
              <w:top w:val="single" w:sz="4" w:space="0" w:color="auto"/>
              <w:left w:val="single" w:sz="4" w:space="0" w:color="auto"/>
              <w:bottom w:val="single" w:sz="4" w:space="0" w:color="auto"/>
              <w:right w:val="single" w:sz="4" w:space="0" w:color="auto"/>
            </w:tcBorders>
          </w:tcPr>
          <w:p w14:paraId="1266DFE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FA8E17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F24D7"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795414A"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F6B762" w14:textId="027BFD4F"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刪除報送資料</w:t>
            </w:r>
          </w:p>
        </w:tc>
      </w:tr>
      <w:tr w:rsidR="007A5E3F" w:rsidRPr="00A27A48" w14:paraId="318635FC" w14:textId="77777777" w:rsidTr="0021186E">
        <w:tc>
          <w:tcPr>
            <w:tcW w:w="660" w:type="dxa"/>
            <w:tcBorders>
              <w:top w:val="single" w:sz="4" w:space="0" w:color="auto"/>
              <w:left w:val="single" w:sz="4" w:space="0" w:color="auto"/>
              <w:bottom w:val="single" w:sz="4" w:space="0" w:color="auto"/>
              <w:right w:val="single" w:sz="4" w:space="0" w:color="auto"/>
            </w:tcBorders>
          </w:tcPr>
          <w:p w14:paraId="04034336"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C3622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3E383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A292CA0"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8A1C819" w14:textId="7080FBB8" w:rsidR="00DF4596" w:rsidRPr="00A27A48" w:rsidRDefault="00DF4596" w:rsidP="0021186E">
            <w:pPr>
              <w:rPr>
                <w:rFonts w:ascii="標楷體" w:eastAsia="標楷體" w:hAnsi="標楷體"/>
              </w:rPr>
            </w:pPr>
            <w:r w:rsidRPr="00A27A48">
              <w:rPr>
                <w:rFonts w:ascii="標楷體" w:eastAsia="標楷體" w:hAnsi="標楷體" w:hint="eastAsia"/>
              </w:rPr>
              <w:t>連結至【L803</w:t>
            </w:r>
            <w:r w:rsidR="00417D35" w:rsidRPr="00A27A48">
              <w:rPr>
                <w:rFonts w:ascii="標楷體" w:eastAsia="標楷體" w:hAnsi="標楷體" w:hint="eastAsia"/>
              </w:rPr>
              <w:t>9</w:t>
            </w:r>
            <w:r w:rsidRPr="00A27A48">
              <w:rPr>
                <w:rFonts w:ascii="標楷體" w:eastAsia="標楷體" w:hAnsi="標楷體" w:hint="eastAsia"/>
              </w:rPr>
              <w:t>消債條例JCIC報送資料歷程查詢(04</w:t>
            </w:r>
            <w:r w:rsidR="00417D35" w:rsidRPr="00A27A48">
              <w:rPr>
                <w:rFonts w:ascii="標楷體" w:eastAsia="標楷體" w:hAnsi="標楷體" w:hint="eastAsia"/>
              </w:rPr>
              <w:t>8</w:t>
            </w:r>
            <w:r w:rsidRPr="00A27A48">
              <w:rPr>
                <w:rFonts w:ascii="標楷體" w:eastAsia="標楷體" w:hAnsi="標楷體" w:hint="eastAsia"/>
              </w:rPr>
              <w:t>)】，供查詢報送資料歷程</w:t>
            </w:r>
          </w:p>
        </w:tc>
      </w:tr>
      <w:tr w:rsidR="007A5E3F" w:rsidRPr="00A27A48" w14:paraId="0C025CAD" w14:textId="77777777" w:rsidTr="0021186E">
        <w:tc>
          <w:tcPr>
            <w:tcW w:w="660" w:type="dxa"/>
            <w:tcBorders>
              <w:top w:val="single" w:sz="4" w:space="0" w:color="auto"/>
              <w:left w:val="single" w:sz="4" w:space="0" w:color="auto"/>
              <w:bottom w:val="single" w:sz="4" w:space="0" w:color="auto"/>
              <w:right w:val="single" w:sz="4" w:space="0" w:color="auto"/>
            </w:tcBorders>
          </w:tcPr>
          <w:p w14:paraId="04D1C24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E175E2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83229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ED36FA5" w14:textId="0EBA0478"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06EF6E5" w14:textId="77777777" w:rsidR="00DF4596" w:rsidRPr="00A27A48" w:rsidRDefault="00DF4596" w:rsidP="0021186E">
            <w:pPr>
              <w:rPr>
                <w:rFonts w:ascii="標楷體" w:eastAsia="標楷體" w:hAnsi="標楷體"/>
              </w:rPr>
            </w:pPr>
          </w:p>
        </w:tc>
      </w:tr>
      <w:tr w:rsidR="007A5E3F" w:rsidRPr="00A27A48" w14:paraId="58948E96" w14:textId="77777777" w:rsidTr="0021186E">
        <w:tc>
          <w:tcPr>
            <w:tcW w:w="660" w:type="dxa"/>
            <w:tcBorders>
              <w:top w:val="single" w:sz="4" w:space="0" w:color="auto"/>
              <w:left w:val="single" w:sz="4" w:space="0" w:color="auto"/>
              <w:bottom w:val="single" w:sz="4" w:space="0" w:color="auto"/>
              <w:right w:val="single" w:sz="4" w:space="0" w:color="auto"/>
            </w:tcBorders>
          </w:tcPr>
          <w:p w14:paraId="51AA1623"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5202CE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66B0B8"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4965BCA" w14:textId="394933BC"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74BF8CD" w14:textId="77777777" w:rsidR="00DF4596" w:rsidRPr="00A27A48" w:rsidRDefault="00DF4596" w:rsidP="0021186E">
            <w:pPr>
              <w:rPr>
                <w:rFonts w:ascii="標楷體" w:eastAsia="標楷體" w:hAnsi="標楷體"/>
              </w:rPr>
            </w:pPr>
          </w:p>
        </w:tc>
      </w:tr>
      <w:tr w:rsidR="007A5E3F" w:rsidRPr="00A27A48" w14:paraId="744AF0E8" w14:textId="77777777" w:rsidTr="0021186E">
        <w:tc>
          <w:tcPr>
            <w:tcW w:w="660" w:type="dxa"/>
            <w:tcBorders>
              <w:top w:val="single" w:sz="4" w:space="0" w:color="auto"/>
              <w:left w:val="single" w:sz="4" w:space="0" w:color="auto"/>
              <w:bottom w:val="single" w:sz="4" w:space="0" w:color="auto"/>
              <w:right w:val="single" w:sz="4" w:space="0" w:color="auto"/>
            </w:tcBorders>
          </w:tcPr>
          <w:p w14:paraId="562F009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4364A2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C7242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C2437C" w14:textId="40F82E7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AA3ADAE" w14:textId="1716404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D7CB257" w14:textId="77777777" w:rsidTr="0021186E">
        <w:tc>
          <w:tcPr>
            <w:tcW w:w="660" w:type="dxa"/>
            <w:tcBorders>
              <w:top w:val="single" w:sz="4" w:space="0" w:color="auto"/>
              <w:left w:val="single" w:sz="4" w:space="0" w:color="auto"/>
              <w:bottom w:val="single" w:sz="4" w:space="0" w:color="auto"/>
              <w:right w:val="single" w:sz="4" w:space="0" w:color="auto"/>
            </w:tcBorders>
          </w:tcPr>
          <w:p w14:paraId="7A08E87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2CC1F7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BE0BF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260B57" w14:textId="1108ECF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68DEAFD" w14:textId="77777777" w:rsidR="00F24E23" w:rsidRPr="00A27A48" w:rsidRDefault="00F24E23" w:rsidP="00F24E23">
            <w:pPr>
              <w:rPr>
                <w:rFonts w:ascii="標楷體" w:eastAsia="標楷體" w:hAnsi="標楷體"/>
              </w:rPr>
            </w:pPr>
          </w:p>
        </w:tc>
      </w:tr>
      <w:tr w:rsidR="007A5E3F" w:rsidRPr="00A27A48" w14:paraId="646FEFFD" w14:textId="77777777" w:rsidTr="0021186E">
        <w:tc>
          <w:tcPr>
            <w:tcW w:w="660" w:type="dxa"/>
            <w:tcBorders>
              <w:top w:val="single" w:sz="4" w:space="0" w:color="auto"/>
              <w:left w:val="single" w:sz="4" w:space="0" w:color="auto"/>
              <w:bottom w:val="single" w:sz="4" w:space="0" w:color="auto"/>
              <w:right w:val="single" w:sz="4" w:space="0" w:color="auto"/>
            </w:tcBorders>
          </w:tcPr>
          <w:p w14:paraId="13D2A9EC"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3CD6EF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25F3D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A081BE2" w14:textId="5373218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42256FC" w14:textId="5344FD3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AEDB02E" w14:textId="5F9EABC7" w:rsidR="005272A1" w:rsidRPr="00A27A48" w:rsidRDefault="005272A1" w:rsidP="006D6F84">
      <w:pPr>
        <w:pStyle w:val="a"/>
      </w:pPr>
      <w:r w:rsidRPr="00A27A48">
        <w:rPr>
          <w:rFonts w:hint="eastAsia"/>
          <w:highlight w:val="yellow"/>
        </w:rPr>
        <w:t>輸出畫面(049)</w:t>
      </w:r>
      <w:r w:rsidRPr="00A27A48">
        <w:rPr>
          <w:rFonts w:hint="eastAsia"/>
        </w:rPr>
        <w:t>:</w:t>
      </w:r>
    </w:p>
    <w:p w14:paraId="6530ED72" w14:textId="1E46D398" w:rsidR="005272A1" w:rsidRPr="00A27A48" w:rsidRDefault="005272A1" w:rsidP="005272A1">
      <w:pPr>
        <w:rPr>
          <w:rFonts w:ascii="標楷體" w:eastAsia="標楷體" w:hAnsi="標楷體"/>
        </w:rPr>
      </w:pPr>
      <w:r w:rsidRPr="00A27A48">
        <w:rPr>
          <w:rFonts w:ascii="標楷體" w:eastAsia="標楷體" w:hAnsi="標楷體"/>
          <w:noProof/>
        </w:rPr>
        <w:drawing>
          <wp:inline distT="0" distB="0" distL="0" distR="0" wp14:anchorId="13E75844" wp14:editId="6A8C4B6D">
            <wp:extent cx="6479540" cy="106553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065530"/>
                    </a:xfrm>
                    <a:prstGeom prst="rect">
                      <a:avLst/>
                    </a:prstGeom>
                  </pic:spPr>
                </pic:pic>
              </a:graphicData>
            </a:graphic>
          </wp:inline>
        </w:drawing>
      </w:r>
    </w:p>
    <w:p w14:paraId="26E65D28" w14:textId="1605639E" w:rsidR="005272A1" w:rsidRPr="00A27A48" w:rsidRDefault="005272A1" w:rsidP="006D6F84">
      <w:pPr>
        <w:pStyle w:val="a"/>
        <w:rPr>
          <w:szCs w:val="26"/>
          <w:highlight w:val="yellow"/>
          <w:lang w:eastAsia="x-none"/>
        </w:rPr>
      </w:pPr>
      <w:r w:rsidRPr="00A27A48">
        <w:rPr>
          <w:rFonts w:hint="eastAsia"/>
          <w:highlight w:val="yellow"/>
        </w:rPr>
        <w:t>輸</w:t>
      </w:r>
      <w:r w:rsidRPr="00A27A48">
        <w:rPr>
          <w:rFonts w:hint="eastAsia"/>
          <w:szCs w:val="26"/>
          <w:highlight w:val="yellow"/>
        </w:rPr>
        <w:t>出</w:t>
      </w:r>
      <w:r w:rsidRPr="00A27A48">
        <w:rPr>
          <w:rFonts w:hint="eastAsia"/>
          <w:highlight w:val="yellow"/>
        </w:rPr>
        <w:t>畫面資料說明(049)</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1577DA"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E907E60"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84D279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2F4389A"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E2C2BA2"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F92CED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FE267F7"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08A3C210"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D588774"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85123F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BDE793F" w14:textId="77777777" w:rsidR="005272A1" w:rsidRPr="00A27A48" w:rsidRDefault="005272A1"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0DE6C03" w14:textId="6C4E879D"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查詢報送資料</w:t>
            </w:r>
          </w:p>
        </w:tc>
      </w:tr>
      <w:tr w:rsidR="007A5E3F" w:rsidRPr="00A27A48" w14:paraId="0B7BD3BC" w14:textId="77777777" w:rsidTr="00C040F0">
        <w:tc>
          <w:tcPr>
            <w:tcW w:w="660" w:type="dxa"/>
            <w:tcBorders>
              <w:top w:val="single" w:sz="4" w:space="0" w:color="auto"/>
              <w:left w:val="single" w:sz="4" w:space="0" w:color="auto"/>
              <w:bottom w:val="single" w:sz="4" w:space="0" w:color="auto"/>
              <w:right w:val="single" w:sz="4" w:space="0" w:color="auto"/>
            </w:tcBorders>
          </w:tcPr>
          <w:p w14:paraId="7BBB1D08"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455C5D9"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93FF1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DAE908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CEAEC65" w14:textId="40F22466"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新增或異動報送資料</w:t>
            </w:r>
          </w:p>
        </w:tc>
      </w:tr>
      <w:tr w:rsidR="007A5E3F" w:rsidRPr="00A27A48" w14:paraId="26B78B69" w14:textId="77777777" w:rsidTr="00C040F0">
        <w:tc>
          <w:tcPr>
            <w:tcW w:w="660" w:type="dxa"/>
            <w:tcBorders>
              <w:top w:val="single" w:sz="4" w:space="0" w:color="auto"/>
              <w:left w:val="single" w:sz="4" w:space="0" w:color="auto"/>
              <w:bottom w:val="single" w:sz="4" w:space="0" w:color="auto"/>
              <w:right w:val="single" w:sz="4" w:space="0" w:color="auto"/>
            </w:tcBorders>
          </w:tcPr>
          <w:p w14:paraId="28767C49"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648ABDB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9CA3A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93EB11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1C38B1" w14:textId="38916E2C"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刪除報送資料</w:t>
            </w:r>
          </w:p>
        </w:tc>
      </w:tr>
      <w:tr w:rsidR="007A5E3F" w:rsidRPr="00A27A48" w14:paraId="0CB1278E" w14:textId="77777777" w:rsidTr="00C040F0">
        <w:tc>
          <w:tcPr>
            <w:tcW w:w="660" w:type="dxa"/>
            <w:tcBorders>
              <w:top w:val="single" w:sz="4" w:space="0" w:color="auto"/>
              <w:left w:val="single" w:sz="4" w:space="0" w:color="auto"/>
              <w:bottom w:val="single" w:sz="4" w:space="0" w:color="auto"/>
              <w:right w:val="single" w:sz="4" w:space="0" w:color="auto"/>
            </w:tcBorders>
          </w:tcPr>
          <w:p w14:paraId="6A6BFBF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BADC46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54EB4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8D1E0CD" w14:textId="77777777" w:rsidR="005272A1" w:rsidRPr="00A27A48" w:rsidRDefault="005272A1"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6A9D731" w14:textId="531CCE09" w:rsidR="005272A1" w:rsidRPr="00A27A48" w:rsidRDefault="005272A1" w:rsidP="00C040F0">
            <w:pPr>
              <w:rPr>
                <w:rFonts w:ascii="標楷體" w:eastAsia="標楷體" w:hAnsi="標楷體"/>
              </w:rPr>
            </w:pPr>
            <w:r w:rsidRPr="00A27A48">
              <w:rPr>
                <w:rFonts w:ascii="標楷體" w:eastAsia="標楷體" w:hAnsi="標楷體" w:hint="eastAsia"/>
              </w:rPr>
              <w:t>連結至</w:t>
            </w:r>
            <w:r w:rsidR="00553694" w:rsidRPr="00A27A48">
              <w:rPr>
                <w:rFonts w:ascii="標楷體" w:eastAsia="標楷體" w:hAnsi="標楷體" w:hint="eastAsia"/>
              </w:rPr>
              <w:t>【</w:t>
            </w:r>
            <w:r w:rsidRPr="00A27A48">
              <w:rPr>
                <w:rFonts w:ascii="標楷體" w:eastAsia="標楷體" w:hAnsi="標楷體" w:hint="eastAsia"/>
              </w:rPr>
              <w:t>L8040消債條例JCIC報送資料歷程查詢(049)】，供查詢報送資料歷程</w:t>
            </w:r>
          </w:p>
        </w:tc>
      </w:tr>
      <w:tr w:rsidR="007A5E3F" w:rsidRPr="00A27A48" w14:paraId="39EE343D" w14:textId="77777777" w:rsidTr="00C040F0">
        <w:tc>
          <w:tcPr>
            <w:tcW w:w="660" w:type="dxa"/>
            <w:tcBorders>
              <w:top w:val="single" w:sz="4" w:space="0" w:color="auto"/>
              <w:left w:val="single" w:sz="4" w:space="0" w:color="auto"/>
              <w:bottom w:val="single" w:sz="4" w:space="0" w:color="auto"/>
              <w:right w:val="single" w:sz="4" w:space="0" w:color="auto"/>
            </w:tcBorders>
          </w:tcPr>
          <w:p w14:paraId="0347214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AD40DC3"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420C67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86983F0" w14:textId="0E7404D6"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2F77272" w14:textId="77777777" w:rsidR="005272A1" w:rsidRPr="00A27A48" w:rsidRDefault="005272A1" w:rsidP="00C040F0">
            <w:pPr>
              <w:rPr>
                <w:rFonts w:ascii="標楷體" w:eastAsia="標楷體" w:hAnsi="標楷體"/>
              </w:rPr>
            </w:pPr>
          </w:p>
        </w:tc>
      </w:tr>
      <w:tr w:rsidR="007A5E3F" w:rsidRPr="00A27A48" w14:paraId="63C9BFB9" w14:textId="77777777" w:rsidTr="00C040F0">
        <w:tc>
          <w:tcPr>
            <w:tcW w:w="660" w:type="dxa"/>
            <w:tcBorders>
              <w:top w:val="single" w:sz="4" w:space="0" w:color="auto"/>
              <w:left w:val="single" w:sz="4" w:space="0" w:color="auto"/>
              <w:bottom w:val="single" w:sz="4" w:space="0" w:color="auto"/>
              <w:right w:val="single" w:sz="4" w:space="0" w:color="auto"/>
            </w:tcBorders>
          </w:tcPr>
          <w:p w14:paraId="0256E42D"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A7C47EC"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DFFDB4"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814D27B" w14:textId="5A61D97C" w:rsidR="005272A1" w:rsidRPr="00A27A48" w:rsidRDefault="005272A1"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01DBAEB3" w14:textId="77777777" w:rsidR="005272A1" w:rsidRPr="00A27A48" w:rsidRDefault="005272A1" w:rsidP="00C040F0">
            <w:pPr>
              <w:rPr>
                <w:rFonts w:ascii="標楷體" w:eastAsia="標楷體" w:hAnsi="標楷體"/>
              </w:rPr>
            </w:pPr>
          </w:p>
        </w:tc>
      </w:tr>
      <w:tr w:rsidR="007A5E3F" w:rsidRPr="00A27A48" w14:paraId="2E12CDC5" w14:textId="77777777" w:rsidTr="00C040F0">
        <w:tc>
          <w:tcPr>
            <w:tcW w:w="660" w:type="dxa"/>
            <w:tcBorders>
              <w:top w:val="single" w:sz="4" w:space="0" w:color="auto"/>
              <w:left w:val="single" w:sz="4" w:space="0" w:color="auto"/>
              <w:bottom w:val="single" w:sz="4" w:space="0" w:color="auto"/>
              <w:right w:val="single" w:sz="4" w:space="0" w:color="auto"/>
            </w:tcBorders>
          </w:tcPr>
          <w:p w14:paraId="4DCD0CFA"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E77AB76"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F9A322"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6F44452" w14:textId="3D4AAEDE"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63ED9FA8"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4C2D6EE" w14:textId="77777777" w:rsidTr="00C040F0">
        <w:tc>
          <w:tcPr>
            <w:tcW w:w="660" w:type="dxa"/>
            <w:tcBorders>
              <w:top w:val="single" w:sz="4" w:space="0" w:color="auto"/>
              <w:left w:val="single" w:sz="4" w:space="0" w:color="auto"/>
              <w:bottom w:val="single" w:sz="4" w:space="0" w:color="auto"/>
              <w:right w:val="single" w:sz="4" w:space="0" w:color="auto"/>
            </w:tcBorders>
          </w:tcPr>
          <w:p w14:paraId="226CBAF6"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04D3247"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8EAF7F"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8EF95F2" w14:textId="2592CF58"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A5833AA" w14:textId="77777777" w:rsidR="005272A1" w:rsidRPr="00A27A48" w:rsidRDefault="005272A1" w:rsidP="00C040F0">
            <w:pPr>
              <w:rPr>
                <w:rFonts w:ascii="標楷體" w:eastAsia="標楷體" w:hAnsi="標楷體"/>
              </w:rPr>
            </w:pPr>
          </w:p>
        </w:tc>
      </w:tr>
      <w:tr w:rsidR="005272A1" w:rsidRPr="00A27A48" w14:paraId="36ABC0B6" w14:textId="77777777" w:rsidTr="00C040F0">
        <w:tc>
          <w:tcPr>
            <w:tcW w:w="660" w:type="dxa"/>
            <w:tcBorders>
              <w:top w:val="single" w:sz="4" w:space="0" w:color="auto"/>
              <w:left w:val="single" w:sz="4" w:space="0" w:color="auto"/>
              <w:bottom w:val="single" w:sz="4" w:space="0" w:color="auto"/>
              <w:right w:val="single" w:sz="4" w:space="0" w:color="auto"/>
            </w:tcBorders>
          </w:tcPr>
          <w:p w14:paraId="4EE139B9" w14:textId="311EBF30" w:rsidR="005272A1"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705A8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4EC617"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F122549" w14:textId="6BA314C3"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262D65EB"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E303A59" w14:textId="77777777" w:rsidR="005272A1" w:rsidRPr="00A27A48" w:rsidRDefault="005272A1" w:rsidP="005272A1">
      <w:pPr>
        <w:rPr>
          <w:rFonts w:ascii="標楷體" w:eastAsia="標楷體" w:hAnsi="標楷體"/>
        </w:rPr>
      </w:pPr>
    </w:p>
    <w:p w14:paraId="617215AF" w14:textId="5AB989F0" w:rsidR="00F123B6" w:rsidRPr="00A27A48" w:rsidRDefault="00F123B6" w:rsidP="006D6F84">
      <w:pPr>
        <w:pStyle w:val="a"/>
      </w:pPr>
      <w:r w:rsidRPr="00A27A48">
        <w:rPr>
          <w:rFonts w:hint="eastAsia"/>
        </w:rPr>
        <w:t>輸出畫面(0</w:t>
      </w:r>
      <w:r w:rsidR="00EF1627" w:rsidRPr="00A27A48">
        <w:rPr>
          <w:rFonts w:hint="eastAsia"/>
        </w:rPr>
        <w:t>50</w:t>
      </w:r>
      <w:r w:rsidRPr="00A27A48">
        <w:rPr>
          <w:rFonts w:hint="eastAsia"/>
        </w:rPr>
        <w:t>):</w:t>
      </w:r>
    </w:p>
    <w:p w14:paraId="70B6D5D4" w14:textId="2164A939" w:rsidR="00F123B6" w:rsidRPr="00A27A48" w:rsidRDefault="00F24E23" w:rsidP="00F123B6">
      <w:pPr>
        <w:rPr>
          <w:rFonts w:ascii="標楷體" w:eastAsia="標楷體" w:hAnsi="標楷體"/>
        </w:rPr>
      </w:pPr>
      <w:r w:rsidRPr="00A27A48">
        <w:rPr>
          <w:rFonts w:ascii="標楷體" w:eastAsia="標楷體" w:hAnsi="標楷體"/>
          <w:noProof/>
        </w:rPr>
        <w:drawing>
          <wp:inline distT="0" distB="0" distL="0" distR="0" wp14:anchorId="2DBCA91B" wp14:editId="1EA7740A">
            <wp:extent cx="6479540" cy="994410"/>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994410"/>
                    </a:xfrm>
                    <a:prstGeom prst="rect">
                      <a:avLst/>
                    </a:prstGeom>
                  </pic:spPr>
                </pic:pic>
              </a:graphicData>
            </a:graphic>
          </wp:inline>
        </w:drawing>
      </w:r>
      <w:r w:rsidR="00F123B6" w:rsidRPr="00A27A48">
        <w:rPr>
          <w:rFonts w:ascii="標楷體" w:eastAsia="標楷體" w:hAnsi="標楷體"/>
          <w:noProof/>
        </w:rPr>
        <w:t xml:space="preserve"> </w:t>
      </w:r>
    </w:p>
    <w:p w14:paraId="31361E80" w14:textId="0A038BFC" w:rsidR="00F123B6" w:rsidRPr="00A27A48" w:rsidRDefault="00F123B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00EF1627" w:rsidRPr="00A27A48">
        <w:rPr>
          <w:rFonts w:hint="eastAsia"/>
        </w:rPr>
        <w:t>5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E8F3C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43CF157"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1034C1B"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68B75CF"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F33636A"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1798B7C"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21E273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9DE04E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56F988A"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53BD90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0099EF" w14:textId="77777777" w:rsidR="00F123B6" w:rsidRPr="00A27A48" w:rsidRDefault="00F123B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61E43DC" w14:textId="63EFF15B" w:rsidR="00F123B6" w:rsidRPr="00A27A48" w:rsidRDefault="00F123B6" w:rsidP="0021186E">
            <w:pPr>
              <w:rPr>
                <w:rFonts w:ascii="標楷體" w:eastAsia="標楷體" w:hAnsi="標楷體"/>
              </w:rPr>
            </w:pPr>
            <w:r w:rsidRPr="00A27A48">
              <w:rPr>
                <w:rFonts w:ascii="標楷體" w:eastAsia="標楷體" w:hAnsi="標楷體" w:hint="eastAsia"/>
              </w:rPr>
              <w:t>連結至【L83</w:t>
            </w:r>
            <w:r w:rsidR="00EF1627" w:rsidRPr="00A27A48">
              <w:rPr>
                <w:rFonts w:ascii="標楷體" w:eastAsia="標楷體" w:hAnsi="標楷體"/>
              </w:rPr>
              <w:t>11</w:t>
            </w:r>
            <w:r w:rsidRPr="00A27A48">
              <w:rPr>
                <w:rFonts w:ascii="標楷體" w:eastAsia="標楷體" w:hAnsi="標楷體" w:hint="eastAsia"/>
              </w:rPr>
              <w:t>(0</w:t>
            </w:r>
            <w:r w:rsidR="00EF1627" w:rsidRPr="00A27A48">
              <w:rPr>
                <w:rFonts w:ascii="標楷體" w:eastAsia="標楷體" w:hAnsi="標楷體"/>
              </w:rPr>
              <w:t>50</w:t>
            </w:r>
            <w:r w:rsidRPr="00A27A48">
              <w:rPr>
                <w:rFonts w:ascii="標楷體" w:eastAsia="標楷體" w:hAnsi="標楷體" w:hint="eastAsia"/>
              </w:rPr>
              <w:t>)</w:t>
            </w:r>
            <w:r w:rsidR="00EF1627" w:rsidRPr="00A27A48">
              <w:rPr>
                <w:rFonts w:ascii="標楷體" w:eastAsia="標楷體" w:hAnsi="標楷體" w:hint="eastAsia"/>
              </w:rPr>
              <w:t>債務人繳款資料檔案</w:t>
            </w:r>
            <w:r w:rsidRPr="00A27A48">
              <w:rPr>
                <w:rFonts w:ascii="標楷體" w:eastAsia="標楷體" w:hAnsi="標楷體" w:hint="eastAsia"/>
              </w:rPr>
              <w:t>】，供查詢報送資料</w:t>
            </w:r>
          </w:p>
        </w:tc>
      </w:tr>
      <w:tr w:rsidR="007A5E3F" w:rsidRPr="00A27A48" w14:paraId="1A7EB01F" w14:textId="77777777" w:rsidTr="0021186E">
        <w:tc>
          <w:tcPr>
            <w:tcW w:w="660" w:type="dxa"/>
            <w:tcBorders>
              <w:top w:val="single" w:sz="4" w:space="0" w:color="auto"/>
              <w:left w:val="single" w:sz="4" w:space="0" w:color="auto"/>
              <w:bottom w:val="single" w:sz="4" w:space="0" w:color="auto"/>
              <w:right w:val="single" w:sz="4" w:space="0" w:color="auto"/>
            </w:tcBorders>
          </w:tcPr>
          <w:p w14:paraId="19D2353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050D54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812CB2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4086025"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05D6880" w14:textId="35A012E2"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新增或異動報送資料</w:t>
            </w:r>
          </w:p>
        </w:tc>
      </w:tr>
      <w:tr w:rsidR="007A5E3F" w:rsidRPr="00A27A48" w14:paraId="725F39CD" w14:textId="77777777" w:rsidTr="0021186E">
        <w:tc>
          <w:tcPr>
            <w:tcW w:w="660" w:type="dxa"/>
            <w:tcBorders>
              <w:top w:val="single" w:sz="4" w:space="0" w:color="auto"/>
              <w:left w:val="single" w:sz="4" w:space="0" w:color="auto"/>
              <w:bottom w:val="single" w:sz="4" w:space="0" w:color="auto"/>
              <w:right w:val="single" w:sz="4" w:space="0" w:color="auto"/>
            </w:tcBorders>
          </w:tcPr>
          <w:p w14:paraId="093762E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CD98D9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18BD5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D23769D"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8A22A0" w14:textId="4092F858"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刪除報送資料</w:t>
            </w:r>
          </w:p>
        </w:tc>
      </w:tr>
      <w:tr w:rsidR="007A5E3F" w:rsidRPr="00A27A48" w14:paraId="279FE80C" w14:textId="77777777" w:rsidTr="0021186E">
        <w:tc>
          <w:tcPr>
            <w:tcW w:w="660" w:type="dxa"/>
            <w:tcBorders>
              <w:top w:val="single" w:sz="4" w:space="0" w:color="auto"/>
              <w:left w:val="single" w:sz="4" w:space="0" w:color="auto"/>
              <w:bottom w:val="single" w:sz="4" w:space="0" w:color="auto"/>
              <w:right w:val="single" w:sz="4" w:space="0" w:color="auto"/>
            </w:tcBorders>
          </w:tcPr>
          <w:p w14:paraId="4A395A0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40397B"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BE9E339"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6BEDCBF" w14:textId="77777777" w:rsidR="00F123B6" w:rsidRPr="00A27A48" w:rsidRDefault="00F123B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3275976" w14:textId="22A903A9" w:rsidR="00F123B6" w:rsidRPr="00A27A48" w:rsidRDefault="00F123B6" w:rsidP="0021186E">
            <w:pPr>
              <w:rPr>
                <w:rFonts w:ascii="標楷體" w:eastAsia="標楷體" w:hAnsi="標楷體"/>
              </w:rPr>
            </w:pPr>
            <w:r w:rsidRPr="00A27A48">
              <w:rPr>
                <w:rFonts w:ascii="標楷體" w:eastAsia="標楷體" w:hAnsi="標楷體" w:hint="eastAsia"/>
              </w:rPr>
              <w:t>連結至【L8</w:t>
            </w:r>
            <w:r w:rsidR="00EF1627" w:rsidRPr="00A27A48">
              <w:rPr>
                <w:rFonts w:ascii="標楷體" w:eastAsia="標楷體" w:hAnsi="標楷體" w:hint="eastAsia"/>
              </w:rPr>
              <w:t>041</w:t>
            </w:r>
            <w:r w:rsidRPr="00A27A48">
              <w:rPr>
                <w:rFonts w:ascii="標楷體" w:eastAsia="標楷體" w:hAnsi="標楷體" w:hint="eastAsia"/>
              </w:rPr>
              <w:t>消債條例</w:t>
            </w:r>
            <w:r w:rsidRPr="00A27A48">
              <w:rPr>
                <w:rFonts w:ascii="標楷體" w:eastAsia="標楷體" w:hAnsi="標楷體" w:hint="eastAsia"/>
              </w:rPr>
              <w:lastRenderedPageBreak/>
              <w:t>JCIC報送資料歷程查詢(0</w:t>
            </w:r>
            <w:r w:rsidR="00EF1627" w:rsidRPr="00A27A48">
              <w:rPr>
                <w:rFonts w:ascii="標楷體" w:eastAsia="標楷體" w:hAnsi="標楷體"/>
              </w:rPr>
              <w:t>50</w:t>
            </w:r>
            <w:r w:rsidRPr="00A27A48">
              <w:rPr>
                <w:rFonts w:ascii="標楷體" w:eastAsia="標楷體" w:hAnsi="標楷體" w:hint="eastAsia"/>
              </w:rPr>
              <w:t>)】，供查詢報送資料歷程</w:t>
            </w:r>
          </w:p>
        </w:tc>
      </w:tr>
      <w:tr w:rsidR="007A5E3F" w:rsidRPr="00A27A48" w14:paraId="32CB5FB4" w14:textId="77777777" w:rsidTr="0021186E">
        <w:tc>
          <w:tcPr>
            <w:tcW w:w="660" w:type="dxa"/>
            <w:tcBorders>
              <w:top w:val="single" w:sz="4" w:space="0" w:color="auto"/>
              <w:left w:val="single" w:sz="4" w:space="0" w:color="auto"/>
              <w:bottom w:val="single" w:sz="4" w:space="0" w:color="auto"/>
              <w:right w:val="single" w:sz="4" w:space="0" w:color="auto"/>
            </w:tcBorders>
          </w:tcPr>
          <w:p w14:paraId="3C95E89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E0855E6"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D4341F"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E03B63" w14:textId="4F86630B" w:rsidR="00F123B6" w:rsidRPr="00A27A48" w:rsidRDefault="00F123B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EF1627" w:rsidRPr="00A27A48">
              <w:rPr>
                <w:rFonts w:ascii="標楷體" w:eastAsia="標楷體" w:hAnsi="標楷體" w:hint="eastAsia"/>
              </w:rPr>
              <w:t>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05332AA" w14:textId="77777777" w:rsidR="00F123B6" w:rsidRPr="00A27A48" w:rsidRDefault="00F123B6" w:rsidP="0021186E">
            <w:pPr>
              <w:rPr>
                <w:rFonts w:ascii="標楷體" w:eastAsia="標楷體" w:hAnsi="標楷體"/>
              </w:rPr>
            </w:pPr>
          </w:p>
        </w:tc>
      </w:tr>
      <w:tr w:rsidR="007A5E3F" w:rsidRPr="00A27A48" w14:paraId="4EE41EA2" w14:textId="77777777" w:rsidTr="0021186E">
        <w:tc>
          <w:tcPr>
            <w:tcW w:w="660" w:type="dxa"/>
            <w:tcBorders>
              <w:top w:val="single" w:sz="4" w:space="0" w:color="auto"/>
              <w:left w:val="single" w:sz="4" w:space="0" w:color="auto"/>
              <w:bottom w:val="single" w:sz="4" w:space="0" w:color="auto"/>
              <w:right w:val="single" w:sz="4" w:space="0" w:color="auto"/>
            </w:tcBorders>
          </w:tcPr>
          <w:p w14:paraId="3F233BDB" w14:textId="77777777" w:rsidR="00F123B6" w:rsidRPr="00A27A48" w:rsidRDefault="00F123B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BC14A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7036AF" w14:textId="77777777" w:rsidR="00F123B6" w:rsidRPr="00A27A48" w:rsidRDefault="00F123B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EEBB60" w14:textId="735487BE" w:rsidR="00F123B6"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00F123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3974FFB" w14:textId="77777777" w:rsidR="00F123B6" w:rsidRPr="00A27A48" w:rsidRDefault="00F123B6" w:rsidP="0021186E">
            <w:pPr>
              <w:rPr>
                <w:rFonts w:ascii="標楷體" w:eastAsia="標楷體" w:hAnsi="標楷體"/>
              </w:rPr>
            </w:pPr>
          </w:p>
        </w:tc>
      </w:tr>
      <w:tr w:rsidR="007A5E3F" w:rsidRPr="00A27A48" w14:paraId="4B0BEB5B" w14:textId="77777777" w:rsidTr="0021186E">
        <w:tc>
          <w:tcPr>
            <w:tcW w:w="660" w:type="dxa"/>
            <w:tcBorders>
              <w:top w:val="single" w:sz="4" w:space="0" w:color="auto"/>
              <w:left w:val="single" w:sz="4" w:space="0" w:color="auto"/>
              <w:bottom w:val="single" w:sz="4" w:space="0" w:color="auto"/>
              <w:right w:val="single" w:sz="4" w:space="0" w:color="auto"/>
            </w:tcBorders>
          </w:tcPr>
          <w:p w14:paraId="20780D8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8AB1A3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191EE6"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9C32782" w14:textId="517D7FD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0ECF8AC9" w14:textId="4DAE8784"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495996" w14:textId="77777777" w:rsidTr="0021186E">
        <w:tc>
          <w:tcPr>
            <w:tcW w:w="660" w:type="dxa"/>
            <w:tcBorders>
              <w:top w:val="single" w:sz="4" w:space="0" w:color="auto"/>
              <w:left w:val="single" w:sz="4" w:space="0" w:color="auto"/>
              <w:bottom w:val="single" w:sz="4" w:space="0" w:color="auto"/>
              <w:right w:val="single" w:sz="4" w:space="0" w:color="auto"/>
            </w:tcBorders>
          </w:tcPr>
          <w:p w14:paraId="2350CD9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DEBD0E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B015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32F6084" w14:textId="55081305"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B966FBD" w14:textId="77777777" w:rsidR="00F24E23" w:rsidRPr="00A27A48" w:rsidRDefault="00F24E23" w:rsidP="00F24E23">
            <w:pPr>
              <w:rPr>
                <w:rFonts w:ascii="標楷體" w:eastAsia="標楷體" w:hAnsi="標楷體"/>
              </w:rPr>
            </w:pPr>
          </w:p>
        </w:tc>
      </w:tr>
      <w:tr w:rsidR="007A5E3F" w:rsidRPr="00A27A48" w14:paraId="5CE8B99E" w14:textId="77777777" w:rsidTr="0021186E">
        <w:tc>
          <w:tcPr>
            <w:tcW w:w="660" w:type="dxa"/>
            <w:tcBorders>
              <w:top w:val="single" w:sz="4" w:space="0" w:color="auto"/>
              <w:left w:val="single" w:sz="4" w:space="0" w:color="auto"/>
              <w:bottom w:val="single" w:sz="4" w:space="0" w:color="auto"/>
              <w:right w:val="single" w:sz="4" w:space="0" w:color="auto"/>
            </w:tcBorders>
          </w:tcPr>
          <w:p w14:paraId="6780B5A9" w14:textId="09F25D4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C5F6C6" w14:textId="11625553"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98F6B9" w14:textId="61E55E12"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1F3E0D85" w14:textId="078F84B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Pa</w:t>
            </w:r>
            <w:r w:rsidRPr="00A27A48">
              <w:rPr>
                <w:rFonts w:ascii="標楷體" w:eastAsia="標楷體" w:hAnsi="標楷體"/>
              </w:rPr>
              <w:t>yDate</w:t>
            </w:r>
          </w:p>
        </w:tc>
        <w:tc>
          <w:tcPr>
            <w:tcW w:w="3178" w:type="dxa"/>
            <w:tcBorders>
              <w:top w:val="single" w:sz="4" w:space="0" w:color="auto"/>
              <w:left w:val="single" w:sz="4" w:space="0" w:color="auto"/>
              <w:bottom w:val="single" w:sz="4" w:space="0" w:color="auto"/>
              <w:right w:val="single" w:sz="4" w:space="0" w:color="auto"/>
            </w:tcBorders>
          </w:tcPr>
          <w:p w14:paraId="2A9979F7" w14:textId="5D6DB8A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E14AD96" w14:textId="77777777" w:rsidTr="0021186E">
        <w:tc>
          <w:tcPr>
            <w:tcW w:w="660" w:type="dxa"/>
            <w:tcBorders>
              <w:top w:val="single" w:sz="4" w:space="0" w:color="auto"/>
              <w:left w:val="single" w:sz="4" w:space="0" w:color="auto"/>
              <w:bottom w:val="single" w:sz="4" w:space="0" w:color="auto"/>
              <w:right w:val="single" w:sz="4" w:space="0" w:color="auto"/>
            </w:tcBorders>
          </w:tcPr>
          <w:p w14:paraId="09FEA49D" w14:textId="5EE8A06C"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8FDDBB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E2328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9B8357D" w14:textId="0313926A"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AE8BFD8" w14:textId="43F0C3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CB7BFE" w14:textId="50CD3AC0" w:rsidR="00EF1627" w:rsidRPr="00A27A48" w:rsidRDefault="00EF1627" w:rsidP="006D6F84">
      <w:pPr>
        <w:pStyle w:val="a"/>
      </w:pPr>
      <w:r w:rsidRPr="00A27A48">
        <w:rPr>
          <w:rFonts w:hint="eastAsia"/>
        </w:rPr>
        <w:t>輸出畫面(0</w:t>
      </w:r>
      <w:r w:rsidRPr="00A27A48">
        <w:t>51</w:t>
      </w:r>
      <w:r w:rsidRPr="00A27A48">
        <w:rPr>
          <w:rFonts w:hint="eastAsia"/>
        </w:rPr>
        <w:t>):</w:t>
      </w:r>
    </w:p>
    <w:p w14:paraId="1F609957" w14:textId="51A167CA" w:rsidR="00EF1627" w:rsidRPr="00A27A48" w:rsidRDefault="00F24E23" w:rsidP="00EF1627">
      <w:pPr>
        <w:rPr>
          <w:rFonts w:ascii="標楷體" w:eastAsia="標楷體" w:hAnsi="標楷體"/>
        </w:rPr>
      </w:pPr>
      <w:r w:rsidRPr="00A27A48">
        <w:rPr>
          <w:rFonts w:ascii="標楷體" w:eastAsia="標楷體" w:hAnsi="標楷體"/>
          <w:noProof/>
        </w:rPr>
        <w:drawing>
          <wp:inline distT="0" distB="0" distL="0" distR="0" wp14:anchorId="3817971C" wp14:editId="37484295">
            <wp:extent cx="6479540" cy="996315"/>
            <wp:effectExtent l="0" t="0" r="0" b="0"/>
            <wp:docPr id="384" name="圖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996315"/>
                    </a:xfrm>
                    <a:prstGeom prst="rect">
                      <a:avLst/>
                    </a:prstGeom>
                  </pic:spPr>
                </pic:pic>
              </a:graphicData>
            </a:graphic>
          </wp:inline>
        </w:drawing>
      </w:r>
      <w:r w:rsidR="00EF1627" w:rsidRPr="00A27A48">
        <w:rPr>
          <w:rFonts w:ascii="標楷體" w:eastAsia="標楷體" w:hAnsi="標楷體"/>
          <w:noProof/>
        </w:rPr>
        <w:t xml:space="preserve"> </w:t>
      </w:r>
    </w:p>
    <w:p w14:paraId="57E75ED1" w14:textId="161629EF" w:rsidR="00EF1627" w:rsidRPr="00A27A48" w:rsidRDefault="00EF1627"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0CBB68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22D6B50"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7AD1C7"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9CE807C"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223C99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1F8CC8A"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D6781D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227390F"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5C4B544"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6AA9C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4FEFF7E" w14:textId="77777777" w:rsidR="00EF1627" w:rsidRPr="00A27A48" w:rsidRDefault="00EF1627"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59C6F53" w14:textId="12BB331D"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查詢報送資料</w:t>
            </w:r>
          </w:p>
        </w:tc>
      </w:tr>
      <w:tr w:rsidR="007A5E3F" w:rsidRPr="00A27A48" w14:paraId="671E0522" w14:textId="77777777" w:rsidTr="0021186E">
        <w:tc>
          <w:tcPr>
            <w:tcW w:w="660" w:type="dxa"/>
            <w:tcBorders>
              <w:top w:val="single" w:sz="4" w:space="0" w:color="auto"/>
              <w:left w:val="single" w:sz="4" w:space="0" w:color="auto"/>
              <w:bottom w:val="single" w:sz="4" w:space="0" w:color="auto"/>
              <w:right w:val="single" w:sz="4" w:space="0" w:color="auto"/>
            </w:tcBorders>
          </w:tcPr>
          <w:p w14:paraId="66EDFCC2"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30699E2"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F4A532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65207E"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9C3806" w14:textId="0CE69CDF"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新增或異動報送資料</w:t>
            </w:r>
          </w:p>
        </w:tc>
      </w:tr>
      <w:tr w:rsidR="007A5E3F" w:rsidRPr="00A27A48" w14:paraId="7F7349CF" w14:textId="77777777" w:rsidTr="0021186E">
        <w:tc>
          <w:tcPr>
            <w:tcW w:w="660" w:type="dxa"/>
            <w:tcBorders>
              <w:top w:val="single" w:sz="4" w:space="0" w:color="auto"/>
              <w:left w:val="single" w:sz="4" w:space="0" w:color="auto"/>
              <w:bottom w:val="single" w:sz="4" w:space="0" w:color="auto"/>
              <w:right w:val="single" w:sz="4" w:space="0" w:color="auto"/>
            </w:tcBorders>
          </w:tcPr>
          <w:p w14:paraId="05B7EA15"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B9BDD5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87A89A"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05BECCB"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1980136" w14:textId="6389A5D3"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刪除報送資料</w:t>
            </w:r>
          </w:p>
        </w:tc>
      </w:tr>
      <w:tr w:rsidR="007A5E3F" w:rsidRPr="00A27A48" w14:paraId="7D973817" w14:textId="77777777" w:rsidTr="0021186E">
        <w:tc>
          <w:tcPr>
            <w:tcW w:w="660" w:type="dxa"/>
            <w:tcBorders>
              <w:top w:val="single" w:sz="4" w:space="0" w:color="auto"/>
              <w:left w:val="single" w:sz="4" w:space="0" w:color="auto"/>
              <w:bottom w:val="single" w:sz="4" w:space="0" w:color="auto"/>
              <w:right w:val="single" w:sz="4" w:space="0" w:color="auto"/>
            </w:tcBorders>
          </w:tcPr>
          <w:p w14:paraId="04E3783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586E285"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ACBF5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8344656" w14:textId="77777777" w:rsidR="00EF1627" w:rsidRPr="00A27A48" w:rsidRDefault="00EF1627"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87B4F20" w14:textId="6DBACB26" w:rsidR="00EF1627" w:rsidRPr="00A27A48" w:rsidRDefault="00EF1627" w:rsidP="0021186E">
            <w:pPr>
              <w:rPr>
                <w:rFonts w:ascii="標楷體" w:eastAsia="標楷體" w:hAnsi="標楷體"/>
              </w:rPr>
            </w:pPr>
            <w:r w:rsidRPr="00A27A48">
              <w:rPr>
                <w:rFonts w:ascii="標楷體" w:eastAsia="標楷體" w:hAnsi="標楷體" w:hint="eastAsia"/>
              </w:rPr>
              <w:t>連結至【L8042消債條例JCIC報送資料歷程查詢(0</w:t>
            </w:r>
            <w:r w:rsidRPr="00A27A48">
              <w:rPr>
                <w:rFonts w:ascii="標楷體" w:eastAsia="標楷體" w:hAnsi="標楷體"/>
              </w:rPr>
              <w:t>5</w:t>
            </w:r>
            <w:r w:rsidRPr="00A27A48">
              <w:rPr>
                <w:rFonts w:ascii="標楷體" w:eastAsia="標楷體" w:hAnsi="標楷體" w:hint="eastAsia"/>
              </w:rPr>
              <w:t>1)】，供查詢報送資料歷程</w:t>
            </w:r>
          </w:p>
        </w:tc>
      </w:tr>
      <w:tr w:rsidR="007A5E3F" w:rsidRPr="00A27A48" w14:paraId="681B7B87" w14:textId="77777777" w:rsidTr="0021186E">
        <w:tc>
          <w:tcPr>
            <w:tcW w:w="660" w:type="dxa"/>
            <w:tcBorders>
              <w:top w:val="single" w:sz="4" w:space="0" w:color="auto"/>
              <w:left w:val="single" w:sz="4" w:space="0" w:color="auto"/>
              <w:bottom w:val="single" w:sz="4" w:space="0" w:color="auto"/>
              <w:right w:val="single" w:sz="4" w:space="0" w:color="auto"/>
            </w:tcBorders>
          </w:tcPr>
          <w:p w14:paraId="2D4FD6C6"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AEF2CB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92561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CFCCD60" w14:textId="4CF8E650" w:rsidR="00EF1627" w:rsidRPr="00A27A48" w:rsidRDefault="00EF1627"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795FB7CF" w14:textId="77777777" w:rsidR="00EF1627" w:rsidRPr="00A27A48" w:rsidRDefault="00EF1627" w:rsidP="0021186E">
            <w:pPr>
              <w:rPr>
                <w:rFonts w:ascii="標楷體" w:eastAsia="標楷體" w:hAnsi="標楷體"/>
              </w:rPr>
            </w:pPr>
          </w:p>
        </w:tc>
      </w:tr>
      <w:tr w:rsidR="007A5E3F" w:rsidRPr="00A27A48" w14:paraId="68197C68" w14:textId="77777777" w:rsidTr="0021186E">
        <w:tc>
          <w:tcPr>
            <w:tcW w:w="660" w:type="dxa"/>
            <w:tcBorders>
              <w:top w:val="single" w:sz="4" w:space="0" w:color="auto"/>
              <w:left w:val="single" w:sz="4" w:space="0" w:color="auto"/>
              <w:bottom w:val="single" w:sz="4" w:space="0" w:color="auto"/>
              <w:right w:val="single" w:sz="4" w:space="0" w:color="auto"/>
            </w:tcBorders>
          </w:tcPr>
          <w:p w14:paraId="015EE9A6" w14:textId="77777777" w:rsidR="00EF1627" w:rsidRPr="00A27A48" w:rsidRDefault="00EF1627" w:rsidP="0021186E">
            <w:pPr>
              <w:jc w:val="center"/>
              <w:rPr>
                <w:rFonts w:ascii="標楷體" w:eastAsia="標楷體" w:hAnsi="標楷體"/>
                <w:lang w:eastAsia="zh-CN"/>
              </w:rPr>
            </w:pPr>
            <w:r w:rsidRPr="00A27A48">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31364598"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18AC38" w14:textId="77777777" w:rsidR="00EF1627" w:rsidRPr="00A27A48" w:rsidRDefault="00EF1627"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F9390B5" w14:textId="07D6A5CD" w:rsidR="00EF1627"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0B236655" w14:textId="77777777" w:rsidR="00EF1627" w:rsidRPr="00A27A48" w:rsidRDefault="00EF1627" w:rsidP="0021186E">
            <w:pPr>
              <w:rPr>
                <w:rFonts w:ascii="標楷體" w:eastAsia="標楷體" w:hAnsi="標楷體"/>
              </w:rPr>
            </w:pPr>
          </w:p>
        </w:tc>
      </w:tr>
      <w:tr w:rsidR="007A5E3F" w:rsidRPr="00A27A48" w14:paraId="3625CB1E" w14:textId="77777777" w:rsidTr="0021186E">
        <w:tc>
          <w:tcPr>
            <w:tcW w:w="660" w:type="dxa"/>
            <w:tcBorders>
              <w:top w:val="single" w:sz="4" w:space="0" w:color="auto"/>
              <w:left w:val="single" w:sz="4" w:space="0" w:color="auto"/>
              <w:bottom w:val="single" w:sz="4" w:space="0" w:color="auto"/>
              <w:right w:val="single" w:sz="4" w:space="0" w:color="auto"/>
            </w:tcBorders>
          </w:tcPr>
          <w:p w14:paraId="34C67E1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E0302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A4A61B"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853466" w14:textId="193BC12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RcDate</w:t>
            </w:r>
          </w:p>
        </w:tc>
        <w:tc>
          <w:tcPr>
            <w:tcW w:w="3178" w:type="dxa"/>
            <w:tcBorders>
              <w:top w:val="single" w:sz="4" w:space="0" w:color="auto"/>
              <w:left w:val="single" w:sz="4" w:space="0" w:color="auto"/>
              <w:bottom w:val="single" w:sz="4" w:space="0" w:color="auto"/>
              <w:right w:val="single" w:sz="4" w:space="0" w:color="auto"/>
            </w:tcBorders>
          </w:tcPr>
          <w:p w14:paraId="1837F7B0" w14:textId="240FA4DD"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BE29AC" w14:textId="77777777" w:rsidTr="0021186E">
        <w:tc>
          <w:tcPr>
            <w:tcW w:w="660" w:type="dxa"/>
            <w:tcBorders>
              <w:top w:val="single" w:sz="4" w:space="0" w:color="auto"/>
              <w:left w:val="single" w:sz="4" w:space="0" w:color="auto"/>
              <w:bottom w:val="single" w:sz="4" w:space="0" w:color="auto"/>
              <w:right w:val="single" w:sz="4" w:space="0" w:color="auto"/>
            </w:tcBorders>
          </w:tcPr>
          <w:p w14:paraId="62EE0FD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1E3ACE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6D4ABF"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9D97500" w14:textId="5A04E9D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066A6555" w14:textId="77777777" w:rsidR="00F24E23" w:rsidRPr="00A27A48" w:rsidRDefault="00F24E23" w:rsidP="00F24E23">
            <w:pPr>
              <w:rPr>
                <w:rFonts w:ascii="標楷體" w:eastAsia="標楷體" w:hAnsi="標楷體"/>
              </w:rPr>
            </w:pPr>
          </w:p>
        </w:tc>
      </w:tr>
      <w:tr w:rsidR="007A5E3F" w:rsidRPr="00A27A48" w14:paraId="19C48B48" w14:textId="77777777" w:rsidTr="0021186E">
        <w:tc>
          <w:tcPr>
            <w:tcW w:w="660" w:type="dxa"/>
            <w:tcBorders>
              <w:top w:val="single" w:sz="4" w:space="0" w:color="auto"/>
              <w:left w:val="single" w:sz="4" w:space="0" w:color="auto"/>
              <w:bottom w:val="single" w:sz="4" w:space="0" w:color="auto"/>
              <w:right w:val="single" w:sz="4" w:space="0" w:color="auto"/>
            </w:tcBorders>
          </w:tcPr>
          <w:p w14:paraId="2C5183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E29D630"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0AC0E3" w14:textId="465E3771" w:rsidR="00F24E23" w:rsidRPr="00A27A48" w:rsidRDefault="00F24E23" w:rsidP="00F24E23">
            <w:pPr>
              <w:rPr>
                <w:rFonts w:ascii="標楷體" w:eastAsia="標楷體" w:hAnsi="標楷體"/>
              </w:rPr>
            </w:pPr>
            <w:r w:rsidRPr="00A27A48">
              <w:rPr>
                <w:rFonts w:ascii="標楷體" w:eastAsia="標楷體" w:hAnsi="標楷體" w:hint="eastAsia"/>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559688F3" w14:textId="120F714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0B10ACDF" w14:textId="77777777" w:rsidR="00F24E23" w:rsidRPr="00A27A48" w:rsidRDefault="00F24E23" w:rsidP="00F24E23">
            <w:pPr>
              <w:rPr>
                <w:rFonts w:ascii="標楷體" w:eastAsia="標楷體" w:hAnsi="標楷體"/>
              </w:rPr>
            </w:pPr>
          </w:p>
        </w:tc>
      </w:tr>
      <w:tr w:rsidR="007A5E3F" w:rsidRPr="00A27A48" w14:paraId="214ECFFE" w14:textId="77777777" w:rsidTr="0021186E">
        <w:tc>
          <w:tcPr>
            <w:tcW w:w="660" w:type="dxa"/>
            <w:tcBorders>
              <w:top w:val="single" w:sz="4" w:space="0" w:color="auto"/>
              <w:left w:val="single" w:sz="4" w:space="0" w:color="auto"/>
              <w:bottom w:val="single" w:sz="4" w:space="0" w:color="auto"/>
              <w:right w:val="single" w:sz="4" w:space="0" w:color="auto"/>
            </w:tcBorders>
          </w:tcPr>
          <w:p w14:paraId="241FF956"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9AD2A3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3394EE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893F1EB" w14:textId="6DF26EB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EB49897" w14:textId="247397C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64366B3" w14:textId="62FF6437" w:rsidR="00AC4BDE" w:rsidRPr="00A27A48" w:rsidRDefault="00AC4BDE" w:rsidP="006D6F84">
      <w:pPr>
        <w:pStyle w:val="a"/>
      </w:pPr>
      <w:r w:rsidRPr="00A27A48">
        <w:rPr>
          <w:rFonts w:hint="eastAsia"/>
        </w:rPr>
        <w:t>輸出畫面(0</w:t>
      </w:r>
      <w:r w:rsidRPr="00A27A48">
        <w:t>5</w:t>
      </w:r>
      <w:r w:rsidRPr="00A27A48">
        <w:rPr>
          <w:rFonts w:hint="eastAsia"/>
        </w:rPr>
        <w:t>2):</w:t>
      </w:r>
    </w:p>
    <w:p w14:paraId="22C7C728" w14:textId="6AE9BD90" w:rsidR="00AC4BDE" w:rsidRPr="00A27A48" w:rsidRDefault="00F24E23" w:rsidP="00AC4BDE">
      <w:pPr>
        <w:rPr>
          <w:rFonts w:ascii="標楷體" w:eastAsia="標楷體" w:hAnsi="標楷體"/>
        </w:rPr>
      </w:pPr>
      <w:r w:rsidRPr="00A27A48">
        <w:rPr>
          <w:rFonts w:ascii="標楷體" w:eastAsia="標楷體" w:hAnsi="標楷體"/>
          <w:noProof/>
        </w:rPr>
        <w:drawing>
          <wp:inline distT="0" distB="0" distL="0" distR="0" wp14:anchorId="241A1D73" wp14:editId="2BA74AF0">
            <wp:extent cx="6479540" cy="1219835"/>
            <wp:effectExtent l="0" t="0" r="0" b="0"/>
            <wp:docPr id="387" name="圖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219835"/>
                    </a:xfrm>
                    <a:prstGeom prst="rect">
                      <a:avLst/>
                    </a:prstGeom>
                  </pic:spPr>
                </pic:pic>
              </a:graphicData>
            </a:graphic>
          </wp:inline>
        </w:drawing>
      </w:r>
      <w:r w:rsidR="00AC4BDE" w:rsidRPr="00A27A48">
        <w:rPr>
          <w:rFonts w:ascii="標楷體" w:eastAsia="標楷體" w:hAnsi="標楷體"/>
          <w:noProof/>
        </w:rPr>
        <w:t xml:space="preserve"> </w:t>
      </w:r>
    </w:p>
    <w:p w14:paraId="6530131C" w14:textId="54021918"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034653A9"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05A0140"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7EEB331"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5D28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FE5E78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1F0F07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DE28F9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C043DFB"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9CA99E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C7E3976"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16F2CD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1185786" w14:textId="6A3B2E4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查詢報送資料</w:t>
            </w:r>
          </w:p>
        </w:tc>
      </w:tr>
      <w:tr w:rsidR="007A5E3F" w:rsidRPr="00A27A48" w14:paraId="765852BE" w14:textId="77777777" w:rsidTr="0021186E">
        <w:tc>
          <w:tcPr>
            <w:tcW w:w="660" w:type="dxa"/>
            <w:tcBorders>
              <w:top w:val="single" w:sz="4" w:space="0" w:color="auto"/>
              <w:left w:val="single" w:sz="4" w:space="0" w:color="auto"/>
              <w:bottom w:val="single" w:sz="4" w:space="0" w:color="auto"/>
              <w:right w:val="single" w:sz="4" w:space="0" w:color="auto"/>
            </w:tcBorders>
          </w:tcPr>
          <w:p w14:paraId="47AB5A8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3BC387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6CE339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9F3C2C"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AD41C8E" w14:textId="2D687ABE"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新增或異動報送資料</w:t>
            </w:r>
          </w:p>
        </w:tc>
      </w:tr>
      <w:tr w:rsidR="007A5E3F" w:rsidRPr="00A27A48" w14:paraId="38612A19" w14:textId="77777777" w:rsidTr="0021186E">
        <w:tc>
          <w:tcPr>
            <w:tcW w:w="660" w:type="dxa"/>
            <w:tcBorders>
              <w:top w:val="single" w:sz="4" w:space="0" w:color="auto"/>
              <w:left w:val="single" w:sz="4" w:space="0" w:color="auto"/>
              <w:bottom w:val="single" w:sz="4" w:space="0" w:color="auto"/>
              <w:right w:val="single" w:sz="4" w:space="0" w:color="auto"/>
            </w:tcBorders>
          </w:tcPr>
          <w:p w14:paraId="356B3717"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2D2EC4"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6804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69484C7"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AB68D8D" w14:textId="4253D935"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刪除報送資料</w:t>
            </w:r>
          </w:p>
        </w:tc>
      </w:tr>
      <w:tr w:rsidR="007A5E3F" w:rsidRPr="00A27A48" w14:paraId="409745B3" w14:textId="77777777" w:rsidTr="0021186E">
        <w:tc>
          <w:tcPr>
            <w:tcW w:w="660" w:type="dxa"/>
            <w:tcBorders>
              <w:top w:val="single" w:sz="4" w:space="0" w:color="auto"/>
              <w:left w:val="single" w:sz="4" w:space="0" w:color="auto"/>
              <w:bottom w:val="single" w:sz="4" w:space="0" w:color="auto"/>
              <w:right w:val="single" w:sz="4" w:space="0" w:color="auto"/>
            </w:tcBorders>
          </w:tcPr>
          <w:p w14:paraId="0298CCB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AF139F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4A14F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1272AF"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AC69D8F" w14:textId="30BF11B1"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3</w:t>
            </w:r>
            <w:r w:rsidRPr="00A27A48">
              <w:rPr>
                <w:rFonts w:ascii="標楷體" w:eastAsia="標楷體" w:hAnsi="標楷體" w:hint="eastAsia"/>
              </w:rPr>
              <w:t>消債條例JCIC報送資料歷程查詢(0</w:t>
            </w:r>
            <w:r w:rsidRPr="00A27A48">
              <w:rPr>
                <w:rFonts w:ascii="標楷體" w:eastAsia="標楷體" w:hAnsi="標楷體"/>
              </w:rPr>
              <w:t>5</w:t>
            </w:r>
            <w:r w:rsidRPr="00A27A48">
              <w:rPr>
                <w:rFonts w:ascii="標楷體" w:eastAsia="標楷體" w:hAnsi="標楷體" w:hint="eastAsia"/>
              </w:rPr>
              <w:t>2)】，供查詢報送資料歷程</w:t>
            </w:r>
          </w:p>
        </w:tc>
      </w:tr>
      <w:tr w:rsidR="007A5E3F" w:rsidRPr="00A27A48" w14:paraId="3533D4FC" w14:textId="77777777" w:rsidTr="0021186E">
        <w:tc>
          <w:tcPr>
            <w:tcW w:w="660" w:type="dxa"/>
            <w:tcBorders>
              <w:top w:val="single" w:sz="4" w:space="0" w:color="auto"/>
              <w:left w:val="single" w:sz="4" w:space="0" w:color="auto"/>
              <w:bottom w:val="single" w:sz="4" w:space="0" w:color="auto"/>
              <w:right w:val="single" w:sz="4" w:space="0" w:color="auto"/>
            </w:tcBorders>
          </w:tcPr>
          <w:p w14:paraId="0659BA3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48E5A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9F418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6A20700" w14:textId="43637009"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0F369F0" w14:textId="77777777" w:rsidR="00AC4BDE" w:rsidRPr="00A27A48" w:rsidRDefault="00AC4BDE" w:rsidP="0021186E">
            <w:pPr>
              <w:rPr>
                <w:rFonts w:ascii="標楷體" w:eastAsia="標楷體" w:hAnsi="標楷體"/>
              </w:rPr>
            </w:pPr>
          </w:p>
        </w:tc>
      </w:tr>
      <w:tr w:rsidR="007A5E3F" w:rsidRPr="00A27A48" w14:paraId="74AFBAE3" w14:textId="77777777" w:rsidTr="0021186E">
        <w:tc>
          <w:tcPr>
            <w:tcW w:w="660" w:type="dxa"/>
            <w:tcBorders>
              <w:top w:val="single" w:sz="4" w:space="0" w:color="auto"/>
              <w:left w:val="single" w:sz="4" w:space="0" w:color="auto"/>
              <w:bottom w:val="single" w:sz="4" w:space="0" w:color="auto"/>
              <w:right w:val="single" w:sz="4" w:space="0" w:color="auto"/>
            </w:tcBorders>
          </w:tcPr>
          <w:p w14:paraId="207E9540"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330799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B55851"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w:t>
            </w:r>
            <w:r w:rsidRPr="00A27A48">
              <w:rPr>
                <w:rFonts w:ascii="標楷體" w:eastAsia="標楷體" w:hAnsi="標楷體" w:hint="eastAsia"/>
                <w:lang w:eastAsia="zh-HK"/>
              </w:rPr>
              <w:lastRenderedPageBreak/>
              <w:t>號</w:t>
            </w:r>
          </w:p>
        </w:tc>
        <w:tc>
          <w:tcPr>
            <w:tcW w:w="2739" w:type="dxa"/>
            <w:tcBorders>
              <w:top w:val="single" w:sz="4" w:space="0" w:color="auto"/>
              <w:left w:val="single" w:sz="4" w:space="0" w:color="auto"/>
              <w:bottom w:val="single" w:sz="4" w:space="0" w:color="auto"/>
              <w:right w:val="single" w:sz="4" w:space="0" w:color="auto"/>
            </w:tcBorders>
            <w:vAlign w:val="center"/>
          </w:tcPr>
          <w:p w14:paraId="7909F9AF" w14:textId="599F372E"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0EBC9BC0" w14:textId="77777777" w:rsidR="00AC4BDE" w:rsidRPr="00A27A48" w:rsidRDefault="00AC4BDE" w:rsidP="0021186E">
            <w:pPr>
              <w:rPr>
                <w:rFonts w:ascii="標楷體" w:eastAsia="標楷體" w:hAnsi="標楷體"/>
              </w:rPr>
            </w:pPr>
          </w:p>
        </w:tc>
      </w:tr>
      <w:tr w:rsidR="007A5E3F" w:rsidRPr="00A27A48" w14:paraId="0D611A6B" w14:textId="77777777" w:rsidTr="0021186E">
        <w:tc>
          <w:tcPr>
            <w:tcW w:w="660" w:type="dxa"/>
            <w:tcBorders>
              <w:top w:val="single" w:sz="4" w:space="0" w:color="auto"/>
              <w:left w:val="single" w:sz="4" w:space="0" w:color="auto"/>
              <w:bottom w:val="single" w:sz="4" w:space="0" w:color="auto"/>
              <w:right w:val="single" w:sz="4" w:space="0" w:color="auto"/>
            </w:tcBorders>
          </w:tcPr>
          <w:p w14:paraId="14A181C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FBF3E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C7B0A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5D05C5F" w14:textId="02A4E4A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RcDate</w:t>
            </w:r>
          </w:p>
        </w:tc>
        <w:tc>
          <w:tcPr>
            <w:tcW w:w="3178" w:type="dxa"/>
            <w:tcBorders>
              <w:top w:val="single" w:sz="4" w:space="0" w:color="auto"/>
              <w:left w:val="single" w:sz="4" w:space="0" w:color="auto"/>
              <w:bottom w:val="single" w:sz="4" w:space="0" w:color="auto"/>
              <w:right w:val="single" w:sz="4" w:space="0" w:color="auto"/>
            </w:tcBorders>
          </w:tcPr>
          <w:p w14:paraId="7574655A" w14:textId="1B4DEC69"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76C7E74" w14:textId="77777777" w:rsidTr="0021186E">
        <w:tc>
          <w:tcPr>
            <w:tcW w:w="660" w:type="dxa"/>
            <w:tcBorders>
              <w:top w:val="single" w:sz="4" w:space="0" w:color="auto"/>
              <w:left w:val="single" w:sz="4" w:space="0" w:color="auto"/>
              <w:bottom w:val="single" w:sz="4" w:space="0" w:color="auto"/>
              <w:right w:val="single" w:sz="4" w:space="0" w:color="auto"/>
            </w:tcBorders>
          </w:tcPr>
          <w:p w14:paraId="613F43E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31DB8C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45C6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DD3E5BD" w14:textId="705FBD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35213EA1" w14:textId="77777777" w:rsidR="00F24E23" w:rsidRPr="00A27A48" w:rsidRDefault="00F24E23" w:rsidP="00F24E23">
            <w:pPr>
              <w:rPr>
                <w:rFonts w:ascii="標楷體" w:eastAsia="標楷體" w:hAnsi="標楷體"/>
              </w:rPr>
            </w:pPr>
          </w:p>
        </w:tc>
      </w:tr>
      <w:tr w:rsidR="007A5E3F" w:rsidRPr="00A27A48" w14:paraId="32616AF9" w14:textId="77777777" w:rsidTr="0021186E">
        <w:tc>
          <w:tcPr>
            <w:tcW w:w="660" w:type="dxa"/>
            <w:tcBorders>
              <w:top w:val="single" w:sz="4" w:space="0" w:color="auto"/>
              <w:left w:val="single" w:sz="4" w:space="0" w:color="auto"/>
              <w:bottom w:val="single" w:sz="4" w:space="0" w:color="auto"/>
              <w:right w:val="single" w:sz="4" w:space="0" w:color="auto"/>
            </w:tcBorders>
          </w:tcPr>
          <w:p w14:paraId="4AE8BD38" w14:textId="0F140809"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DAFE86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72C5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166208" w14:textId="67A8F83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0BBB7AC4" w14:textId="11E3BEC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A8E67B9" w14:textId="3F370052" w:rsidR="00AC4BDE" w:rsidRPr="00A27A48" w:rsidRDefault="00AC4BDE" w:rsidP="006D6F84">
      <w:pPr>
        <w:pStyle w:val="a"/>
      </w:pPr>
      <w:r w:rsidRPr="00A27A48">
        <w:rPr>
          <w:rFonts w:hint="eastAsia"/>
        </w:rPr>
        <w:t>輸出畫面(0</w:t>
      </w:r>
      <w:r w:rsidRPr="00A27A48">
        <w:t>53</w:t>
      </w:r>
      <w:r w:rsidRPr="00A27A48">
        <w:rPr>
          <w:rFonts w:hint="eastAsia"/>
        </w:rPr>
        <w:t>):</w:t>
      </w:r>
    </w:p>
    <w:p w14:paraId="542E0EE7" w14:textId="279111E8"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0368C38F" wp14:editId="24A57AF4">
            <wp:extent cx="6479540" cy="1108075"/>
            <wp:effectExtent l="0" t="0" r="0" b="0"/>
            <wp:docPr id="389" name="圖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108075"/>
                    </a:xfrm>
                    <a:prstGeom prst="rect">
                      <a:avLst/>
                    </a:prstGeom>
                  </pic:spPr>
                </pic:pic>
              </a:graphicData>
            </a:graphic>
          </wp:inline>
        </w:drawing>
      </w:r>
      <w:r w:rsidR="00AC4BDE" w:rsidRPr="00A27A48">
        <w:rPr>
          <w:rFonts w:ascii="標楷體" w:eastAsia="標楷體" w:hAnsi="標楷體"/>
          <w:noProof/>
        </w:rPr>
        <w:t xml:space="preserve"> </w:t>
      </w:r>
    </w:p>
    <w:p w14:paraId="05FEA6F0" w14:textId="5F56A3E1"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DE2B43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556F1B3"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3830F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F4D486"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C89C41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C337A2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E3CBAA1"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5D29624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7ACEB2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C6266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FBD666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00EAE2D" w14:textId="31CCF41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查詢報送資料</w:t>
            </w:r>
          </w:p>
        </w:tc>
      </w:tr>
      <w:tr w:rsidR="007A5E3F" w:rsidRPr="00A27A48" w14:paraId="7858AC82" w14:textId="77777777" w:rsidTr="0021186E">
        <w:tc>
          <w:tcPr>
            <w:tcW w:w="660" w:type="dxa"/>
            <w:tcBorders>
              <w:top w:val="single" w:sz="4" w:space="0" w:color="auto"/>
              <w:left w:val="single" w:sz="4" w:space="0" w:color="auto"/>
              <w:bottom w:val="single" w:sz="4" w:space="0" w:color="auto"/>
              <w:right w:val="single" w:sz="4" w:space="0" w:color="auto"/>
            </w:tcBorders>
          </w:tcPr>
          <w:p w14:paraId="3AD0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FD1EB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334FD9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F260A8"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72C0BC" w14:textId="748B9E13"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新增或異動報送資料</w:t>
            </w:r>
          </w:p>
        </w:tc>
      </w:tr>
      <w:tr w:rsidR="007A5E3F" w:rsidRPr="00A27A48" w14:paraId="508080B0" w14:textId="77777777" w:rsidTr="0021186E">
        <w:tc>
          <w:tcPr>
            <w:tcW w:w="660" w:type="dxa"/>
            <w:tcBorders>
              <w:top w:val="single" w:sz="4" w:space="0" w:color="auto"/>
              <w:left w:val="single" w:sz="4" w:space="0" w:color="auto"/>
              <w:bottom w:val="single" w:sz="4" w:space="0" w:color="auto"/>
              <w:right w:val="single" w:sz="4" w:space="0" w:color="auto"/>
            </w:tcBorders>
          </w:tcPr>
          <w:p w14:paraId="7CDF019E"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4DF71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0E295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E53E616"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AEB5C8" w14:textId="5DC5F95A" w:rsidR="00AC4BDE" w:rsidRPr="00A27A48" w:rsidRDefault="00AC4BDE" w:rsidP="006175F4">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刪除報送資料</w:t>
            </w:r>
          </w:p>
        </w:tc>
      </w:tr>
      <w:tr w:rsidR="007A5E3F" w:rsidRPr="00A27A48" w14:paraId="2E73D949" w14:textId="77777777" w:rsidTr="0021186E">
        <w:tc>
          <w:tcPr>
            <w:tcW w:w="660" w:type="dxa"/>
            <w:tcBorders>
              <w:top w:val="single" w:sz="4" w:space="0" w:color="auto"/>
              <w:left w:val="single" w:sz="4" w:space="0" w:color="auto"/>
              <w:bottom w:val="single" w:sz="4" w:space="0" w:color="auto"/>
              <w:right w:val="single" w:sz="4" w:space="0" w:color="auto"/>
            </w:tcBorders>
          </w:tcPr>
          <w:p w14:paraId="6CD5C14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F644C0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C5B25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C576882"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050FFD8" w14:textId="1DF88680"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4</w:t>
            </w:r>
            <w:r w:rsidRPr="00A27A48">
              <w:rPr>
                <w:rFonts w:ascii="標楷體" w:eastAsia="標楷體" w:hAnsi="標楷體" w:hint="eastAsia"/>
              </w:rPr>
              <w:t>消債條例JCIC報送資料歷程查詢(0</w:t>
            </w:r>
            <w:r w:rsidRPr="00A27A48">
              <w:rPr>
                <w:rFonts w:ascii="標楷體" w:eastAsia="標楷體" w:hAnsi="標楷體"/>
              </w:rPr>
              <w:t>53</w:t>
            </w:r>
            <w:r w:rsidRPr="00A27A48">
              <w:rPr>
                <w:rFonts w:ascii="標楷體" w:eastAsia="標楷體" w:hAnsi="標楷體" w:hint="eastAsia"/>
              </w:rPr>
              <w:t>)】，供查詢報送資料歷程</w:t>
            </w:r>
          </w:p>
        </w:tc>
      </w:tr>
      <w:tr w:rsidR="007A5E3F" w:rsidRPr="00A27A48" w14:paraId="402E5EDE" w14:textId="77777777" w:rsidTr="0021186E">
        <w:tc>
          <w:tcPr>
            <w:tcW w:w="660" w:type="dxa"/>
            <w:tcBorders>
              <w:top w:val="single" w:sz="4" w:space="0" w:color="auto"/>
              <w:left w:val="single" w:sz="4" w:space="0" w:color="auto"/>
              <w:bottom w:val="single" w:sz="4" w:space="0" w:color="auto"/>
              <w:right w:val="single" w:sz="4" w:space="0" w:color="auto"/>
            </w:tcBorders>
          </w:tcPr>
          <w:p w14:paraId="2D63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138E5DA"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ED6C6A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0906C3A" w14:textId="4318DB01"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F94F2AA" w14:textId="77777777" w:rsidR="00AC4BDE" w:rsidRPr="00A27A48" w:rsidRDefault="00AC4BDE" w:rsidP="0021186E">
            <w:pPr>
              <w:rPr>
                <w:rFonts w:ascii="標楷體" w:eastAsia="標楷體" w:hAnsi="標楷體"/>
              </w:rPr>
            </w:pPr>
          </w:p>
        </w:tc>
      </w:tr>
      <w:tr w:rsidR="007A5E3F" w:rsidRPr="00A27A48" w14:paraId="2F43E3C0" w14:textId="77777777" w:rsidTr="0021186E">
        <w:tc>
          <w:tcPr>
            <w:tcW w:w="660" w:type="dxa"/>
            <w:tcBorders>
              <w:top w:val="single" w:sz="4" w:space="0" w:color="auto"/>
              <w:left w:val="single" w:sz="4" w:space="0" w:color="auto"/>
              <w:bottom w:val="single" w:sz="4" w:space="0" w:color="auto"/>
              <w:right w:val="single" w:sz="4" w:space="0" w:color="auto"/>
            </w:tcBorders>
          </w:tcPr>
          <w:p w14:paraId="4DFA2EE8"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1E6665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F07B82"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BEFFA4" w14:textId="37555F9F"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0C62397B" w14:textId="77777777" w:rsidR="00AC4BDE" w:rsidRPr="00A27A48" w:rsidRDefault="00AC4BDE" w:rsidP="0021186E">
            <w:pPr>
              <w:rPr>
                <w:rFonts w:ascii="標楷體" w:eastAsia="標楷體" w:hAnsi="標楷體"/>
              </w:rPr>
            </w:pPr>
          </w:p>
        </w:tc>
      </w:tr>
      <w:tr w:rsidR="007A5E3F" w:rsidRPr="00A27A48" w14:paraId="222F7533" w14:textId="77777777" w:rsidTr="0021186E">
        <w:tc>
          <w:tcPr>
            <w:tcW w:w="660" w:type="dxa"/>
            <w:tcBorders>
              <w:top w:val="single" w:sz="4" w:space="0" w:color="auto"/>
              <w:left w:val="single" w:sz="4" w:space="0" w:color="auto"/>
              <w:bottom w:val="single" w:sz="4" w:space="0" w:color="auto"/>
              <w:right w:val="single" w:sz="4" w:space="0" w:color="auto"/>
            </w:tcBorders>
          </w:tcPr>
          <w:p w14:paraId="5A84FBD7"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ABE3EB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78197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D75CC2A" w14:textId="3E7B66F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RcDate</w:t>
            </w:r>
          </w:p>
        </w:tc>
        <w:tc>
          <w:tcPr>
            <w:tcW w:w="3178" w:type="dxa"/>
            <w:tcBorders>
              <w:top w:val="single" w:sz="4" w:space="0" w:color="auto"/>
              <w:left w:val="single" w:sz="4" w:space="0" w:color="auto"/>
              <w:bottom w:val="single" w:sz="4" w:space="0" w:color="auto"/>
              <w:right w:val="single" w:sz="4" w:space="0" w:color="auto"/>
            </w:tcBorders>
          </w:tcPr>
          <w:p w14:paraId="1B262A3F" w14:textId="4B110372"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FD35EA" w14:textId="77777777" w:rsidTr="0021186E">
        <w:tc>
          <w:tcPr>
            <w:tcW w:w="660" w:type="dxa"/>
            <w:tcBorders>
              <w:top w:val="single" w:sz="4" w:space="0" w:color="auto"/>
              <w:left w:val="single" w:sz="4" w:space="0" w:color="auto"/>
              <w:bottom w:val="single" w:sz="4" w:space="0" w:color="auto"/>
              <w:right w:val="single" w:sz="4" w:space="0" w:color="auto"/>
            </w:tcBorders>
          </w:tcPr>
          <w:p w14:paraId="11AFF5DB"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6777B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BFEB9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BCDEAF" w14:textId="21133E9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01B7C495" w14:textId="77777777" w:rsidR="00054EBA" w:rsidRPr="00A27A48" w:rsidRDefault="00054EBA" w:rsidP="00054EBA">
            <w:pPr>
              <w:rPr>
                <w:rFonts w:ascii="標楷體" w:eastAsia="標楷體" w:hAnsi="標楷體"/>
              </w:rPr>
            </w:pPr>
          </w:p>
        </w:tc>
      </w:tr>
      <w:tr w:rsidR="007A5E3F" w:rsidRPr="00A27A48" w14:paraId="1258686D" w14:textId="77777777" w:rsidTr="0021186E">
        <w:tc>
          <w:tcPr>
            <w:tcW w:w="660" w:type="dxa"/>
            <w:tcBorders>
              <w:top w:val="single" w:sz="4" w:space="0" w:color="auto"/>
              <w:left w:val="single" w:sz="4" w:space="0" w:color="auto"/>
              <w:bottom w:val="single" w:sz="4" w:space="0" w:color="auto"/>
              <w:right w:val="single" w:sz="4" w:space="0" w:color="auto"/>
            </w:tcBorders>
          </w:tcPr>
          <w:p w14:paraId="3620F29E" w14:textId="22607620" w:rsidR="00054EBA" w:rsidRPr="00A27A48" w:rsidRDefault="00054EBA" w:rsidP="00054EBA">
            <w:pPr>
              <w:jc w:val="center"/>
              <w:rPr>
                <w:rFonts w:ascii="標楷體" w:eastAsia="標楷體" w:hAnsi="標楷體"/>
              </w:rPr>
            </w:pPr>
            <w:r w:rsidRPr="00A27A48">
              <w:rPr>
                <w:rFonts w:ascii="標楷體" w:eastAsia="標楷體" w:hAnsi="標楷體" w:hint="eastAsia"/>
              </w:rPr>
              <w:lastRenderedPageBreak/>
              <w:t>9</w:t>
            </w:r>
          </w:p>
        </w:tc>
        <w:tc>
          <w:tcPr>
            <w:tcW w:w="2425" w:type="dxa"/>
            <w:tcBorders>
              <w:top w:val="single" w:sz="4" w:space="0" w:color="auto"/>
              <w:left w:val="single" w:sz="4" w:space="0" w:color="auto"/>
              <w:bottom w:val="single" w:sz="4" w:space="0" w:color="auto"/>
              <w:right w:val="single" w:sz="4" w:space="0" w:color="auto"/>
            </w:tcBorders>
          </w:tcPr>
          <w:p w14:paraId="29086746" w14:textId="156774A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426EB408" w14:textId="3BABF1DD"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BFD7B50" w14:textId="22D38F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MaxMainCode</w:t>
            </w:r>
          </w:p>
        </w:tc>
        <w:tc>
          <w:tcPr>
            <w:tcW w:w="3178" w:type="dxa"/>
            <w:tcBorders>
              <w:top w:val="single" w:sz="4" w:space="0" w:color="auto"/>
              <w:left w:val="single" w:sz="4" w:space="0" w:color="auto"/>
              <w:bottom w:val="single" w:sz="4" w:space="0" w:color="auto"/>
              <w:right w:val="single" w:sz="4" w:space="0" w:color="auto"/>
            </w:tcBorders>
          </w:tcPr>
          <w:p w14:paraId="36706ED3" w14:textId="77777777" w:rsidR="00054EBA" w:rsidRPr="00A27A48" w:rsidRDefault="00054EBA" w:rsidP="00054EBA">
            <w:pPr>
              <w:rPr>
                <w:rFonts w:ascii="標楷體" w:eastAsia="標楷體" w:hAnsi="標楷體"/>
              </w:rPr>
            </w:pPr>
          </w:p>
        </w:tc>
      </w:tr>
      <w:tr w:rsidR="007A5E3F" w:rsidRPr="00A27A48" w14:paraId="1933A86E" w14:textId="77777777" w:rsidTr="0021186E">
        <w:tc>
          <w:tcPr>
            <w:tcW w:w="660" w:type="dxa"/>
            <w:tcBorders>
              <w:top w:val="single" w:sz="4" w:space="0" w:color="auto"/>
              <w:left w:val="single" w:sz="4" w:space="0" w:color="auto"/>
              <w:bottom w:val="single" w:sz="4" w:space="0" w:color="auto"/>
              <w:right w:val="single" w:sz="4" w:space="0" w:color="auto"/>
            </w:tcBorders>
          </w:tcPr>
          <w:p w14:paraId="6A0A04CF" w14:textId="53A79D92"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676FE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3BF883"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BB9710A" w14:textId="16171BA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04324FFF" w14:textId="7DCA51F1"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061B201" w14:textId="61296267" w:rsidR="00AC4BDE" w:rsidRPr="00A27A48" w:rsidRDefault="00AC4BDE" w:rsidP="006D6F84">
      <w:pPr>
        <w:pStyle w:val="a"/>
      </w:pPr>
      <w:r w:rsidRPr="00A27A48">
        <w:rPr>
          <w:rFonts w:hint="eastAsia"/>
        </w:rPr>
        <w:t>輸出畫面(0</w:t>
      </w:r>
      <w:r w:rsidRPr="00A27A48">
        <w:t>54</w:t>
      </w:r>
      <w:r w:rsidRPr="00A27A48">
        <w:rPr>
          <w:rFonts w:hint="eastAsia"/>
        </w:rPr>
        <w:t>):</w:t>
      </w:r>
    </w:p>
    <w:p w14:paraId="6EF6B19E" w14:textId="3FE9115D"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6B4C01B6" wp14:editId="3503C357">
            <wp:extent cx="6479540" cy="1018540"/>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018540"/>
                    </a:xfrm>
                    <a:prstGeom prst="rect">
                      <a:avLst/>
                    </a:prstGeom>
                  </pic:spPr>
                </pic:pic>
              </a:graphicData>
            </a:graphic>
          </wp:inline>
        </w:drawing>
      </w:r>
      <w:r w:rsidR="00AC4BDE" w:rsidRPr="00A27A48">
        <w:rPr>
          <w:rFonts w:ascii="標楷體" w:eastAsia="標楷體" w:hAnsi="標楷體"/>
          <w:noProof/>
        </w:rPr>
        <w:t xml:space="preserve"> </w:t>
      </w:r>
    </w:p>
    <w:p w14:paraId="0908F1EA" w14:textId="0113F241" w:rsidR="00AC4BDE" w:rsidRPr="00A27A48" w:rsidRDefault="00AC4BDE"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w:t>
      </w:r>
      <w:r w:rsidRPr="00A27A48">
        <w:t>5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651D246"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73546B2"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E5E658"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C282F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02795D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9AB93C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E86D66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BFCA74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6A99B6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3BB344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FD25A2B"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DA088D" w14:textId="114FADF8"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5</w:t>
            </w:r>
            <w:r w:rsidRPr="00A27A48">
              <w:rPr>
                <w:rFonts w:ascii="標楷體" w:eastAsia="標楷體" w:hAnsi="標楷體" w:hint="eastAsia"/>
              </w:rPr>
              <w:t>(0</w:t>
            </w:r>
            <w:r w:rsidRPr="00A27A48">
              <w:rPr>
                <w:rFonts w:ascii="標楷體" w:eastAsia="標楷體" w:hAnsi="標楷體"/>
              </w:rPr>
              <w:t>54</w:t>
            </w:r>
            <w:r w:rsidRPr="00A27A48">
              <w:rPr>
                <w:rFonts w:ascii="標楷體" w:eastAsia="標楷體" w:hAnsi="標楷體" w:hint="eastAsia"/>
              </w:rPr>
              <w:t>)</w:t>
            </w:r>
            <w:r w:rsidR="0090513A" w:rsidRPr="00A27A48">
              <w:rPr>
                <w:rFonts w:ascii="標楷體" w:eastAsia="標楷體" w:hAnsi="標楷體" w:hint="eastAsia"/>
              </w:rPr>
              <w:t>單獨全數受清償資料檔案</w:t>
            </w:r>
            <w:r w:rsidRPr="00A27A48">
              <w:rPr>
                <w:rFonts w:ascii="標楷體" w:eastAsia="標楷體" w:hAnsi="標楷體" w:hint="eastAsia"/>
              </w:rPr>
              <w:t>】，供查詢報送資料</w:t>
            </w:r>
          </w:p>
        </w:tc>
      </w:tr>
      <w:tr w:rsidR="007A5E3F" w:rsidRPr="00A27A48" w14:paraId="1CBA3214" w14:textId="77777777" w:rsidTr="0021186E">
        <w:tc>
          <w:tcPr>
            <w:tcW w:w="660" w:type="dxa"/>
            <w:tcBorders>
              <w:top w:val="single" w:sz="4" w:space="0" w:color="auto"/>
              <w:left w:val="single" w:sz="4" w:space="0" w:color="auto"/>
              <w:bottom w:val="single" w:sz="4" w:space="0" w:color="auto"/>
              <w:right w:val="single" w:sz="4" w:space="0" w:color="auto"/>
            </w:tcBorders>
          </w:tcPr>
          <w:p w14:paraId="15DBE458"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FD3BC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9061883"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9E75B4B"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A60FD5" w14:textId="16064ADB"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新增或異動報送資料</w:t>
            </w:r>
          </w:p>
        </w:tc>
      </w:tr>
      <w:tr w:rsidR="007A5E3F" w:rsidRPr="00A27A48" w14:paraId="3022790D" w14:textId="77777777" w:rsidTr="0021186E">
        <w:tc>
          <w:tcPr>
            <w:tcW w:w="660" w:type="dxa"/>
            <w:tcBorders>
              <w:top w:val="single" w:sz="4" w:space="0" w:color="auto"/>
              <w:left w:val="single" w:sz="4" w:space="0" w:color="auto"/>
              <w:bottom w:val="single" w:sz="4" w:space="0" w:color="auto"/>
              <w:right w:val="single" w:sz="4" w:space="0" w:color="auto"/>
            </w:tcBorders>
          </w:tcPr>
          <w:p w14:paraId="2E1FD89F"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6C61DD0"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972641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5C029"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59B284" w14:textId="741E60EF"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刪除報送資料</w:t>
            </w:r>
          </w:p>
        </w:tc>
      </w:tr>
      <w:tr w:rsidR="007A5E3F" w:rsidRPr="00A27A48" w14:paraId="0E93FF46" w14:textId="77777777" w:rsidTr="0021186E">
        <w:tc>
          <w:tcPr>
            <w:tcW w:w="660" w:type="dxa"/>
            <w:tcBorders>
              <w:top w:val="single" w:sz="4" w:space="0" w:color="auto"/>
              <w:left w:val="single" w:sz="4" w:space="0" w:color="auto"/>
              <w:bottom w:val="single" w:sz="4" w:space="0" w:color="auto"/>
              <w:right w:val="single" w:sz="4" w:space="0" w:color="auto"/>
            </w:tcBorders>
          </w:tcPr>
          <w:p w14:paraId="358AAE62"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50A4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4B3F2E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67B4F81"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3A5E6CD" w14:textId="4672EC4F"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0090513A" w:rsidRPr="00A27A48">
              <w:rPr>
                <w:rFonts w:ascii="標楷體" w:eastAsia="標楷體" w:hAnsi="標楷體" w:hint="eastAsia"/>
              </w:rPr>
              <w:t>5</w:t>
            </w:r>
            <w:r w:rsidRPr="00A27A48">
              <w:rPr>
                <w:rFonts w:ascii="標楷體" w:eastAsia="標楷體" w:hAnsi="標楷體" w:hint="eastAsia"/>
              </w:rPr>
              <w:t>消債條例JCIC報送資料歷程查詢(0</w:t>
            </w:r>
            <w:r w:rsidRPr="00A27A48">
              <w:rPr>
                <w:rFonts w:ascii="標楷體" w:eastAsia="標楷體" w:hAnsi="標楷體"/>
              </w:rPr>
              <w:t>5</w:t>
            </w:r>
            <w:r w:rsidR="0090513A"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55C2BF1" w14:textId="77777777" w:rsidTr="0021186E">
        <w:tc>
          <w:tcPr>
            <w:tcW w:w="660" w:type="dxa"/>
            <w:tcBorders>
              <w:top w:val="single" w:sz="4" w:space="0" w:color="auto"/>
              <w:left w:val="single" w:sz="4" w:space="0" w:color="auto"/>
              <w:bottom w:val="single" w:sz="4" w:space="0" w:color="auto"/>
              <w:right w:val="single" w:sz="4" w:space="0" w:color="auto"/>
            </w:tcBorders>
          </w:tcPr>
          <w:p w14:paraId="5EB4C7C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86091E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BCA33B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2FDE48" w14:textId="6F49D32B"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TranKey</w:t>
            </w:r>
          </w:p>
        </w:tc>
        <w:tc>
          <w:tcPr>
            <w:tcW w:w="3178" w:type="dxa"/>
            <w:tcBorders>
              <w:top w:val="single" w:sz="4" w:space="0" w:color="auto"/>
              <w:left w:val="single" w:sz="4" w:space="0" w:color="auto"/>
              <w:bottom w:val="single" w:sz="4" w:space="0" w:color="auto"/>
              <w:right w:val="single" w:sz="4" w:space="0" w:color="auto"/>
            </w:tcBorders>
          </w:tcPr>
          <w:p w14:paraId="326F5D54" w14:textId="77777777" w:rsidR="00AC4BDE" w:rsidRPr="00A27A48" w:rsidRDefault="00AC4BDE" w:rsidP="0021186E">
            <w:pPr>
              <w:rPr>
                <w:rFonts w:ascii="標楷體" w:eastAsia="標楷體" w:hAnsi="標楷體"/>
              </w:rPr>
            </w:pPr>
          </w:p>
        </w:tc>
      </w:tr>
      <w:tr w:rsidR="007A5E3F" w:rsidRPr="00A27A48" w14:paraId="5B205E0E" w14:textId="77777777" w:rsidTr="0021186E">
        <w:tc>
          <w:tcPr>
            <w:tcW w:w="660" w:type="dxa"/>
            <w:tcBorders>
              <w:top w:val="single" w:sz="4" w:space="0" w:color="auto"/>
              <w:left w:val="single" w:sz="4" w:space="0" w:color="auto"/>
              <w:bottom w:val="single" w:sz="4" w:space="0" w:color="auto"/>
              <w:right w:val="single" w:sz="4" w:space="0" w:color="auto"/>
            </w:tcBorders>
          </w:tcPr>
          <w:p w14:paraId="6C0EA0E1"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83EB9F9"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9713E07"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86571B4" w14:textId="7DC06587"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CustId</w:t>
            </w:r>
          </w:p>
        </w:tc>
        <w:tc>
          <w:tcPr>
            <w:tcW w:w="3178" w:type="dxa"/>
            <w:tcBorders>
              <w:top w:val="single" w:sz="4" w:space="0" w:color="auto"/>
              <w:left w:val="single" w:sz="4" w:space="0" w:color="auto"/>
              <w:bottom w:val="single" w:sz="4" w:space="0" w:color="auto"/>
              <w:right w:val="single" w:sz="4" w:space="0" w:color="auto"/>
            </w:tcBorders>
          </w:tcPr>
          <w:p w14:paraId="26C7D418" w14:textId="77777777" w:rsidR="00AC4BDE" w:rsidRPr="00A27A48" w:rsidRDefault="00AC4BDE" w:rsidP="0021186E">
            <w:pPr>
              <w:rPr>
                <w:rFonts w:ascii="標楷體" w:eastAsia="標楷體" w:hAnsi="標楷體"/>
              </w:rPr>
            </w:pPr>
          </w:p>
        </w:tc>
      </w:tr>
      <w:tr w:rsidR="007A5E3F" w:rsidRPr="00A27A48" w14:paraId="471C59B4" w14:textId="77777777" w:rsidTr="0021186E">
        <w:tc>
          <w:tcPr>
            <w:tcW w:w="660" w:type="dxa"/>
            <w:tcBorders>
              <w:top w:val="single" w:sz="4" w:space="0" w:color="auto"/>
              <w:left w:val="single" w:sz="4" w:space="0" w:color="auto"/>
              <w:bottom w:val="single" w:sz="4" w:space="0" w:color="auto"/>
              <w:right w:val="single" w:sz="4" w:space="0" w:color="auto"/>
            </w:tcBorders>
          </w:tcPr>
          <w:p w14:paraId="03C527E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98F3E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D1D217"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7588C9" w14:textId="1EFA4FD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RcDate</w:t>
            </w:r>
          </w:p>
        </w:tc>
        <w:tc>
          <w:tcPr>
            <w:tcW w:w="3178" w:type="dxa"/>
            <w:tcBorders>
              <w:top w:val="single" w:sz="4" w:space="0" w:color="auto"/>
              <w:left w:val="single" w:sz="4" w:space="0" w:color="auto"/>
              <w:bottom w:val="single" w:sz="4" w:space="0" w:color="auto"/>
              <w:right w:val="single" w:sz="4" w:space="0" w:color="auto"/>
            </w:tcBorders>
          </w:tcPr>
          <w:p w14:paraId="7B0D44FB" w14:textId="40BB900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F241DF" w14:textId="77777777" w:rsidTr="0021186E">
        <w:tc>
          <w:tcPr>
            <w:tcW w:w="660" w:type="dxa"/>
            <w:tcBorders>
              <w:top w:val="single" w:sz="4" w:space="0" w:color="auto"/>
              <w:left w:val="single" w:sz="4" w:space="0" w:color="auto"/>
              <w:bottom w:val="single" w:sz="4" w:space="0" w:color="auto"/>
              <w:right w:val="single" w:sz="4" w:space="0" w:color="auto"/>
            </w:tcBorders>
          </w:tcPr>
          <w:p w14:paraId="25AA266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B91343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8CC4D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6797E3" w14:textId="5F09E77D"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SubmitKey</w:t>
            </w:r>
          </w:p>
        </w:tc>
        <w:tc>
          <w:tcPr>
            <w:tcW w:w="3178" w:type="dxa"/>
            <w:tcBorders>
              <w:top w:val="single" w:sz="4" w:space="0" w:color="auto"/>
              <w:left w:val="single" w:sz="4" w:space="0" w:color="auto"/>
              <w:bottom w:val="single" w:sz="4" w:space="0" w:color="auto"/>
              <w:right w:val="single" w:sz="4" w:space="0" w:color="auto"/>
            </w:tcBorders>
          </w:tcPr>
          <w:p w14:paraId="643AB302" w14:textId="77777777" w:rsidR="00054EBA" w:rsidRPr="00A27A48" w:rsidRDefault="00054EBA" w:rsidP="00054EBA">
            <w:pPr>
              <w:rPr>
                <w:rFonts w:ascii="標楷體" w:eastAsia="標楷體" w:hAnsi="標楷體"/>
              </w:rPr>
            </w:pPr>
          </w:p>
        </w:tc>
      </w:tr>
      <w:tr w:rsidR="007A5E3F" w:rsidRPr="00A27A48" w14:paraId="24121F28" w14:textId="77777777" w:rsidTr="0021186E">
        <w:tc>
          <w:tcPr>
            <w:tcW w:w="660" w:type="dxa"/>
            <w:tcBorders>
              <w:top w:val="single" w:sz="4" w:space="0" w:color="auto"/>
              <w:left w:val="single" w:sz="4" w:space="0" w:color="auto"/>
              <w:bottom w:val="single" w:sz="4" w:space="0" w:color="auto"/>
              <w:right w:val="single" w:sz="4" w:space="0" w:color="auto"/>
            </w:tcBorders>
          </w:tcPr>
          <w:p w14:paraId="7AD5E24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A577917"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08CD4E6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w:t>
            </w:r>
            <w:r w:rsidRPr="00A27A48">
              <w:rPr>
                <w:rFonts w:ascii="標楷體" w:eastAsia="標楷體" w:hAnsi="標楷體" w:hint="eastAsia"/>
                <w:lang w:eastAsia="zh-HK"/>
              </w:rPr>
              <w:lastRenderedPageBreak/>
              <w:t>代號</w:t>
            </w:r>
          </w:p>
        </w:tc>
        <w:tc>
          <w:tcPr>
            <w:tcW w:w="2739" w:type="dxa"/>
            <w:tcBorders>
              <w:top w:val="single" w:sz="4" w:space="0" w:color="auto"/>
              <w:left w:val="single" w:sz="4" w:space="0" w:color="auto"/>
              <w:bottom w:val="single" w:sz="4" w:space="0" w:color="auto"/>
              <w:right w:val="single" w:sz="4" w:space="0" w:color="auto"/>
            </w:tcBorders>
            <w:vAlign w:val="center"/>
          </w:tcPr>
          <w:p w14:paraId="4744D626" w14:textId="70A4910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MaxMainCode</w:t>
            </w:r>
          </w:p>
        </w:tc>
        <w:tc>
          <w:tcPr>
            <w:tcW w:w="3178" w:type="dxa"/>
            <w:tcBorders>
              <w:top w:val="single" w:sz="4" w:space="0" w:color="auto"/>
              <w:left w:val="single" w:sz="4" w:space="0" w:color="auto"/>
              <w:bottom w:val="single" w:sz="4" w:space="0" w:color="auto"/>
              <w:right w:val="single" w:sz="4" w:space="0" w:color="auto"/>
            </w:tcBorders>
          </w:tcPr>
          <w:p w14:paraId="36D853C3" w14:textId="77777777" w:rsidR="00054EBA" w:rsidRPr="00A27A48" w:rsidRDefault="00054EBA" w:rsidP="00054EBA">
            <w:pPr>
              <w:rPr>
                <w:rFonts w:ascii="標楷體" w:eastAsia="標楷體" w:hAnsi="標楷體"/>
              </w:rPr>
            </w:pPr>
          </w:p>
        </w:tc>
      </w:tr>
      <w:tr w:rsidR="007A5E3F" w:rsidRPr="00A27A48" w14:paraId="6D2C538F" w14:textId="77777777" w:rsidTr="0021186E">
        <w:tc>
          <w:tcPr>
            <w:tcW w:w="660" w:type="dxa"/>
            <w:tcBorders>
              <w:top w:val="single" w:sz="4" w:space="0" w:color="auto"/>
              <w:left w:val="single" w:sz="4" w:space="0" w:color="auto"/>
              <w:bottom w:val="single" w:sz="4" w:space="0" w:color="auto"/>
              <w:right w:val="single" w:sz="4" w:space="0" w:color="auto"/>
            </w:tcBorders>
          </w:tcPr>
          <w:p w14:paraId="664207A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E2CDF3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A7B64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AC09721" w14:textId="4148B46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OutJcicDate</w:t>
            </w:r>
          </w:p>
        </w:tc>
        <w:tc>
          <w:tcPr>
            <w:tcW w:w="3178" w:type="dxa"/>
            <w:tcBorders>
              <w:top w:val="single" w:sz="4" w:space="0" w:color="auto"/>
              <w:left w:val="single" w:sz="4" w:space="0" w:color="auto"/>
              <w:bottom w:val="single" w:sz="4" w:space="0" w:color="auto"/>
              <w:right w:val="single" w:sz="4" w:space="0" w:color="auto"/>
            </w:tcBorders>
          </w:tcPr>
          <w:p w14:paraId="69729E35" w14:textId="1C310EB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54DB0" w14:textId="4AA88FD0" w:rsidR="00553694" w:rsidRPr="00A27A48" w:rsidRDefault="00553694" w:rsidP="006D6F84">
      <w:pPr>
        <w:pStyle w:val="a"/>
      </w:pPr>
      <w:r w:rsidRPr="00A27A48">
        <w:rPr>
          <w:rFonts w:hint="eastAsia"/>
          <w:highlight w:val="yellow"/>
        </w:rPr>
        <w:t>輸出畫面(055)</w:t>
      </w:r>
      <w:r w:rsidRPr="00A27A48">
        <w:rPr>
          <w:rFonts w:hint="eastAsia"/>
        </w:rPr>
        <w:t>:</w:t>
      </w:r>
    </w:p>
    <w:p w14:paraId="47796EE0" w14:textId="1A8CC6CB" w:rsidR="00553694" w:rsidRPr="00A27A48" w:rsidRDefault="00553694" w:rsidP="006D6F84">
      <w:pPr>
        <w:pStyle w:val="a"/>
        <w:numPr>
          <w:ilvl w:val="0"/>
          <w:numId w:val="0"/>
        </w:numPr>
      </w:pPr>
      <w:r w:rsidRPr="00A27A48">
        <w:rPr>
          <w:noProof/>
        </w:rPr>
        <w:drawing>
          <wp:inline distT="0" distB="0" distL="0" distR="0" wp14:anchorId="4D5B8AEB" wp14:editId="0CA8FCF2">
            <wp:extent cx="6479540" cy="79057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790575"/>
                    </a:xfrm>
                    <a:prstGeom prst="rect">
                      <a:avLst/>
                    </a:prstGeom>
                  </pic:spPr>
                </pic:pic>
              </a:graphicData>
            </a:graphic>
          </wp:inline>
        </w:drawing>
      </w:r>
    </w:p>
    <w:p w14:paraId="47B9ABA6" w14:textId="492C1B73" w:rsidR="00553694" w:rsidRPr="00A27A48" w:rsidRDefault="00553694" w:rsidP="006D6F84">
      <w:pPr>
        <w:pStyle w:val="a"/>
        <w:rPr>
          <w:szCs w:val="26"/>
          <w:highlight w:val="yellow"/>
          <w:lang w:eastAsia="x-none"/>
        </w:rPr>
      </w:pPr>
      <w:r w:rsidRPr="00A27A48">
        <w:rPr>
          <w:rFonts w:hint="eastAsia"/>
          <w:highlight w:val="yellow"/>
        </w:rPr>
        <w:t>輸</w:t>
      </w:r>
      <w:r w:rsidRPr="00A27A48">
        <w:rPr>
          <w:rFonts w:hint="eastAsia"/>
          <w:szCs w:val="26"/>
          <w:highlight w:val="yellow"/>
        </w:rPr>
        <w:t>出</w:t>
      </w:r>
      <w:r w:rsidRPr="00A27A48">
        <w:rPr>
          <w:rFonts w:hint="eastAsia"/>
          <w:highlight w:val="yellow"/>
        </w:rPr>
        <w:t>畫面資料說明(05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0388ECCF"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D692CE7"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6EC5676"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BDBDB8"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123EE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A928F1C"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42FA01"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36F16730"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1079C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11D6D64"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0FA467C" w14:textId="77777777" w:rsidR="00553694" w:rsidRPr="00A27A48" w:rsidRDefault="00553694"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C6EBC85" w14:textId="45FE4FF9"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查詢報送資料</w:t>
            </w:r>
          </w:p>
        </w:tc>
      </w:tr>
      <w:tr w:rsidR="007A5E3F" w:rsidRPr="00A27A48" w14:paraId="73E01411" w14:textId="77777777" w:rsidTr="00C040F0">
        <w:tc>
          <w:tcPr>
            <w:tcW w:w="660" w:type="dxa"/>
            <w:tcBorders>
              <w:top w:val="single" w:sz="4" w:space="0" w:color="auto"/>
              <w:left w:val="single" w:sz="4" w:space="0" w:color="auto"/>
              <w:bottom w:val="single" w:sz="4" w:space="0" w:color="auto"/>
              <w:right w:val="single" w:sz="4" w:space="0" w:color="auto"/>
            </w:tcBorders>
          </w:tcPr>
          <w:p w14:paraId="277DECD7"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4F3C8A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6477C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538BA6"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42112EE" w14:textId="38B68D33"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新增或異動報送資料</w:t>
            </w:r>
          </w:p>
        </w:tc>
      </w:tr>
      <w:tr w:rsidR="007A5E3F" w:rsidRPr="00A27A48" w14:paraId="617EF14E" w14:textId="77777777" w:rsidTr="00C040F0">
        <w:tc>
          <w:tcPr>
            <w:tcW w:w="660" w:type="dxa"/>
            <w:tcBorders>
              <w:top w:val="single" w:sz="4" w:space="0" w:color="auto"/>
              <w:left w:val="single" w:sz="4" w:space="0" w:color="auto"/>
              <w:bottom w:val="single" w:sz="4" w:space="0" w:color="auto"/>
              <w:right w:val="single" w:sz="4" w:space="0" w:color="auto"/>
            </w:tcBorders>
          </w:tcPr>
          <w:p w14:paraId="766EC7AF"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EF79F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827AAAB"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B07BB"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F4982E" w14:textId="6E8541A2"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刪除報送資料</w:t>
            </w:r>
          </w:p>
        </w:tc>
      </w:tr>
      <w:tr w:rsidR="007A5E3F" w:rsidRPr="00A27A48" w14:paraId="25202134" w14:textId="77777777" w:rsidTr="00C040F0">
        <w:tc>
          <w:tcPr>
            <w:tcW w:w="660" w:type="dxa"/>
            <w:tcBorders>
              <w:top w:val="single" w:sz="4" w:space="0" w:color="auto"/>
              <w:left w:val="single" w:sz="4" w:space="0" w:color="auto"/>
              <w:bottom w:val="single" w:sz="4" w:space="0" w:color="auto"/>
              <w:right w:val="single" w:sz="4" w:space="0" w:color="auto"/>
            </w:tcBorders>
          </w:tcPr>
          <w:p w14:paraId="5DFC19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7C463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9F462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E536EFB" w14:textId="77777777" w:rsidR="00553694" w:rsidRPr="00A27A48" w:rsidRDefault="00553694"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1D57616" w14:textId="525B08B3" w:rsidR="00553694" w:rsidRPr="00A27A48" w:rsidRDefault="00553694" w:rsidP="00C040F0">
            <w:pPr>
              <w:rPr>
                <w:rFonts w:ascii="標楷體" w:eastAsia="標楷體" w:hAnsi="標楷體"/>
              </w:rPr>
            </w:pPr>
            <w:r w:rsidRPr="00A27A48">
              <w:rPr>
                <w:rFonts w:ascii="標楷體" w:eastAsia="標楷體" w:hAnsi="標楷體" w:hint="eastAsia"/>
              </w:rPr>
              <w:t>連結至【L8046消債條例JCIC報送資料歷程查詢(0</w:t>
            </w:r>
            <w:r w:rsidRPr="00A27A48">
              <w:rPr>
                <w:rFonts w:ascii="標楷體" w:eastAsia="標楷體" w:hAnsi="標楷體"/>
              </w:rPr>
              <w:t>5</w:t>
            </w:r>
            <w:r w:rsidRPr="00A27A48">
              <w:rPr>
                <w:rFonts w:ascii="標楷體" w:eastAsia="標楷體" w:hAnsi="標楷體" w:hint="eastAsia"/>
              </w:rPr>
              <w:t>5)】，供查詢報送資料歷程</w:t>
            </w:r>
          </w:p>
        </w:tc>
      </w:tr>
      <w:tr w:rsidR="007A5E3F" w:rsidRPr="00A27A48" w14:paraId="372C6164" w14:textId="77777777" w:rsidTr="00C040F0">
        <w:tc>
          <w:tcPr>
            <w:tcW w:w="660" w:type="dxa"/>
            <w:tcBorders>
              <w:top w:val="single" w:sz="4" w:space="0" w:color="auto"/>
              <w:left w:val="single" w:sz="4" w:space="0" w:color="auto"/>
              <w:bottom w:val="single" w:sz="4" w:space="0" w:color="auto"/>
              <w:right w:val="single" w:sz="4" w:space="0" w:color="auto"/>
            </w:tcBorders>
          </w:tcPr>
          <w:p w14:paraId="5CA6A16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F8BD51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27BF023"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7B83B84" w14:textId="0410E8BE"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1D017C2" w14:textId="77777777" w:rsidR="00553694" w:rsidRPr="00A27A48" w:rsidRDefault="00553694" w:rsidP="00C040F0">
            <w:pPr>
              <w:rPr>
                <w:rFonts w:ascii="標楷體" w:eastAsia="標楷體" w:hAnsi="標楷體"/>
              </w:rPr>
            </w:pPr>
          </w:p>
        </w:tc>
      </w:tr>
      <w:tr w:rsidR="007A5E3F" w:rsidRPr="00A27A48" w14:paraId="726204E7" w14:textId="77777777" w:rsidTr="00C040F0">
        <w:tc>
          <w:tcPr>
            <w:tcW w:w="660" w:type="dxa"/>
            <w:tcBorders>
              <w:top w:val="single" w:sz="4" w:space="0" w:color="auto"/>
              <w:left w:val="single" w:sz="4" w:space="0" w:color="auto"/>
              <w:bottom w:val="single" w:sz="4" w:space="0" w:color="auto"/>
              <w:right w:val="single" w:sz="4" w:space="0" w:color="auto"/>
            </w:tcBorders>
          </w:tcPr>
          <w:p w14:paraId="3CA11318"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A664A6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41EEC0"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970E33D" w14:textId="771A1475" w:rsidR="00553694" w:rsidRPr="00A27A48" w:rsidRDefault="00553694"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ACA6A6F" w14:textId="77777777" w:rsidR="00553694" w:rsidRPr="00A27A48" w:rsidRDefault="00553694" w:rsidP="00C040F0">
            <w:pPr>
              <w:rPr>
                <w:rFonts w:ascii="標楷體" w:eastAsia="標楷體" w:hAnsi="標楷體"/>
              </w:rPr>
            </w:pPr>
          </w:p>
        </w:tc>
      </w:tr>
      <w:tr w:rsidR="007A5E3F" w:rsidRPr="00A27A48" w14:paraId="0E0BA2AD" w14:textId="77777777" w:rsidTr="00C040F0">
        <w:tc>
          <w:tcPr>
            <w:tcW w:w="660" w:type="dxa"/>
            <w:tcBorders>
              <w:top w:val="single" w:sz="4" w:space="0" w:color="auto"/>
              <w:left w:val="single" w:sz="4" w:space="0" w:color="auto"/>
              <w:bottom w:val="single" w:sz="4" w:space="0" w:color="auto"/>
              <w:right w:val="single" w:sz="4" w:space="0" w:color="auto"/>
            </w:tcBorders>
          </w:tcPr>
          <w:p w14:paraId="3563175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58437F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637E6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7FF62649" w14:textId="3EB9E495"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hint="eastAsia"/>
              </w:rPr>
              <w:t>.</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2127C70B" w14:textId="77777777" w:rsidR="00553694" w:rsidRPr="00A27A48" w:rsidRDefault="00553694" w:rsidP="00C040F0">
            <w:pPr>
              <w:rPr>
                <w:rFonts w:ascii="標楷體" w:eastAsia="標楷體" w:hAnsi="標楷體"/>
              </w:rPr>
            </w:pPr>
          </w:p>
        </w:tc>
      </w:tr>
      <w:tr w:rsidR="007A5E3F" w:rsidRPr="00A27A48" w14:paraId="58CFB48E" w14:textId="77777777" w:rsidTr="00C040F0">
        <w:tc>
          <w:tcPr>
            <w:tcW w:w="660" w:type="dxa"/>
            <w:tcBorders>
              <w:top w:val="single" w:sz="4" w:space="0" w:color="auto"/>
              <w:left w:val="single" w:sz="4" w:space="0" w:color="auto"/>
              <w:bottom w:val="single" w:sz="4" w:space="0" w:color="auto"/>
              <w:right w:val="single" w:sz="4" w:space="0" w:color="auto"/>
            </w:tcBorders>
          </w:tcPr>
          <w:p w14:paraId="6F6C8ABB"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2131781"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79752D"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90F37F" w14:textId="22163308"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DA392A" w14:textId="77777777" w:rsidR="00553694" w:rsidRPr="00A27A48" w:rsidRDefault="00553694" w:rsidP="00C040F0">
            <w:pPr>
              <w:rPr>
                <w:rFonts w:ascii="標楷體" w:eastAsia="標楷體" w:hAnsi="標楷體"/>
              </w:rPr>
            </w:pPr>
          </w:p>
        </w:tc>
      </w:tr>
      <w:tr w:rsidR="007A5E3F" w:rsidRPr="00A27A48" w14:paraId="02FDE125" w14:textId="77777777" w:rsidTr="00C040F0">
        <w:tc>
          <w:tcPr>
            <w:tcW w:w="660" w:type="dxa"/>
            <w:tcBorders>
              <w:top w:val="single" w:sz="4" w:space="0" w:color="auto"/>
              <w:left w:val="single" w:sz="4" w:space="0" w:color="auto"/>
              <w:bottom w:val="single" w:sz="4" w:space="0" w:color="auto"/>
              <w:right w:val="single" w:sz="4" w:space="0" w:color="auto"/>
            </w:tcBorders>
          </w:tcPr>
          <w:p w14:paraId="334EA38C"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AE50447"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EE2108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719FF050" w14:textId="6A93C5CD"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1FD329F8"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02215C6" w14:textId="77777777" w:rsidTr="00C040F0">
        <w:tc>
          <w:tcPr>
            <w:tcW w:w="660" w:type="dxa"/>
            <w:tcBorders>
              <w:top w:val="single" w:sz="4" w:space="0" w:color="auto"/>
              <w:left w:val="single" w:sz="4" w:space="0" w:color="auto"/>
              <w:bottom w:val="single" w:sz="4" w:space="0" w:color="auto"/>
              <w:right w:val="single" w:sz="4" w:space="0" w:color="auto"/>
            </w:tcBorders>
          </w:tcPr>
          <w:p w14:paraId="60B2F7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CDEDEE6"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1D1A023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09D29CBE" w14:textId="22E9D71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6FD3EC6D" w14:textId="77777777" w:rsidR="00553694" w:rsidRPr="00A27A48" w:rsidRDefault="00553694" w:rsidP="00C040F0">
            <w:pPr>
              <w:rPr>
                <w:rFonts w:ascii="標楷體" w:eastAsia="標楷體" w:hAnsi="標楷體"/>
              </w:rPr>
            </w:pPr>
          </w:p>
        </w:tc>
      </w:tr>
      <w:tr w:rsidR="00553694" w:rsidRPr="00A27A48" w14:paraId="246A1D74" w14:textId="77777777" w:rsidTr="00C040F0">
        <w:tc>
          <w:tcPr>
            <w:tcW w:w="660" w:type="dxa"/>
            <w:tcBorders>
              <w:top w:val="single" w:sz="4" w:space="0" w:color="auto"/>
              <w:left w:val="single" w:sz="4" w:space="0" w:color="auto"/>
              <w:bottom w:val="single" w:sz="4" w:space="0" w:color="auto"/>
              <w:right w:val="single" w:sz="4" w:space="0" w:color="auto"/>
            </w:tcBorders>
          </w:tcPr>
          <w:p w14:paraId="26AA104B"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653FCC0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835759"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58BAE89E" w14:textId="585E667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57AD5D6"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B30C40" w14:textId="6055DCA8" w:rsidR="00553694" w:rsidRPr="00A27A48" w:rsidRDefault="00553694" w:rsidP="00553694">
      <w:pPr>
        <w:rPr>
          <w:rFonts w:ascii="標楷體" w:eastAsia="標楷體" w:hAnsi="標楷體"/>
        </w:rPr>
      </w:pPr>
    </w:p>
    <w:p w14:paraId="2619226A" w14:textId="4F88A046" w:rsidR="0090513A" w:rsidRPr="00A27A48" w:rsidRDefault="0090513A" w:rsidP="006D6F84">
      <w:pPr>
        <w:pStyle w:val="a"/>
      </w:pPr>
      <w:r w:rsidRPr="00A27A48">
        <w:rPr>
          <w:rFonts w:hint="eastAsia"/>
        </w:rPr>
        <w:lastRenderedPageBreak/>
        <w:t>輸出畫面(0</w:t>
      </w:r>
      <w:r w:rsidR="003322EA" w:rsidRPr="00A27A48">
        <w:rPr>
          <w:rFonts w:hint="eastAsia"/>
        </w:rPr>
        <w:t>56</w:t>
      </w:r>
      <w:r w:rsidRPr="00A27A48">
        <w:rPr>
          <w:rFonts w:hint="eastAsia"/>
        </w:rPr>
        <w:t>):</w:t>
      </w:r>
    </w:p>
    <w:p w14:paraId="2D4A0112" w14:textId="0784E044" w:rsidR="0090513A" w:rsidRPr="00A27A48" w:rsidRDefault="00054EBA" w:rsidP="0090513A">
      <w:pPr>
        <w:rPr>
          <w:rFonts w:ascii="標楷體" w:eastAsia="標楷體" w:hAnsi="標楷體"/>
        </w:rPr>
      </w:pPr>
      <w:r w:rsidRPr="00A27A48">
        <w:rPr>
          <w:rFonts w:ascii="標楷體" w:eastAsia="標楷體" w:hAnsi="標楷體"/>
          <w:noProof/>
        </w:rPr>
        <w:drawing>
          <wp:inline distT="0" distB="0" distL="0" distR="0" wp14:anchorId="0F9C3F50" wp14:editId="40D3EF0C">
            <wp:extent cx="6479540" cy="7937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793750"/>
                    </a:xfrm>
                    <a:prstGeom prst="rect">
                      <a:avLst/>
                    </a:prstGeom>
                  </pic:spPr>
                </pic:pic>
              </a:graphicData>
            </a:graphic>
          </wp:inline>
        </w:drawing>
      </w:r>
      <w:r w:rsidR="0090513A" w:rsidRPr="00A27A48">
        <w:rPr>
          <w:rFonts w:ascii="標楷體" w:eastAsia="標楷體" w:hAnsi="標楷體"/>
          <w:noProof/>
        </w:rPr>
        <w:t xml:space="preserve"> </w:t>
      </w:r>
    </w:p>
    <w:p w14:paraId="0B17CABC" w14:textId="637A5988" w:rsidR="0090513A" w:rsidRPr="00A27A48" w:rsidRDefault="0090513A"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003322EA" w:rsidRPr="00A27A48">
        <w:rPr>
          <w:rFonts w:hint="eastAsia"/>
        </w:rPr>
        <w:t>056</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05A3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AC954CE"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8C739C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DFF6F90"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B67C7F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76F5B1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47175F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15FFBD0"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A4C3F1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A1E32B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38DA2D9" w14:textId="77777777" w:rsidR="0090513A" w:rsidRPr="00A27A48" w:rsidRDefault="0090513A"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BAD5A63" w14:textId="0D2323B0" w:rsidR="0090513A" w:rsidRPr="00A27A48" w:rsidRDefault="0090513A"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3322EA" w:rsidRPr="00A27A48">
              <w:rPr>
                <w:rFonts w:ascii="標楷體" w:eastAsia="標楷體" w:hAnsi="標楷體"/>
              </w:rPr>
              <w:t>7</w:t>
            </w:r>
            <w:r w:rsidRPr="00A27A48">
              <w:rPr>
                <w:rFonts w:ascii="標楷體" w:eastAsia="標楷體" w:hAnsi="標楷體" w:hint="eastAsia"/>
              </w:rPr>
              <w:t>(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消債條例</w:t>
            </w:r>
            <w:r w:rsidR="003322EA" w:rsidRPr="00A27A48">
              <w:rPr>
                <w:rFonts w:ascii="標楷體" w:eastAsia="標楷體" w:hAnsi="標楷體" w:hint="eastAsia"/>
              </w:rPr>
              <w:t>清算</w:t>
            </w:r>
            <w:r w:rsidRPr="00A27A48">
              <w:rPr>
                <w:rFonts w:ascii="標楷體" w:eastAsia="標楷體" w:hAnsi="標楷體" w:hint="eastAsia"/>
              </w:rPr>
              <w:t>案件資料報送】，供查詢報送資料</w:t>
            </w:r>
          </w:p>
        </w:tc>
      </w:tr>
      <w:tr w:rsidR="007A5E3F" w:rsidRPr="00A27A48" w14:paraId="5730DEE9" w14:textId="77777777" w:rsidTr="0021186E">
        <w:tc>
          <w:tcPr>
            <w:tcW w:w="660" w:type="dxa"/>
            <w:tcBorders>
              <w:top w:val="single" w:sz="4" w:space="0" w:color="auto"/>
              <w:left w:val="single" w:sz="4" w:space="0" w:color="auto"/>
              <w:bottom w:val="single" w:sz="4" w:space="0" w:color="auto"/>
              <w:right w:val="single" w:sz="4" w:space="0" w:color="auto"/>
            </w:tcBorders>
          </w:tcPr>
          <w:p w14:paraId="1FC72AB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6BEB23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C75B2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7015824"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99F168D" w14:textId="1C7A127A"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新增或異動報送資料</w:t>
            </w:r>
          </w:p>
        </w:tc>
      </w:tr>
      <w:tr w:rsidR="007A5E3F" w:rsidRPr="00A27A48" w14:paraId="53FE64E7" w14:textId="77777777" w:rsidTr="0021186E">
        <w:tc>
          <w:tcPr>
            <w:tcW w:w="660" w:type="dxa"/>
            <w:tcBorders>
              <w:top w:val="single" w:sz="4" w:space="0" w:color="auto"/>
              <w:left w:val="single" w:sz="4" w:space="0" w:color="auto"/>
              <w:bottom w:val="single" w:sz="4" w:space="0" w:color="auto"/>
              <w:right w:val="single" w:sz="4" w:space="0" w:color="auto"/>
            </w:tcBorders>
          </w:tcPr>
          <w:p w14:paraId="08E4799F"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01A8E98"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5DD422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43F78FC"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2111278" w14:textId="2F035EB9"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刪除報送資料</w:t>
            </w:r>
          </w:p>
        </w:tc>
      </w:tr>
      <w:tr w:rsidR="007A5E3F" w:rsidRPr="00A27A48" w14:paraId="2ECA6C5D" w14:textId="77777777" w:rsidTr="0021186E">
        <w:tc>
          <w:tcPr>
            <w:tcW w:w="660" w:type="dxa"/>
            <w:tcBorders>
              <w:top w:val="single" w:sz="4" w:space="0" w:color="auto"/>
              <w:left w:val="single" w:sz="4" w:space="0" w:color="auto"/>
              <w:bottom w:val="single" w:sz="4" w:space="0" w:color="auto"/>
              <w:right w:val="single" w:sz="4" w:space="0" w:color="auto"/>
            </w:tcBorders>
          </w:tcPr>
          <w:p w14:paraId="6171CD8E"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5E7A00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1F3AF93"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CA34B41" w14:textId="77777777" w:rsidR="0090513A" w:rsidRPr="00A27A48" w:rsidRDefault="0090513A"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F8AE6F1" w14:textId="46F2D107" w:rsidR="0090513A" w:rsidRPr="00A27A48" w:rsidRDefault="0090513A" w:rsidP="0021186E">
            <w:pPr>
              <w:rPr>
                <w:rFonts w:ascii="標楷體" w:eastAsia="標楷體" w:hAnsi="標楷體"/>
              </w:rPr>
            </w:pPr>
            <w:r w:rsidRPr="00A27A48">
              <w:rPr>
                <w:rFonts w:ascii="標楷體" w:eastAsia="標楷體" w:hAnsi="標楷體" w:hint="eastAsia"/>
              </w:rPr>
              <w:t>連結至【L804</w:t>
            </w:r>
            <w:r w:rsidR="003322EA" w:rsidRPr="00A27A48">
              <w:rPr>
                <w:rFonts w:ascii="標楷體" w:eastAsia="標楷體" w:hAnsi="標楷體"/>
              </w:rPr>
              <w:t>7</w:t>
            </w:r>
            <w:r w:rsidRPr="00A27A48">
              <w:rPr>
                <w:rFonts w:ascii="標楷體" w:eastAsia="標楷體" w:hAnsi="標楷體" w:hint="eastAsia"/>
              </w:rPr>
              <w:t>消債條例JCIC報送資料歷程查詢(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供查詢報送資料歷程</w:t>
            </w:r>
          </w:p>
        </w:tc>
      </w:tr>
      <w:tr w:rsidR="007A5E3F" w:rsidRPr="00A27A48" w14:paraId="31DC9B6C" w14:textId="77777777" w:rsidTr="0021186E">
        <w:tc>
          <w:tcPr>
            <w:tcW w:w="660" w:type="dxa"/>
            <w:tcBorders>
              <w:top w:val="single" w:sz="4" w:space="0" w:color="auto"/>
              <w:left w:val="single" w:sz="4" w:space="0" w:color="auto"/>
              <w:bottom w:val="single" w:sz="4" w:space="0" w:color="auto"/>
              <w:right w:val="single" w:sz="4" w:space="0" w:color="auto"/>
            </w:tcBorders>
          </w:tcPr>
          <w:p w14:paraId="26AC0A32"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10FF4E9"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3352D4"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FD7417" w14:textId="2BDE517F" w:rsidR="0090513A" w:rsidRPr="00A27A48" w:rsidRDefault="0090513A"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3322EA"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15B97D6" w14:textId="77777777" w:rsidR="0090513A" w:rsidRPr="00A27A48" w:rsidRDefault="0090513A" w:rsidP="0021186E">
            <w:pPr>
              <w:rPr>
                <w:rFonts w:ascii="標楷體" w:eastAsia="標楷體" w:hAnsi="標楷體"/>
              </w:rPr>
            </w:pPr>
          </w:p>
        </w:tc>
      </w:tr>
      <w:tr w:rsidR="007A5E3F" w:rsidRPr="00A27A48" w14:paraId="111E292B" w14:textId="77777777" w:rsidTr="0021186E">
        <w:tc>
          <w:tcPr>
            <w:tcW w:w="660" w:type="dxa"/>
            <w:tcBorders>
              <w:top w:val="single" w:sz="4" w:space="0" w:color="auto"/>
              <w:left w:val="single" w:sz="4" w:space="0" w:color="auto"/>
              <w:bottom w:val="single" w:sz="4" w:space="0" w:color="auto"/>
              <w:right w:val="single" w:sz="4" w:space="0" w:color="auto"/>
            </w:tcBorders>
          </w:tcPr>
          <w:p w14:paraId="77435E4A" w14:textId="77777777" w:rsidR="0090513A" w:rsidRPr="00A27A48" w:rsidRDefault="0090513A"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E854357"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754BFB" w14:textId="77777777" w:rsidR="0090513A" w:rsidRPr="00A27A48" w:rsidRDefault="0090513A"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3F09AE5" w14:textId="26F64217" w:rsidR="0090513A" w:rsidRPr="00A27A48" w:rsidRDefault="003322E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0090513A"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07344AA" w14:textId="77777777" w:rsidR="0090513A" w:rsidRPr="00A27A48" w:rsidRDefault="0090513A" w:rsidP="0021186E">
            <w:pPr>
              <w:rPr>
                <w:rFonts w:ascii="標楷體" w:eastAsia="標楷體" w:hAnsi="標楷體"/>
              </w:rPr>
            </w:pPr>
          </w:p>
        </w:tc>
      </w:tr>
      <w:tr w:rsidR="007A5E3F" w:rsidRPr="00A27A48" w14:paraId="53D17C9B" w14:textId="77777777" w:rsidTr="0021186E">
        <w:tc>
          <w:tcPr>
            <w:tcW w:w="660" w:type="dxa"/>
            <w:tcBorders>
              <w:top w:val="single" w:sz="4" w:space="0" w:color="auto"/>
              <w:left w:val="single" w:sz="4" w:space="0" w:color="auto"/>
              <w:bottom w:val="single" w:sz="4" w:space="0" w:color="auto"/>
              <w:right w:val="single" w:sz="4" w:space="0" w:color="auto"/>
            </w:tcBorders>
          </w:tcPr>
          <w:p w14:paraId="6097F2DA" w14:textId="03E508E9" w:rsidR="003322EA" w:rsidRPr="00A27A48" w:rsidRDefault="003322EA" w:rsidP="003322E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4C8104" w14:textId="26680B3F"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1FE5EE7" w14:textId="486B96D4"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268BA5B4" w14:textId="329DC961"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56609F70" w14:textId="77777777" w:rsidR="003322EA" w:rsidRPr="00A27A48" w:rsidRDefault="003322EA" w:rsidP="003322EA">
            <w:pPr>
              <w:rPr>
                <w:rFonts w:ascii="標楷體" w:eastAsia="標楷體" w:hAnsi="標楷體"/>
              </w:rPr>
            </w:pPr>
          </w:p>
        </w:tc>
      </w:tr>
      <w:tr w:rsidR="007A5E3F" w:rsidRPr="00A27A48" w14:paraId="6BA7C976" w14:textId="77777777" w:rsidTr="0021186E">
        <w:tc>
          <w:tcPr>
            <w:tcW w:w="660" w:type="dxa"/>
            <w:tcBorders>
              <w:top w:val="single" w:sz="4" w:space="0" w:color="auto"/>
              <w:left w:val="single" w:sz="4" w:space="0" w:color="auto"/>
              <w:bottom w:val="single" w:sz="4" w:space="0" w:color="auto"/>
              <w:right w:val="single" w:sz="4" w:space="0" w:color="auto"/>
            </w:tcBorders>
          </w:tcPr>
          <w:p w14:paraId="29C261AA" w14:textId="77777777" w:rsidR="003322EA" w:rsidRPr="00A27A48" w:rsidRDefault="003322EA" w:rsidP="003322E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298463" w14:textId="77777777"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C88455" w14:textId="77777777" w:rsidR="003322EA" w:rsidRPr="00A27A48" w:rsidRDefault="003322EA" w:rsidP="003322E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7899DD3" w14:textId="6333108A"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578858A" w14:textId="77777777" w:rsidR="003322EA" w:rsidRPr="00A27A48" w:rsidRDefault="003322EA" w:rsidP="003322EA">
            <w:pPr>
              <w:rPr>
                <w:rFonts w:ascii="標楷體" w:eastAsia="標楷體" w:hAnsi="標楷體"/>
              </w:rPr>
            </w:pPr>
          </w:p>
        </w:tc>
      </w:tr>
      <w:tr w:rsidR="007A5E3F" w:rsidRPr="00A27A48" w14:paraId="35B7FFF6" w14:textId="77777777" w:rsidTr="0021186E">
        <w:tc>
          <w:tcPr>
            <w:tcW w:w="660" w:type="dxa"/>
            <w:tcBorders>
              <w:top w:val="single" w:sz="4" w:space="0" w:color="auto"/>
              <w:left w:val="single" w:sz="4" w:space="0" w:color="auto"/>
              <w:bottom w:val="single" w:sz="4" w:space="0" w:color="auto"/>
              <w:right w:val="single" w:sz="4" w:space="0" w:color="auto"/>
            </w:tcBorders>
          </w:tcPr>
          <w:p w14:paraId="1EE894E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BA51E16"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880065C" w14:textId="14C2B722"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1280E57F" w14:textId="41597C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75F0E617" w14:textId="0D03B3B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14A125" w14:textId="77777777" w:rsidTr="0021186E">
        <w:tc>
          <w:tcPr>
            <w:tcW w:w="660" w:type="dxa"/>
            <w:tcBorders>
              <w:top w:val="single" w:sz="4" w:space="0" w:color="auto"/>
              <w:left w:val="single" w:sz="4" w:space="0" w:color="auto"/>
              <w:bottom w:val="single" w:sz="4" w:space="0" w:color="auto"/>
              <w:right w:val="single" w:sz="4" w:space="0" w:color="auto"/>
            </w:tcBorders>
          </w:tcPr>
          <w:p w14:paraId="4529B7AC" w14:textId="5CD0B898"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78163A" w14:textId="46D9A37D"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55F9999E" w14:textId="29A880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638727A0" w14:textId="2F9FDDD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53080E2C" w14:textId="77777777" w:rsidR="00054EBA" w:rsidRPr="00A27A48" w:rsidRDefault="00054EBA" w:rsidP="00054EBA">
            <w:pPr>
              <w:rPr>
                <w:rFonts w:ascii="標楷體" w:eastAsia="標楷體" w:hAnsi="標楷體"/>
              </w:rPr>
            </w:pPr>
          </w:p>
        </w:tc>
      </w:tr>
      <w:tr w:rsidR="007A5E3F" w:rsidRPr="00A27A48" w14:paraId="1FE3284A" w14:textId="77777777" w:rsidTr="0021186E">
        <w:tc>
          <w:tcPr>
            <w:tcW w:w="660" w:type="dxa"/>
            <w:tcBorders>
              <w:top w:val="single" w:sz="4" w:space="0" w:color="auto"/>
              <w:left w:val="single" w:sz="4" w:space="0" w:color="auto"/>
              <w:bottom w:val="single" w:sz="4" w:space="0" w:color="auto"/>
              <w:right w:val="single" w:sz="4" w:space="0" w:color="auto"/>
            </w:tcBorders>
          </w:tcPr>
          <w:p w14:paraId="6EE340BA" w14:textId="15A8BE41" w:rsidR="00054EBA" w:rsidRPr="00A27A48" w:rsidRDefault="00054EBA" w:rsidP="00054EBA">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1F3720E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F5DE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371A170" w14:textId="3412E54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94B114B" w14:textId="36E5DFA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0FD82D" w14:textId="429AF3DA" w:rsidR="00865AB4" w:rsidRPr="00A27A48" w:rsidRDefault="00865AB4" w:rsidP="006D6F84">
      <w:pPr>
        <w:pStyle w:val="a"/>
      </w:pPr>
      <w:r w:rsidRPr="00A27A48">
        <w:rPr>
          <w:rFonts w:hint="eastAsia"/>
        </w:rPr>
        <w:t>輸出畫面(060):</w:t>
      </w:r>
    </w:p>
    <w:p w14:paraId="00E4FE35" w14:textId="66D8AC06" w:rsidR="00865AB4" w:rsidRPr="00A27A48" w:rsidRDefault="00054EBA" w:rsidP="00865AB4">
      <w:pPr>
        <w:rPr>
          <w:rFonts w:ascii="標楷體" w:eastAsia="標楷體" w:hAnsi="標楷體"/>
        </w:rPr>
      </w:pPr>
      <w:r w:rsidRPr="00A27A48">
        <w:rPr>
          <w:rFonts w:ascii="標楷體" w:eastAsia="標楷體" w:hAnsi="標楷體"/>
          <w:noProof/>
        </w:rPr>
        <w:drawing>
          <wp:inline distT="0" distB="0" distL="0" distR="0" wp14:anchorId="214C4DEE" wp14:editId="700159A5">
            <wp:extent cx="6479540" cy="956310"/>
            <wp:effectExtent l="0" t="0" r="0" b="0"/>
            <wp:docPr id="395" name="圖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956310"/>
                    </a:xfrm>
                    <a:prstGeom prst="rect">
                      <a:avLst/>
                    </a:prstGeom>
                  </pic:spPr>
                </pic:pic>
              </a:graphicData>
            </a:graphic>
          </wp:inline>
        </w:drawing>
      </w:r>
      <w:r w:rsidR="00865AB4" w:rsidRPr="00A27A48">
        <w:rPr>
          <w:rFonts w:ascii="標楷體" w:eastAsia="標楷體" w:hAnsi="標楷體"/>
          <w:noProof/>
        </w:rPr>
        <w:t xml:space="preserve"> </w:t>
      </w:r>
    </w:p>
    <w:p w14:paraId="6BF8F225" w14:textId="6A869E6A" w:rsidR="00865AB4" w:rsidRPr="00A27A48" w:rsidRDefault="00865AB4"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60)</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096C79F1" w14:textId="77777777" w:rsidTr="00C11411">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486E6CC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4F50E77D"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6DCD7947"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7EB294F2"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409075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E33EC92" w14:textId="77777777" w:rsidTr="00C11411">
        <w:tc>
          <w:tcPr>
            <w:tcW w:w="654" w:type="dxa"/>
            <w:tcBorders>
              <w:top w:val="single" w:sz="4" w:space="0" w:color="auto"/>
              <w:left w:val="single" w:sz="4" w:space="0" w:color="auto"/>
              <w:bottom w:val="single" w:sz="4" w:space="0" w:color="auto"/>
              <w:right w:val="single" w:sz="4" w:space="0" w:color="auto"/>
            </w:tcBorders>
            <w:hideMark/>
          </w:tcPr>
          <w:p w14:paraId="218ECF6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71C0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1BBE7B4"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30B4BB3C" w14:textId="77777777" w:rsidR="00865AB4" w:rsidRPr="00A27A48" w:rsidRDefault="00865AB4"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207FB448" w14:textId="3DA7D2F7" w:rsidR="00865AB4" w:rsidRPr="00A27A48" w:rsidRDefault="00865AB4"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8C007A" w:rsidRPr="00A27A48">
              <w:rPr>
                <w:rFonts w:ascii="標楷體" w:eastAsia="標楷體" w:hAnsi="標楷體"/>
              </w:rPr>
              <w:t>8</w:t>
            </w:r>
            <w:r w:rsidRPr="00A27A48">
              <w:rPr>
                <w:rFonts w:ascii="標楷體" w:eastAsia="標楷體" w:hAnsi="標楷體" w:hint="eastAsia"/>
              </w:rPr>
              <w:t>(0</w:t>
            </w:r>
            <w:r w:rsidR="008C007A" w:rsidRPr="00A27A48">
              <w:rPr>
                <w:rFonts w:ascii="標楷體" w:eastAsia="標楷體" w:hAnsi="標楷體"/>
              </w:rPr>
              <w:t>60</w:t>
            </w:r>
            <w:r w:rsidRPr="00A27A48">
              <w:rPr>
                <w:rFonts w:ascii="標楷體" w:eastAsia="標楷體" w:hAnsi="標楷體" w:hint="eastAsia"/>
              </w:rPr>
              <w:t>)</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查詢報送資料</w:t>
            </w:r>
          </w:p>
        </w:tc>
      </w:tr>
      <w:tr w:rsidR="007A5E3F" w:rsidRPr="00A27A48" w14:paraId="0B5F2ECA" w14:textId="77777777" w:rsidTr="00C11411">
        <w:tc>
          <w:tcPr>
            <w:tcW w:w="654" w:type="dxa"/>
            <w:tcBorders>
              <w:top w:val="single" w:sz="4" w:space="0" w:color="auto"/>
              <w:left w:val="single" w:sz="4" w:space="0" w:color="auto"/>
              <w:bottom w:val="single" w:sz="4" w:space="0" w:color="auto"/>
              <w:right w:val="single" w:sz="4" w:space="0" w:color="auto"/>
            </w:tcBorders>
          </w:tcPr>
          <w:p w14:paraId="090782A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002BB31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782F15F"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657285D4"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58506B4" w14:textId="70AB84D0"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新增或異動報送資料</w:t>
            </w:r>
          </w:p>
        </w:tc>
      </w:tr>
      <w:tr w:rsidR="007A5E3F" w:rsidRPr="00A27A48" w14:paraId="3A6FB7D3" w14:textId="77777777" w:rsidTr="00C11411">
        <w:tc>
          <w:tcPr>
            <w:tcW w:w="654" w:type="dxa"/>
            <w:tcBorders>
              <w:top w:val="single" w:sz="4" w:space="0" w:color="auto"/>
              <w:left w:val="single" w:sz="4" w:space="0" w:color="auto"/>
              <w:bottom w:val="single" w:sz="4" w:space="0" w:color="auto"/>
              <w:right w:val="single" w:sz="4" w:space="0" w:color="auto"/>
            </w:tcBorders>
          </w:tcPr>
          <w:p w14:paraId="5D92B78C"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0987097"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3243EED"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308EDD6B"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3D12B1C" w14:textId="5EEBDDEA"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刪除報送資料</w:t>
            </w:r>
          </w:p>
        </w:tc>
      </w:tr>
      <w:tr w:rsidR="007A5E3F" w:rsidRPr="00A27A48" w14:paraId="14C41610" w14:textId="77777777" w:rsidTr="00C11411">
        <w:tc>
          <w:tcPr>
            <w:tcW w:w="654" w:type="dxa"/>
            <w:tcBorders>
              <w:top w:val="single" w:sz="4" w:space="0" w:color="auto"/>
              <w:left w:val="single" w:sz="4" w:space="0" w:color="auto"/>
              <w:bottom w:val="single" w:sz="4" w:space="0" w:color="auto"/>
              <w:right w:val="single" w:sz="4" w:space="0" w:color="auto"/>
            </w:tcBorders>
          </w:tcPr>
          <w:p w14:paraId="6AEBEDCB"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780E844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FF55143"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613B5D77" w14:textId="77777777" w:rsidR="00865AB4" w:rsidRPr="00A27A48" w:rsidRDefault="00865AB4"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3D7D8E2C" w14:textId="7AA5BA10" w:rsidR="00865AB4" w:rsidRPr="00A27A48" w:rsidRDefault="00865AB4" w:rsidP="0021186E">
            <w:pPr>
              <w:rPr>
                <w:rFonts w:ascii="標楷體" w:eastAsia="標楷體" w:hAnsi="標楷體"/>
              </w:rPr>
            </w:pPr>
            <w:r w:rsidRPr="00A27A48">
              <w:rPr>
                <w:rFonts w:ascii="標楷體" w:eastAsia="標楷體" w:hAnsi="標楷體" w:hint="eastAsia"/>
              </w:rPr>
              <w:t>連結至【L804</w:t>
            </w:r>
            <w:r w:rsidR="008C007A" w:rsidRPr="00A27A48">
              <w:rPr>
                <w:rFonts w:ascii="標楷體" w:eastAsia="標楷體" w:hAnsi="標楷體" w:hint="eastAsia"/>
              </w:rPr>
              <w:t>8</w:t>
            </w:r>
            <w:r w:rsidRPr="00A27A48">
              <w:rPr>
                <w:rFonts w:ascii="標楷體" w:eastAsia="標楷體" w:hAnsi="標楷體" w:hint="eastAsia"/>
              </w:rPr>
              <w:t>消債條例JCIC報送資料歷程查詢(0</w:t>
            </w:r>
            <w:r w:rsidR="008C007A" w:rsidRPr="00A27A48">
              <w:rPr>
                <w:rFonts w:ascii="標楷體" w:eastAsia="標楷體" w:hAnsi="標楷體" w:hint="eastAsia"/>
              </w:rPr>
              <w:t>60</w:t>
            </w:r>
            <w:r w:rsidRPr="00A27A48">
              <w:rPr>
                <w:rFonts w:ascii="標楷體" w:eastAsia="標楷體" w:hAnsi="標楷體" w:hint="eastAsia"/>
              </w:rPr>
              <w:t>)】，供查詢報送資料歷程</w:t>
            </w:r>
          </w:p>
        </w:tc>
      </w:tr>
      <w:tr w:rsidR="007A5E3F" w:rsidRPr="00A27A48" w14:paraId="0758D934" w14:textId="77777777" w:rsidTr="00C11411">
        <w:tc>
          <w:tcPr>
            <w:tcW w:w="654" w:type="dxa"/>
            <w:tcBorders>
              <w:top w:val="single" w:sz="4" w:space="0" w:color="auto"/>
              <w:left w:val="single" w:sz="4" w:space="0" w:color="auto"/>
              <w:bottom w:val="single" w:sz="4" w:space="0" w:color="auto"/>
              <w:right w:val="single" w:sz="4" w:space="0" w:color="auto"/>
            </w:tcBorders>
          </w:tcPr>
          <w:p w14:paraId="418F22C1"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2B350FC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DAAC140"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AC46F13" w14:textId="262C2D01" w:rsidR="00865AB4" w:rsidRPr="00A27A48" w:rsidRDefault="00865AB4"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8C007A" w:rsidRPr="00A27A48">
              <w:rPr>
                <w:rFonts w:ascii="標楷體" w:eastAsia="標楷體" w:hAnsi="標楷體" w:hint="eastAsia"/>
              </w:rPr>
              <w:t>60</w:t>
            </w:r>
            <w:r w:rsidRPr="00A27A48">
              <w:rPr>
                <w:rFonts w:ascii="標楷體" w:eastAsia="標楷體" w:hAnsi="標楷體"/>
              </w:rPr>
              <w:t>.TranKey</w:t>
            </w:r>
          </w:p>
        </w:tc>
        <w:tc>
          <w:tcPr>
            <w:tcW w:w="3138" w:type="dxa"/>
            <w:tcBorders>
              <w:top w:val="single" w:sz="4" w:space="0" w:color="auto"/>
              <w:left w:val="single" w:sz="4" w:space="0" w:color="auto"/>
              <w:bottom w:val="single" w:sz="4" w:space="0" w:color="auto"/>
              <w:right w:val="single" w:sz="4" w:space="0" w:color="auto"/>
            </w:tcBorders>
          </w:tcPr>
          <w:p w14:paraId="2CE5CF92" w14:textId="77777777" w:rsidR="00865AB4" w:rsidRPr="00A27A48" w:rsidRDefault="00865AB4" w:rsidP="0021186E">
            <w:pPr>
              <w:rPr>
                <w:rFonts w:ascii="標楷體" w:eastAsia="標楷體" w:hAnsi="標楷體"/>
              </w:rPr>
            </w:pPr>
          </w:p>
        </w:tc>
      </w:tr>
      <w:tr w:rsidR="007A5E3F" w:rsidRPr="00A27A48" w14:paraId="579B4FC9" w14:textId="77777777" w:rsidTr="00C11411">
        <w:tc>
          <w:tcPr>
            <w:tcW w:w="654" w:type="dxa"/>
            <w:tcBorders>
              <w:top w:val="single" w:sz="4" w:space="0" w:color="auto"/>
              <w:left w:val="single" w:sz="4" w:space="0" w:color="auto"/>
              <w:bottom w:val="single" w:sz="4" w:space="0" w:color="auto"/>
              <w:right w:val="single" w:sz="4" w:space="0" w:color="auto"/>
            </w:tcBorders>
          </w:tcPr>
          <w:p w14:paraId="7691461A" w14:textId="77777777" w:rsidR="00865AB4" w:rsidRPr="00A27A48" w:rsidRDefault="00865AB4"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3E3B45B6"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2EE311C" w14:textId="77777777" w:rsidR="00865AB4" w:rsidRPr="00A27A48" w:rsidRDefault="00865AB4"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06DEB86C" w14:textId="31A28426" w:rsidR="00865AB4" w:rsidRPr="00A27A48" w:rsidRDefault="008C007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00865AB4" w:rsidRPr="00A27A48">
              <w:rPr>
                <w:rFonts w:ascii="標楷體" w:eastAsia="標楷體" w:hAnsi="標楷體"/>
              </w:rPr>
              <w:t>.CustId</w:t>
            </w:r>
          </w:p>
        </w:tc>
        <w:tc>
          <w:tcPr>
            <w:tcW w:w="3138" w:type="dxa"/>
            <w:tcBorders>
              <w:top w:val="single" w:sz="4" w:space="0" w:color="auto"/>
              <w:left w:val="single" w:sz="4" w:space="0" w:color="auto"/>
              <w:bottom w:val="single" w:sz="4" w:space="0" w:color="auto"/>
              <w:right w:val="single" w:sz="4" w:space="0" w:color="auto"/>
            </w:tcBorders>
          </w:tcPr>
          <w:p w14:paraId="2955B206" w14:textId="77777777" w:rsidR="00865AB4" w:rsidRPr="00A27A48" w:rsidRDefault="00865AB4" w:rsidP="0021186E">
            <w:pPr>
              <w:rPr>
                <w:rFonts w:ascii="標楷體" w:eastAsia="標楷體" w:hAnsi="標楷體"/>
              </w:rPr>
            </w:pPr>
          </w:p>
        </w:tc>
      </w:tr>
      <w:tr w:rsidR="007A5E3F" w:rsidRPr="00A27A48" w14:paraId="2E73665C" w14:textId="77777777" w:rsidTr="00C11411">
        <w:tc>
          <w:tcPr>
            <w:tcW w:w="654" w:type="dxa"/>
            <w:tcBorders>
              <w:top w:val="single" w:sz="4" w:space="0" w:color="auto"/>
              <w:left w:val="single" w:sz="4" w:space="0" w:color="auto"/>
              <w:bottom w:val="single" w:sz="4" w:space="0" w:color="auto"/>
              <w:right w:val="single" w:sz="4" w:space="0" w:color="auto"/>
            </w:tcBorders>
          </w:tcPr>
          <w:p w14:paraId="565B4DB6" w14:textId="56116844"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C11A4F" w14:textId="322604C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61AFE5A" w14:textId="46CE3128"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249C7845" w14:textId="1D2F490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21BEC40A" w14:textId="38E0954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EBDFF25" w14:textId="77777777" w:rsidTr="00C11411">
        <w:tc>
          <w:tcPr>
            <w:tcW w:w="654" w:type="dxa"/>
            <w:tcBorders>
              <w:top w:val="single" w:sz="4" w:space="0" w:color="auto"/>
              <w:left w:val="single" w:sz="4" w:space="0" w:color="auto"/>
              <w:bottom w:val="single" w:sz="4" w:space="0" w:color="auto"/>
              <w:right w:val="single" w:sz="4" w:space="0" w:color="auto"/>
            </w:tcBorders>
          </w:tcPr>
          <w:p w14:paraId="36F15232"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62EB250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1F74CD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374C8849" w14:textId="076E6B6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SubmitKey</w:t>
            </w:r>
          </w:p>
        </w:tc>
        <w:tc>
          <w:tcPr>
            <w:tcW w:w="3138" w:type="dxa"/>
            <w:tcBorders>
              <w:top w:val="single" w:sz="4" w:space="0" w:color="auto"/>
              <w:left w:val="single" w:sz="4" w:space="0" w:color="auto"/>
              <w:bottom w:val="single" w:sz="4" w:space="0" w:color="auto"/>
              <w:right w:val="single" w:sz="4" w:space="0" w:color="auto"/>
            </w:tcBorders>
          </w:tcPr>
          <w:p w14:paraId="0E1535CF" w14:textId="77777777" w:rsidR="00054EBA" w:rsidRPr="00A27A48" w:rsidRDefault="00054EBA" w:rsidP="00054EBA">
            <w:pPr>
              <w:rPr>
                <w:rFonts w:ascii="標楷體" w:eastAsia="標楷體" w:hAnsi="標楷體"/>
              </w:rPr>
            </w:pPr>
          </w:p>
        </w:tc>
      </w:tr>
      <w:tr w:rsidR="007A5E3F" w:rsidRPr="00A27A48" w14:paraId="4935BA58" w14:textId="77777777" w:rsidTr="00C11411">
        <w:tc>
          <w:tcPr>
            <w:tcW w:w="654" w:type="dxa"/>
            <w:tcBorders>
              <w:top w:val="single" w:sz="4" w:space="0" w:color="auto"/>
              <w:left w:val="single" w:sz="4" w:space="0" w:color="auto"/>
              <w:bottom w:val="single" w:sz="4" w:space="0" w:color="auto"/>
              <w:right w:val="single" w:sz="4" w:space="0" w:color="auto"/>
            </w:tcBorders>
          </w:tcPr>
          <w:p w14:paraId="78A603A1" w14:textId="349942B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13E628DC" w14:textId="678AA689"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FBA2CA7" w14:textId="3B4C19BB"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244FED5E" w14:textId="115399C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ChangePayDate</w:t>
            </w:r>
          </w:p>
        </w:tc>
        <w:tc>
          <w:tcPr>
            <w:tcW w:w="3138" w:type="dxa"/>
            <w:tcBorders>
              <w:top w:val="single" w:sz="4" w:space="0" w:color="auto"/>
              <w:left w:val="single" w:sz="4" w:space="0" w:color="auto"/>
              <w:bottom w:val="single" w:sz="4" w:space="0" w:color="auto"/>
              <w:right w:val="single" w:sz="4" w:space="0" w:color="auto"/>
            </w:tcBorders>
          </w:tcPr>
          <w:p w14:paraId="2951FBCD" w14:textId="6A663E37"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7BED1EF" w14:textId="77777777" w:rsidTr="00C11411">
        <w:tc>
          <w:tcPr>
            <w:tcW w:w="654" w:type="dxa"/>
            <w:tcBorders>
              <w:top w:val="single" w:sz="4" w:space="0" w:color="auto"/>
              <w:left w:val="single" w:sz="4" w:space="0" w:color="auto"/>
              <w:bottom w:val="single" w:sz="4" w:space="0" w:color="auto"/>
              <w:right w:val="single" w:sz="4" w:space="0" w:color="auto"/>
            </w:tcBorders>
          </w:tcPr>
          <w:p w14:paraId="2332E202" w14:textId="402F58B3"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2153C4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3B6F3B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0CB0B808" w14:textId="0650369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OutJcicDate</w:t>
            </w:r>
          </w:p>
        </w:tc>
        <w:tc>
          <w:tcPr>
            <w:tcW w:w="3138" w:type="dxa"/>
            <w:tcBorders>
              <w:top w:val="single" w:sz="4" w:space="0" w:color="auto"/>
              <w:left w:val="single" w:sz="4" w:space="0" w:color="auto"/>
              <w:bottom w:val="single" w:sz="4" w:space="0" w:color="auto"/>
              <w:right w:val="single" w:sz="4" w:space="0" w:color="auto"/>
            </w:tcBorders>
          </w:tcPr>
          <w:p w14:paraId="7290CABE" w14:textId="0AC1769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9BD2057" w14:textId="29FA268E" w:rsidR="00C11411" w:rsidRPr="00A27A48" w:rsidRDefault="00C11411" w:rsidP="006D6F84">
      <w:pPr>
        <w:pStyle w:val="a"/>
      </w:pPr>
      <w:r w:rsidRPr="00A27A48">
        <w:rPr>
          <w:rFonts w:hint="eastAsia"/>
        </w:rPr>
        <w:t>輸出畫面(061):</w:t>
      </w:r>
    </w:p>
    <w:p w14:paraId="678E9EB7" w14:textId="36D5EC6B" w:rsidR="00C11411" w:rsidRPr="00A27A48" w:rsidRDefault="00054EBA" w:rsidP="00C11411">
      <w:pPr>
        <w:rPr>
          <w:rFonts w:ascii="標楷體" w:eastAsia="標楷體" w:hAnsi="標楷體"/>
        </w:rPr>
      </w:pPr>
      <w:r w:rsidRPr="00A27A48">
        <w:rPr>
          <w:rFonts w:ascii="標楷體" w:eastAsia="標楷體" w:hAnsi="標楷體"/>
          <w:noProof/>
        </w:rPr>
        <w:drawing>
          <wp:inline distT="0" distB="0" distL="0" distR="0" wp14:anchorId="47DB8E87" wp14:editId="444546A8">
            <wp:extent cx="6479540" cy="942340"/>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942340"/>
                    </a:xfrm>
                    <a:prstGeom prst="rect">
                      <a:avLst/>
                    </a:prstGeom>
                  </pic:spPr>
                </pic:pic>
              </a:graphicData>
            </a:graphic>
          </wp:inline>
        </w:drawing>
      </w:r>
      <w:r w:rsidR="00C11411" w:rsidRPr="00A27A48">
        <w:rPr>
          <w:rFonts w:ascii="標楷體" w:eastAsia="標楷體" w:hAnsi="標楷體"/>
          <w:noProof/>
        </w:rPr>
        <w:t xml:space="preserve"> </w:t>
      </w:r>
    </w:p>
    <w:p w14:paraId="656BCF16" w14:textId="040B96BB" w:rsidR="00C11411" w:rsidRPr="00A27A48" w:rsidRDefault="00C11411" w:rsidP="006D6F84">
      <w:pPr>
        <w:pStyle w:val="a"/>
        <w:rPr>
          <w:szCs w:val="26"/>
          <w:lang w:eastAsia="x-none"/>
        </w:rPr>
      </w:pPr>
      <w:r w:rsidRPr="00A27A48">
        <w:rPr>
          <w:rFonts w:hint="eastAsia"/>
        </w:rPr>
        <w:lastRenderedPageBreak/>
        <w:t>輸</w:t>
      </w:r>
      <w:r w:rsidRPr="00A27A48">
        <w:rPr>
          <w:rFonts w:hint="eastAsia"/>
          <w:szCs w:val="26"/>
        </w:rPr>
        <w:t>出</w:t>
      </w:r>
      <w:r w:rsidRPr="00A27A48">
        <w:rPr>
          <w:rFonts w:hint="eastAsia"/>
        </w:rPr>
        <w:t>畫面資料說明(06</w:t>
      </w:r>
      <w:r w:rsidRPr="00A27A48">
        <w:t>1</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0903FB4C"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3F45B73"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00655087"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49CF075C"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265A36BB"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6DF271C8"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A3DAB2B"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78CC4CFA"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50B1FFC4"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7ADE03D"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44805C6D" w14:textId="77777777" w:rsidR="00C11411" w:rsidRPr="00A27A48" w:rsidRDefault="00C11411"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0B669A64" w14:textId="1A67C331"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查詢報送資料</w:t>
            </w:r>
          </w:p>
        </w:tc>
      </w:tr>
      <w:tr w:rsidR="007A5E3F" w:rsidRPr="00A27A48" w14:paraId="0717EB82" w14:textId="77777777" w:rsidTr="0063785B">
        <w:tc>
          <w:tcPr>
            <w:tcW w:w="654" w:type="dxa"/>
            <w:tcBorders>
              <w:top w:val="single" w:sz="4" w:space="0" w:color="auto"/>
              <w:left w:val="single" w:sz="4" w:space="0" w:color="auto"/>
              <w:bottom w:val="single" w:sz="4" w:space="0" w:color="auto"/>
              <w:right w:val="single" w:sz="4" w:space="0" w:color="auto"/>
            </w:tcBorders>
          </w:tcPr>
          <w:p w14:paraId="2ADC7D58"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67C16206"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00DA5DD8"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544EDCE4"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07D0439" w14:textId="4C1779DC"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新增或異動報送資料</w:t>
            </w:r>
          </w:p>
        </w:tc>
      </w:tr>
      <w:tr w:rsidR="007A5E3F" w:rsidRPr="00A27A48" w14:paraId="7156D4FE" w14:textId="77777777" w:rsidTr="0063785B">
        <w:tc>
          <w:tcPr>
            <w:tcW w:w="654" w:type="dxa"/>
            <w:tcBorders>
              <w:top w:val="single" w:sz="4" w:space="0" w:color="auto"/>
              <w:left w:val="single" w:sz="4" w:space="0" w:color="auto"/>
              <w:bottom w:val="single" w:sz="4" w:space="0" w:color="auto"/>
              <w:right w:val="single" w:sz="4" w:space="0" w:color="auto"/>
            </w:tcBorders>
          </w:tcPr>
          <w:p w14:paraId="3BB283D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4A77952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68A119A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0761455B"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39AE5DF2" w14:textId="1842142F"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刪除報送資料</w:t>
            </w:r>
          </w:p>
        </w:tc>
      </w:tr>
      <w:tr w:rsidR="007A5E3F" w:rsidRPr="00A27A48" w14:paraId="1B7C53DC" w14:textId="77777777" w:rsidTr="0063785B">
        <w:tc>
          <w:tcPr>
            <w:tcW w:w="654" w:type="dxa"/>
            <w:tcBorders>
              <w:top w:val="single" w:sz="4" w:space="0" w:color="auto"/>
              <w:left w:val="single" w:sz="4" w:space="0" w:color="auto"/>
              <w:bottom w:val="single" w:sz="4" w:space="0" w:color="auto"/>
              <w:right w:val="single" w:sz="4" w:space="0" w:color="auto"/>
            </w:tcBorders>
          </w:tcPr>
          <w:p w14:paraId="2B360A7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533B2F65"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096253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3B1D60B4" w14:textId="77777777" w:rsidR="00C11411" w:rsidRPr="00A27A48" w:rsidRDefault="00C11411"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7113B10E" w14:textId="76250A28" w:rsidR="00C11411" w:rsidRPr="00A27A48" w:rsidRDefault="00C11411"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9</w:t>
            </w:r>
            <w:r w:rsidRPr="00A27A48">
              <w:rPr>
                <w:rFonts w:ascii="標楷體" w:eastAsia="標楷體" w:hAnsi="標楷體" w:hint="eastAsia"/>
              </w:rPr>
              <w:t>消債條例JCIC報送資料歷程查詢(06</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0CFCC263" w14:textId="77777777" w:rsidTr="0063785B">
        <w:tc>
          <w:tcPr>
            <w:tcW w:w="654" w:type="dxa"/>
            <w:tcBorders>
              <w:top w:val="single" w:sz="4" w:space="0" w:color="auto"/>
              <w:left w:val="single" w:sz="4" w:space="0" w:color="auto"/>
              <w:bottom w:val="single" w:sz="4" w:space="0" w:color="auto"/>
              <w:right w:val="single" w:sz="4" w:space="0" w:color="auto"/>
            </w:tcBorders>
          </w:tcPr>
          <w:p w14:paraId="0BA9D672"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0D949DB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974630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2108F28B" w14:textId="27323BC8" w:rsidR="00C11411" w:rsidRPr="00A27A48" w:rsidRDefault="00C11411"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TranKey</w:t>
            </w:r>
          </w:p>
        </w:tc>
        <w:tc>
          <w:tcPr>
            <w:tcW w:w="3138" w:type="dxa"/>
            <w:tcBorders>
              <w:top w:val="single" w:sz="4" w:space="0" w:color="auto"/>
              <w:left w:val="single" w:sz="4" w:space="0" w:color="auto"/>
              <w:bottom w:val="single" w:sz="4" w:space="0" w:color="auto"/>
              <w:right w:val="single" w:sz="4" w:space="0" w:color="auto"/>
            </w:tcBorders>
          </w:tcPr>
          <w:p w14:paraId="6F4D8BE5" w14:textId="77777777" w:rsidR="00C11411" w:rsidRPr="00A27A48" w:rsidRDefault="00C11411" w:rsidP="0021186E">
            <w:pPr>
              <w:rPr>
                <w:rFonts w:ascii="標楷體" w:eastAsia="標楷體" w:hAnsi="標楷體"/>
              </w:rPr>
            </w:pPr>
          </w:p>
        </w:tc>
      </w:tr>
      <w:tr w:rsidR="007A5E3F" w:rsidRPr="00A27A48" w14:paraId="3226153A" w14:textId="77777777" w:rsidTr="0063785B">
        <w:tc>
          <w:tcPr>
            <w:tcW w:w="654" w:type="dxa"/>
            <w:tcBorders>
              <w:top w:val="single" w:sz="4" w:space="0" w:color="auto"/>
              <w:left w:val="single" w:sz="4" w:space="0" w:color="auto"/>
              <w:bottom w:val="single" w:sz="4" w:space="0" w:color="auto"/>
              <w:right w:val="single" w:sz="4" w:space="0" w:color="auto"/>
            </w:tcBorders>
          </w:tcPr>
          <w:p w14:paraId="57B9FC8C" w14:textId="77777777" w:rsidR="00C11411" w:rsidRPr="00A27A48" w:rsidRDefault="00C11411"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151A63A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06C9FA8" w14:textId="77777777" w:rsidR="00C11411" w:rsidRPr="00A27A48" w:rsidRDefault="00C11411"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5235C227" w14:textId="53AADA37" w:rsidR="00C11411" w:rsidRPr="00A27A48" w:rsidRDefault="00C11411"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ustId</w:t>
            </w:r>
          </w:p>
        </w:tc>
        <w:tc>
          <w:tcPr>
            <w:tcW w:w="3138" w:type="dxa"/>
            <w:tcBorders>
              <w:top w:val="single" w:sz="4" w:space="0" w:color="auto"/>
              <w:left w:val="single" w:sz="4" w:space="0" w:color="auto"/>
              <w:bottom w:val="single" w:sz="4" w:space="0" w:color="auto"/>
              <w:right w:val="single" w:sz="4" w:space="0" w:color="auto"/>
            </w:tcBorders>
          </w:tcPr>
          <w:p w14:paraId="73662F00" w14:textId="77777777" w:rsidR="00C11411" w:rsidRPr="00A27A48" w:rsidRDefault="00C11411" w:rsidP="0021186E">
            <w:pPr>
              <w:rPr>
                <w:rFonts w:ascii="標楷體" w:eastAsia="標楷體" w:hAnsi="標楷體"/>
              </w:rPr>
            </w:pPr>
          </w:p>
        </w:tc>
      </w:tr>
      <w:tr w:rsidR="007A5E3F" w:rsidRPr="00A27A48" w14:paraId="7DBE92C9" w14:textId="77777777" w:rsidTr="0063785B">
        <w:tc>
          <w:tcPr>
            <w:tcW w:w="654" w:type="dxa"/>
            <w:tcBorders>
              <w:top w:val="single" w:sz="4" w:space="0" w:color="auto"/>
              <w:left w:val="single" w:sz="4" w:space="0" w:color="auto"/>
              <w:bottom w:val="single" w:sz="4" w:space="0" w:color="auto"/>
              <w:right w:val="single" w:sz="4" w:space="0" w:color="auto"/>
            </w:tcBorders>
          </w:tcPr>
          <w:p w14:paraId="7A092038"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4B25EF7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96185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7D38FF42" w14:textId="2C9D9AD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0EA57D24" w14:textId="093DB7E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1BB2A3" w14:textId="77777777" w:rsidTr="0063785B">
        <w:tc>
          <w:tcPr>
            <w:tcW w:w="654" w:type="dxa"/>
            <w:tcBorders>
              <w:top w:val="single" w:sz="4" w:space="0" w:color="auto"/>
              <w:left w:val="single" w:sz="4" w:space="0" w:color="auto"/>
              <w:bottom w:val="single" w:sz="4" w:space="0" w:color="auto"/>
              <w:right w:val="single" w:sz="4" w:space="0" w:color="auto"/>
            </w:tcBorders>
          </w:tcPr>
          <w:p w14:paraId="1312188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38433E3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6B6C20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2C3DB47F" w14:textId="63E8CA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SubmitKey</w:t>
            </w:r>
          </w:p>
        </w:tc>
        <w:tc>
          <w:tcPr>
            <w:tcW w:w="3138" w:type="dxa"/>
            <w:tcBorders>
              <w:top w:val="single" w:sz="4" w:space="0" w:color="auto"/>
              <w:left w:val="single" w:sz="4" w:space="0" w:color="auto"/>
              <w:bottom w:val="single" w:sz="4" w:space="0" w:color="auto"/>
              <w:right w:val="single" w:sz="4" w:space="0" w:color="auto"/>
            </w:tcBorders>
          </w:tcPr>
          <w:p w14:paraId="564249F2" w14:textId="77777777" w:rsidR="00054EBA" w:rsidRPr="00A27A48" w:rsidRDefault="00054EBA" w:rsidP="00054EBA">
            <w:pPr>
              <w:rPr>
                <w:rFonts w:ascii="標楷體" w:eastAsia="標楷體" w:hAnsi="標楷體"/>
              </w:rPr>
            </w:pPr>
          </w:p>
        </w:tc>
      </w:tr>
      <w:tr w:rsidR="007A5E3F" w:rsidRPr="00A27A48" w14:paraId="7236DDFC" w14:textId="77777777" w:rsidTr="0063785B">
        <w:tc>
          <w:tcPr>
            <w:tcW w:w="654" w:type="dxa"/>
            <w:tcBorders>
              <w:top w:val="single" w:sz="4" w:space="0" w:color="auto"/>
              <w:left w:val="single" w:sz="4" w:space="0" w:color="auto"/>
              <w:bottom w:val="single" w:sz="4" w:space="0" w:color="auto"/>
              <w:right w:val="single" w:sz="4" w:space="0" w:color="auto"/>
            </w:tcBorders>
          </w:tcPr>
          <w:p w14:paraId="69A0FC5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5FFE84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2239C5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6B322F7D" w14:textId="1E8F508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hangePayDate</w:t>
            </w:r>
          </w:p>
        </w:tc>
        <w:tc>
          <w:tcPr>
            <w:tcW w:w="3138" w:type="dxa"/>
            <w:tcBorders>
              <w:top w:val="single" w:sz="4" w:space="0" w:color="auto"/>
              <w:left w:val="single" w:sz="4" w:space="0" w:color="auto"/>
              <w:bottom w:val="single" w:sz="4" w:space="0" w:color="auto"/>
              <w:right w:val="single" w:sz="4" w:space="0" w:color="auto"/>
            </w:tcBorders>
          </w:tcPr>
          <w:p w14:paraId="7F54C5D8" w14:textId="6A905BA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23105BC" w14:textId="77777777" w:rsidTr="0063785B">
        <w:tc>
          <w:tcPr>
            <w:tcW w:w="654" w:type="dxa"/>
            <w:tcBorders>
              <w:top w:val="single" w:sz="4" w:space="0" w:color="auto"/>
              <w:left w:val="single" w:sz="4" w:space="0" w:color="auto"/>
              <w:bottom w:val="single" w:sz="4" w:space="0" w:color="auto"/>
              <w:right w:val="single" w:sz="4" w:space="0" w:color="auto"/>
            </w:tcBorders>
          </w:tcPr>
          <w:p w14:paraId="3DEF09C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1655F8A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B31A3DD"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3A685D21" w14:textId="353493B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OutJcicDate</w:t>
            </w:r>
          </w:p>
        </w:tc>
        <w:tc>
          <w:tcPr>
            <w:tcW w:w="3138" w:type="dxa"/>
            <w:tcBorders>
              <w:top w:val="single" w:sz="4" w:space="0" w:color="auto"/>
              <w:left w:val="single" w:sz="4" w:space="0" w:color="auto"/>
              <w:bottom w:val="single" w:sz="4" w:space="0" w:color="auto"/>
              <w:right w:val="single" w:sz="4" w:space="0" w:color="auto"/>
            </w:tcBorders>
          </w:tcPr>
          <w:p w14:paraId="50C9A0F7" w14:textId="79C2F79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D34C30A" w14:textId="5E4C0B09" w:rsidR="0063785B" w:rsidRPr="00A27A48" w:rsidRDefault="0063785B" w:rsidP="006D6F84">
      <w:pPr>
        <w:pStyle w:val="a"/>
      </w:pPr>
      <w:r w:rsidRPr="00A27A48">
        <w:rPr>
          <w:rFonts w:hint="eastAsia"/>
        </w:rPr>
        <w:t>輸出畫面(062):</w:t>
      </w:r>
    </w:p>
    <w:p w14:paraId="6C2B509D" w14:textId="501F9DDB"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67F7BECF" wp14:editId="6AD8DBAC">
            <wp:extent cx="6479540" cy="936625"/>
            <wp:effectExtent l="0" t="0" r="0" b="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936625"/>
                    </a:xfrm>
                    <a:prstGeom prst="rect">
                      <a:avLst/>
                    </a:prstGeom>
                  </pic:spPr>
                </pic:pic>
              </a:graphicData>
            </a:graphic>
          </wp:inline>
        </w:drawing>
      </w:r>
      <w:r w:rsidR="0063785B" w:rsidRPr="00A27A48">
        <w:rPr>
          <w:rFonts w:ascii="標楷體" w:eastAsia="標楷體" w:hAnsi="標楷體"/>
          <w:noProof/>
        </w:rPr>
        <w:t xml:space="preserve"> </w:t>
      </w:r>
    </w:p>
    <w:p w14:paraId="54C08C26" w14:textId="26A0E994" w:rsidR="0063785B" w:rsidRPr="00A27A48" w:rsidRDefault="0063785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6</w:t>
      </w:r>
      <w:r w:rsidRPr="00A27A48">
        <w:t>2</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4339E965"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9CD640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5783FC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7D86E3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3ADEDFD5"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133DC1A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ADDACF"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1FBBB277"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A52D9"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D0943F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7807127"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1581E7FF" w14:textId="53E3D8CC"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w:t>
            </w:r>
            <w:r w:rsidRPr="00A27A48">
              <w:rPr>
                <w:rFonts w:ascii="標楷體" w:eastAsia="標楷體" w:hAnsi="標楷體" w:hint="eastAsia"/>
              </w:rPr>
              <w:lastRenderedPageBreak/>
              <w:t>機構無擔保債務變更還款條件協議資料】，供查詢報送資料</w:t>
            </w:r>
          </w:p>
        </w:tc>
      </w:tr>
      <w:tr w:rsidR="007A5E3F" w:rsidRPr="00A27A48" w14:paraId="532E73D1" w14:textId="77777777" w:rsidTr="0063785B">
        <w:tc>
          <w:tcPr>
            <w:tcW w:w="654" w:type="dxa"/>
            <w:tcBorders>
              <w:top w:val="single" w:sz="4" w:space="0" w:color="auto"/>
              <w:left w:val="single" w:sz="4" w:space="0" w:color="auto"/>
              <w:bottom w:val="single" w:sz="4" w:space="0" w:color="auto"/>
              <w:right w:val="single" w:sz="4" w:space="0" w:color="auto"/>
            </w:tcBorders>
          </w:tcPr>
          <w:p w14:paraId="2FB0016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lastRenderedPageBreak/>
              <w:t>2</w:t>
            </w:r>
          </w:p>
        </w:tc>
        <w:tc>
          <w:tcPr>
            <w:tcW w:w="2373" w:type="dxa"/>
            <w:tcBorders>
              <w:top w:val="single" w:sz="4" w:space="0" w:color="auto"/>
              <w:left w:val="single" w:sz="4" w:space="0" w:color="auto"/>
              <w:bottom w:val="single" w:sz="4" w:space="0" w:color="auto"/>
              <w:right w:val="single" w:sz="4" w:space="0" w:color="auto"/>
            </w:tcBorders>
          </w:tcPr>
          <w:p w14:paraId="0E31B956"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49FDC94"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DDE66B"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12DD69BF" w14:textId="30BE6A2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新增或異動報送資料</w:t>
            </w:r>
          </w:p>
        </w:tc>
      </w:tr>
      <w:tr w:rsidR="007A5E3F" w:rsidRPr="00A27A48" w14:paraId="54BD986B" w14:textId="77777777" w:rsidTr="0063785B">
        <w:tc>
          <w:tcPr>
            <w:tcW w:w="654" w:type="dxa"/>
            <w:tcBorders>
              <w:top w:val="single" w:sz="4" w:space="0" w:color="auto"/>
              <w:left w:val="single" w:sz="4" w:space="0" w:color="auto"/>
              <w:bottom w:val="single" w:sz="4" w:space="0" w:color="auto"/>
              <w:right w:val="single" w:sz="4" w:space="0" w:color="auto"/>
            </w:tcBorders>
          </w:tcPr>
          <w:p w14:paraId="381DF1F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FD77C4C"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38C84FF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7B0A758"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4F10DB65" w14:textId="755D68C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刪除報送資料</w:t>
            </w:r>
          </w:p>
        </w:tc>
      </w:tr>
      <w:tr w:rsidR="007A5E3F" w:rsidRPr="00A27A48" w14:paraId="034D433F" w14:textId="77777777" w:rsidTr="0063785B">
        <w:tc>
          <w:tcPr>
            <w:tcW w:w="654" w:type="dxa"/>
            <w:tcBorders>
              <w:top w:val="single" w:sz="4" w:space="0" w:color="auto"/>
              <w:left w:val="single" w:sz="4" w:space="0" w:color="auto"/>
              <w:bottom w:val="single" w:sz="4" w:space="0" w:color="auto"/>
              <w:right w:val="single" w:sz="4" w:space="0" w:color="auto"/>
            </w:tcBorders>
          </w:tcPr>
          <w:p w14:paraId="088D1BD6"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2871A7D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B41182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7B47A431"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0672F5D3" w14:textId="6955229A"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0</w:t>
            </w:r>
            <w:r w:rsidRPr="00A27A48">
              <w:rPr>
                <w:rFonts w:ascii="標楷體" w:eastAsia="標楷體" w:hAnsi="標楷體" w:hint="eastAsia"/>
              </w:rPr>
              <w:t>消債條例JCIC報送資料歷程查詢(06</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556503F9" w14:textId="77777777" w:rsidTr="0063785B">
        <w:tc>
          <w:tcPr>
            <w:tcW w:w="654" w:type="dxa"/>
            <w:tcBorders>
              <w:top w:val="single" w:sz="4" w:space="0" w:color="auto"/>
              <w:left w:val="single" w:sz="4" w:space="0" w:color="auto"/>
              <w:bottom w:val="single" w:sz="4" w:space="0" w:color="auto"/>
              <w:right w:val="single" w:sz="4" w:space="0" w:color="auto"/>
            </w:tcBorders>
          </w:tcPr>
          <w:p w14:paraId="46198614"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5C397DF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4A24F4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1C791B7" w14:textId="12E563E2"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TranKey</w:t>
            </w:r>
          </w:p>
        </w:tc>
        <w:tc>
          <w:tcPr>
            <w:tcW w:w="3138" w:type="dxa"/>
            <w:tcBorders>
              <w:top w:val="single" w:sz="4" w:space="0" w:color="auto"/>
              <w:left w:val="single" w:sz="4" w:space="0" w:color="auto"/>
              <w:bottom w:val="single" w:sz="4" w:space="0" w:color="auto"/>
              <w:right w:val="single" w:sz="4" w:space="0" w:color="auto"/>
            </w:tcBorders>
          </w:tcPr>
          <w:p w14:paraId="602DBAD2" w14:textId="77777777" w:rsidR="0063785B" w:rsidRPr="00A27A48" w:rsidRDefault="0063785B" w:rsidP="0021186E">
            <w:pPr>
              <w:rPr>
                <w:rFonts w:ascii="標楷體" w:eastAsia="標楷體" w:hAnsi="標楷體"/>
              </w:rPr>
            </w:pPr>
          </w:p>
        </w:tc>
      </w:tr>
      <w:tr w:rsidR="007A5E3F" w:rsidRPr="00A27A48" w14:paraId="75425D63" w14:textId="77777777" w:rsidTr="0063785B">
        <w:tc>
          <w:tcPr>
            <w:tcW w:w="654" w:type="dxa"/>
            <w:tcBorders>
              <w:top w:val="single" w:sz="4" w:space="0" w:color="auto"/>
              <w:left w:val="single" w:sz="4" w:space="0" w:color="auto"/>
              <w:bottom w:val="single" w:sz="4" w:space="0" w:color="auto"/>
              <w:right w:val="single" w:sz="4" w:space="0" w:color="auto"/>
            </w:tcBorders>
          </w:tcPr>
          <w:p w14:paraId="1F5657B4"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4E6F4B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EB49ADB"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11A58EB7" w14:textId="1BB0905F"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ustId</w:t>
            </w:r>
          </w:p>
        </w:tc>
        <w:tc>
          <w:tcPr>
            <w:tcW w:w="3138" w:type="dxa"/>
            <w:tcBorders>
              <w:top w:val="single" w:sz="4" w:space="0" w:color="auto"/>
              <w:left w:val="single" w:sz="4" w:space="0" w:color="auto"/>
              <w:bottom w:val="single" w:sz="4" w:space="0" w:color="auto"/>
              <w:right w:val="single" w:sz="4" w:space="0" w:color="auto"/>
            </w:tcBorders>
          </w:tcPr>
          <w:p w14:paraId="1760BD14" w14:textId="77777777" w:rsidR="0063785B" w:rsidRPr="00A27A48" w:rsidRDefault="0063785B" w:rsidP="0021186E">
            <w:pPr>
              <w:rPr>
                <w:rFonts w:ascii="標楷體" w:eastAsia="標楷體" w:hAnsi="標楷體"/>
              </w:rPr>
            </w:pPr>
          </w:p>
        </w:tc>
      </w:tr>
      <w:tr w:rsidR="007A5E3F" w:rsidRPr="00A27A48" w14:paraId="2F56E133" w14:textId="77777777" w:rsidTr="0063785B">
        <w:tc>
          <w:tcPr>
            <w:tcW w:w="654" w:type="dxa"/>
            <w:tcBorders>
              <w:top w:val="single" w:sz="4" w:space="0" w:color="auto"/>
              <w:left w:val="single" w:sz="4" w:space="0" w:color="auto"/>
              <w:bottom w:val="single" w:sz="4" w:space="0" w:color="auto"/>
              <w:right w:val="single" w:sz="4" w:space="0" w:color="auto"/>
            </w:tcBorders>
          </w:tcPr>
          <w:p w14:paraId="0E0596D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78F4A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64E5AC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6FD28EF" w14:textId="26251D6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79182BD7" w14:textId="0926362A"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9629641" w14:textId="77777777" w:rsidTr="0063785B">
        <w:tc>
          <w:tcPr>
            <w:tcW w:w="654" w:type="dxa"/>
            <w:tcBorders>
              <w:top w:val="single" w:sz="4" w:space="0" w:color="auto"/>
              <w:left w:val="single" w:sz="4" w:space="0" w:color="auto"/>
              <w:bottom w:val="single" w:sz="4" w:space="0" w:color="auto"/>
              <w:right w:val="single" w:sz="4" w:space="0" w:color="auto"/>
            </w:tcBorders>
          </w:tcPr>
          <w:p w14:paraId="330A326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293B665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66D1ECC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1E763C1B" w14:textId="3D4CBC9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SubmitKey</w:t>
            </w:r>
          </w:p>
        </w:tc>
        <w:tc>
          <w:tcPr>
            <w:tcW w:w="3138" w:type="dxa"/>
            <w:tcBorders>
              <w:top w:val="single" w:sz="4" w:space="0" w:color="auto"/>
              <w:left w:val="single" w:sz="4" w:space="0" w:color="auto"/>
              <w:bottom w:val="single" w:sz="4" w:space="0" w:color="auto"/>
              <w:right w:val="single" w:sz="4" w:space="0" w:color="auto"/>
            </w:tcBorders>
          </w:tcPr>
          <w:p w14:paraId="38ECA429" w14:textId="77777777" w:rsidR="00054EBA" w:rsidRPr="00A27A48" w:rsidRDefault="00054EBA" w:rsidP="00054EBA">
            <w:pPr>
              <w:rPr>
                <w:rFonts w:ascii="標楷體" w:eastAsia="標楷體" w:hAnsi="標楷體"/>
              </w:rPr>
            </w:pPr>
          </w:p>
        </w:tc>
      </w:tr>
      <w:tr w:rsidR="007A5E3F" w:rsidRPr="00A27A48" w14:paraId="322763DE" w14:textId="77777777" w:rsidTr="0063785B">
        <w:tc>
          <w:tcPr>
            <w:tcW w:w="654" w:type="dxa"/>
            <w:tcBorders>
              <w:top w:val="single" w:sz="4" w:space="0" w:color="auto"/>
              <w:left w:val="single" w:sz="4" w:space="0" w:color="auto"/>
              <w:bottom w:val="single" w:sz="4" w:space="0" w:color="auto"/>
              <w:right w:val="single" w:sz="4" w:space="0" w:color="auto"/>
            </w:tcBorders>
          </w:tcPr>
          <w:p w14:paraId="062B21E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3FBFFF5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3B3B2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5FDF4886" w14:textId="7A622D3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hangePayDate</w:t>
            </w:r>
          </w:p>
        </w:tc>
        <w:tc>
          <w:tcPr>
            <w:tcW w:w="3138" w:type="dxa"/>
            <w:tcBorders>
              <w:top w:val="single" w:sz="4" w:space="0" w:color="auto"/>
              <w:left w:val="single" w:sz="4" w:space="0" w:color="auto"/>
              <w:bottom w:val="single" w:sz="4" w:space="0" w:color="auto"/>
              <w:right w:val="single" w:sz="4" w:space="0" w:color="auto"/>
            </w:tcBorders>
          </w:tcPr>
          <w:p w14:paraId="13EE25A8" w14:textId="07F58A5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F4983C9" w14:textId="77777777" w:rsidTr="0063785B">
        <w:tc>
          <w:tcPr>
            <w:tcW w:w="654" w:type="dxa"/>
            <w:tcBorders>
              <w:top w:val="single" w:sz="4" w:space="0" w:color="auto"/>
              <w:left w:val="single" w:sz="4" w:space="0" w:color="auto"/>
              <w:bottom w:val="single" w:sz="4" w:space="0" w:color="auto"/>
              <w:right w:val="single" w:sz="4" w:space="0" w:color="auto"/>
            </w:tcBorders>
          </w:tcPr>
          <w:p w14:paraId="2C2EFA3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2141DD2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6CE24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D67453C" w14:textId="3413D95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OutJcicDate</w:t>
            </w:r>
          </w:p>
        </w:tc>
        <w:tc>
          <w:tcPr>
            <w:tcW w:w="3138" w:type="dxa"/>
            <w:tcBorders>
              <w:top w:val="single" w:sz="4" w:space="0" w:color="auto"/>
              <w:left w:val="single" w:sz="4" w:space="0" w:color="auto"/>
              <w:bottom w:val="single" w:sz="4" w:space="0" w:color="auto"/>
              <w:right w:val="single" w:sz="4" w:space="0" w:color="auto"/>
            </w:tcBorders>
          </w:tcPr>
          <w:p w14:paraId="5DD7EA6F" w14:textId="4B2F302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E9A0FF" w14:textId="76408134" w:rsidR="0063785B" w:rsidRPr="00A27A48" w:rsidRDefault="0063785B" w:rsidP="006D6F84">
      <w:pPr>
        <w:pStyle w:val="a"/>
      </w:pPr>
      <w:r w:rsidRPr="00A27A48">
        <w:rPr>
          <w:rFonts w:hint="eastAsia"/>
        </w:rPr>
        <w:t>輸出畫面(063):</w:t>
      </w:r>
    </w:p>
    <w:p w14:paraId="14D230EE" w14:textId="7EE53401"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3A0903D3" wp14:editId="3BBA9569">
            <wp:extent cx="6479540" cy="979805"/>
            <wp:effectExtent l="0" t="0" r="0" b="0"/>
            <wp:docPr id="399" name="圖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9805"/>
                    </a:xfrm>
                    <a:prstGeom prst="rect">
                      <a:avLst/>
                    </a:prstGeom>
                  </pic:spPr>
                </pic:pic>
              </a:graphicData>
            </a:graphic>
          </wp:inline>
        </w:drawing>
      </w:r>
      <w:r w:rsidR="0063785B" w:rsidRPr="00A27A48">
        <w:rPr>
          <w:rFonts w:ascii="標楷體" w:eastAsia="標楷體" w:hAnsi="標楷體"/>
          <w:noProof/>
        </w:rPr>
        <w:t xml:space="preserve"> </w:t>
      </w:r>
    </w:p>
    <w:p w14:paraId="5EABC937" w14:textId="25BD6A57" w:rsidR="0063785B" w:rsidRPr="00A27A48" w:rsidRDefault="0063785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06</w:t>
      </w:r>
      <w:r w:rsidRPr="00A27A48">
        <w:t>3</w:t>
      </w:r>
      <w:r w:rsidRPr="00A27A48">
        <w:rPr>
          <w:rFonts w:hint="eastAsia"/>
        </w:rPr>
        <w:t>)</w:t>
      </w:r>
    </w:p>
    <w:tbl>
      <w:tblPr>
        <w:tblStyle w:val="ac"/>
        <w:tblW w:w="0" w:type="auto"/>
        <w:tblLook w:val="04A0" w:firstRow="1" w:lastRow="0" w:firstColumn="1" w:lastColumn="0" w:noHBand="0" w:noVBand="1"/>
      </w:tblPr>
      <w:tblGrid>
        <w:gridCol w:w="644"/>
        <w:gridCol w:w="2272"/>
        <w:gridCol w:w="1362"/>
        <w:gridCol w:w="2856"/>
        <w:gridCol w:w="3060"/>
      </w:tblGrid>
      <w:tr w:rsidR="007A5E3F" w:rsidRPr="00A27A48" w14:paraId="7C1A7B5B" w14:textId="77777777" w:rsidTr="00BC12C5">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F532A0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347F5F33"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157404A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1EE3BF22"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22838DF"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C84CBDD" w14:textId="77777777" w:rsidTr="00BC12C5">
        <w:tc>
          <w:tcPr>
            <w:tcW w:w="654" w:type="dxa"/>
            <w:tcBorders>
              <w:top w:val="single" w:sz="4" w:space="0" w:color="auto"/>
              <w:left w:val="single" w:sz="4" w:space="0" w:color="auto"/>
              <w:bottom w:val="single" w:sz="4" w:space="0" w:color="auto"/>
              <w:right w:val="single" w:sz="4" w:space="0" w:color="auto"/>
            </w:tcBorders>
            <w:hideMark/>
          </w:tcPr>
          <w:p w14:paraId="1EFB42AE"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2839C0F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AAD711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AD86E9F"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5C18BFD9" w14:textId="2F1FABD1"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查詢報送資料</w:t>
            </w:r>
          </w:p>
        </w:tc>
      </w:tr>
      <w:tr w:rsidR="007A5E3F" w:rsidRPr="00A27A48" w14:paraId="0387C70D" w14:textId="77777777" w:rsidTr="00BC12C5">
        <w:tc>
          <w:tcPr>
            <w:tcW w:w="654" w:type="dxa"/>
            <w:tcBorders>
              <w:top w:val="single" w:sz="4" w:space="0" w:color="auto"/>
              <w:left w:val="single" w:sz="4" w:space="0" w:color="auto"/>
              <w:bottom w:val="single" w:sz="4" w:space="0" w:color="auto"/>
              <w:right w:val="single" w:sz="4" w:space="0" w:color="auto"/>
            </w:tcBorders>
          </w:tcPr>
          <w:p w14:paraId="4D8DA39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4DC8DA0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D61FF8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950A4E"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27B91C84" w14:textId="4C26F323"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新增或異動報送資料</w:t>
            </w:r>
          </w:p>
        </w:tc>
      </w:tr>
      <w:tr w:rsidR="007A5E3F" w:rsidRPr="00A27A48" w14:paraId="4479631D" w14:textId="77777777" w:rsidTr="00BC12C5">
        <w:tc>
          <w:tcPr>
            <w:tcW w:w="654" w:type="dxa"/>
            <w:tcBorders>
              <w:top w:val="single" w:sz="4" w:space="0" w:color="auto"/>
              <w:left w:val="single" w:sz="4" w:space="0" w:color="auto"/>
              <w:bottom w:val="single" w:sz="4" w:space="0" w:color="auto"/>
              <w:right w:val="single" w:sz="4" w:space="0" w:color="auto"/>
            </w:tcBorders>
          </w:tcPr>
          <w:p w14:paraId="0AEC0210"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1B17C61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7A17A650"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8544737"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543D086F" w14:textId="63476F20"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刪除報送資料</w:t>
            </w:r>
          </w:p>
        </w:tc>
      </w:tr>
      <w:tr w:rsidR="007A5E3F" w:rsidRPr="00A27A48" w14:paraId="470BBE63" w14:textId="77777777" w:rsidTr="00BC12C5">
        <w:tc>
          <w:tcPr>
            <w:tcW w:w="654" w:type="dxa"/>
            <w:tcBorders>
              <w:top w:val="single" w:sz="4" w:space="0" w:color="auto"/>
              <w:left w:val="single" w:sz="4" w:space="0" w:color="auto"/>
              <w:bottom w:val="single" w:sz="4" w:space="0" w:color="auto"/>
              <w:right w:val="single" w:sz="4" w:space="0" w:color="auto"/>
            </w:tcBorders>
          </w:tcPr>
          <w:p w14:paraId="7FDC32BD"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3D93696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B3E9DA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0C3313B2"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1E874917" w14:textId="39B35B37"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1消債條例JCIC報送資料歷程查詢(06</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0F94AF5D" w14:textId="77777777" w:rsidTr="00BC12C5">
        <w:tc>
          <w:tcPr>
            <w:tcW w:w="654" w:type="dxa"/>
            <w:tcBorders>
              <w:top w:val="single" w:sz="4" w:space="0" w:color="auto"/>
              <w:left w:val="single" w:sz="4" w:space="0" w:color="auto"/>
              <w:bottom w:val="single" w:sz="4" w:space="0" w:color="auto"/>
              <w:right w:val="single" w:sz="4" w:space="0" w:color="auto"/>
            </w:tcBorders>
          </w:tcPr>
          <w:p w14:paraId="2893BD4C"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46D1E49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D3ABEAE"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51B20CE6" w14:textId="04DB0F0A"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TranKey</w:t>
            </w:r>
          </w:p>
        </w:tc>
        <w:tc>
          <w:tcPr>
            <w:tcW w:w="3138" w:type="dxa"/>
            <w:tcBorders>
              <w:top w:val="single" w:sz="4" w:space="0" w:color="auto"/>
              <w:left w:val="single" w:sz="4" w:space="0" w:color="auto"/>
              <w:bottom w:val="single" w:sz="4" w:space="0" w:color="auto"/>
              <w:right w:val="single" w:sz="4" w:space="0" w:color="auto"/>
            </w:tcBorders>
          </w:tcPr>
          <w:p w14:paraId="36A5BEC7" w14:textId="77777777" w:rsidR="0063785B" w:rsidRPr="00A27A48" w:rsidRDefault="0063785B" w:rsidP="0021186E">
            <w:pPr>
              <w:rPr>
                <w:rFonts w:ascii="標楷體" w:eastAsia="標楷體" w:hAnsi="標楷體"/>
              </w:rPr>
            </w:pPr>
          </w:p>
        </w:tc>
      </w:tr>
      <w:tr w:rsidR="007A5E3F" w:rsidRPr="00A27A48" w14:paraId="4A04B1BE" w14:textId="77777777" w:rsidTr="00BC12C5">
        <w:tc>
          <w:tcPr>
            <w:tcW w:w="654" w:type="dxa"/>
            <w:tcBorders>
              <w:top w:val="single" w:sz="4" w:space="0" w:color="auto"/>
              <w:left w:val="single" w:sz="4" w:space="0" w:color="auto"/>
              <w:bottom w:val="single" w:sz="4" w:space="0" w:color="auto"/>
              <w:right w:val="single" w:sz="4" w:space="0" w:color="auto"/>
            </w:tcBorders>
          </w:tcPr>
          <w:p w14:paraId="561838CF"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7A4835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F3DAEC3"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3C6649E1" w14:textId="05102D39"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ustId</w:t>
            </w:r>
          </w:p>
        </w:tc>
        <w:tc>
          <w:tcPr>
            <w:tcW w:w="3138" w:type="dxa"/>
            <w:tcBorders>
              <w:top w:val="single" w:sz="4" w:space="0" w:color="auto"/>
              <w:left w:val="single" w:sz="4" w:space="0" w:color="auto"/>
              <w:bottom w:val="single" w:sz="4" w:space="0" w:color="auto"/>
              <w:right w:val="single" w:sz="4" w:space="0" w:color="auto"/>
            </w:tcBorders>
          </w:tcPr>
          <w:p w14:paraId="3B2D0AD0" w14:textId="77777777" w:rsidR="0063785B" w:rsidRPr="00A27A48" w:rsidRDefault="0063785B" w:rsidP="0021186E">
            <w:pPr>
              <w:rPr>
                <w:rFonts w:ascii="標楷體" w:eastAsia="標楷體" w:hAnsi="標楷體"/>
              </w:rPr>
            </w:pPr>
          </w:p>
        </w:tc>
      </w:tr>
      <w:tr w:rsidR="007A5E3F" w:rsidRPr="00A27A48" w14:paraId="13FDB442" w14:textId="77777777" w:rsidTr="00BC12C5">
        <w:tc>
          <w:tcPr>
            <w:tcW w:w="654" w:type="dxa"/>
            <w:tcBorders>
              <w:top w:val="single" w:sz="4" w:space="0" w:color="auto"/>
              <w:left w:val="single" w:sz="4" w:space="0" w:color="auto"/>
              <w:bottom w:val="single" w:sz="4" w:space="0" w:color="auto"/>
              <w:right w:val="single" w:sz="4" w:space="0" w:color="auto"/>
            </w:tcBorders>
          </w:tcPr>
          <w:p w14:paraId="31239A3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3DE11CA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015349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88F83B5" w14:textId="0CAB61E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44BCA473" w14:textId="212AB45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6046E7C" w14:textId="77777777" w:rsidTr="00BC12C5">
        <w:tc>
          <w:tcPr>
            <w:tcW w:w="654" w:type="dxa"/>
            <w:tcBorders>
              <w:top w:val="single" w:sz="4" w:space="0" w:color="auto"/>
              <w:left w:val="single" w:sz="4" w:space="0" w:color="auto"/>
              <w:bottom w:val="single" w:sz="4" w:space="0" w:color="auto"/>
              <w:right w:val="single" w:sz="4" w:space="0" w:color="auto"/>
            </w:tcBorders>
          </w:tcPr>
          <w:p w14:paraId="06F911B6"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1C291C6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033787A"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01A1D117" w14:textId="163097E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SubmitKey</w:t>
            </w:r>
          </w:p>
        </w:tc>
        <w:tc>
          <w:tcPr>
            <w:tcW w:w="3138" w:type="dxa"/>
            <w:tcBorders>
              <w:top w:val="single" w:sz="4" w:space="0" w:color="auto"/>
              <w:left w:val="single" w:sz="4" w:space="0" w:color="auto"/>
              <w:bottom w:val="single" w:sz="4" w:space="0" w:color="auto"/>
              <w:right w:val="single" w:sz="4" w:space="0" w:color="auto"/>
            </w:tcBorders>
          </w:tcPr>
          <w:p w14:paraId="37DF2112" w14:textId="77777777" w:rsidR="00054EBA" w:rsidRPr="00A27A48" w:rsidRDefault="00054EBA" w:rsidP="00054EBA">
            <w:pPr>
              <w:rPr>
                <w:rFonts w:ascii="標楷體" w:eastAsia="標楷體" w:hAnsi="標楷體"/>
              </w:rPr>
            </w:pPr>
          </w:p>
        </w:tc>
      </w:tr>
      <w:tr w:rsidR="007A5E3F" w:rsidRPr="00A27A48" w14:paraId="4B99183B" w14:textId="77777777" w:rsidTr="00BC12C5">
        <w:tc>
          <w:tcPr>
            <w:tcW w:w="654" w:type="dxa"/>
            <w:tcBorders>
              <w:top w:val="single" w:sz="4" w:space="0" w:color="auto"/>
              <w:left w:val="single" w:sz="4" w:space="0" w:color="auto"/>
              <w:bottom w:val="single" w:sz="4" w:space="0" w:color="auto"/>
              <w:right w:val="single" w:sz="4" w:space="0" w:color="auto"/>
            </w:tcBorders>
          </w:tcPr>
          <w:p w14:paraId="730F39C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2A29548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E9B830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7EFF474F" w14:textId="50BFD80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hangePayDate</w:t>
            </w:r>
          </w:p>
        </w:tc>
        <w:tc>
          <w:tcPr>
            <w:tcW w:w="3138" w:type="dxa"/>
            <w:tcBorders>
              <w:top w:val="single" w:sz="4" w:space="0" w:color="auto"/>
              <w:left w:val="single" w:sz="4" w:space="0" w:color="auto"/>
              <w:bottom w:val="single" w:sz="4" w:space="0" w:color="auto"/>
              <w:right w:val="single" w:sz="4" w:space="0" w:color="auto"/>
            </w:tcBorders>
          </w:tcPr>
          <w:p w14:paraId="225FADBE" w14:textId="07C2F3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C8D0C24" w14:textId="77777777" w:rsidTr="00BC12C5">
        <w:tc>
          <w:tcPr>
            <w:tcW w:w="654" w:type="dxa"/>
            <w:tcBorders>
              <w:top w:val="single" w:sz="4" w:space="0" w:color="auto"/>
              <w:left w:val="single" w:sz="4" w:space="0" w:color="auto"/>
              <w:bottom w:val="single" w:sz="4" w:space="0" w:color="auto"/>
              <w:right w:val="single" w:sz="4" w:space="0" w:color="auto"/>
            </w:tcBorders>
          </w:tcPr>
          <w:p w14:paraId="4B4370D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54CC7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D7CA9CB"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28A9E99" w14:textId="4DC11A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OutJcicDate</w:t>
            </w:r>
          </w:p>
        </w:tc>
        <w:tc>
          <w:tcPr>
            <w:tcW w:w="3138" w:type="dxa"/>
            <w:tcBorders>
              <w:top w:val="single" w:sz="4" w:space="0" w:color="auto"/>
              <w:left w:val="single" w:sz="4" w:space="0" w:color="auto"/>
              <w:bottom w:val="single" w:sz="4" w:space="0" w:color="auto"/>
              <w:right w:val="single" w:sz="4" w:space="0" w:color="auto"/>
            </w:tcBorders>
          </w:tcPr>
          <w:p w14:paraId="2AF322DC" w14:textId="4CF5713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54EE7C" w14:textId="66C53659" w:rsidR="00BC12C5" w:rsidRPr="00A27A48" w:rsidRDefault="00BC12C5" w:rsidP="006D6F84">
      <w:pPr>
        <w:pStyle w:val="a"/>
      </w:pPr>
      <w:r w:rsidRPr="00A27A48">
        <w:rPr>
          <w:rFonts w:hint="eastAsia"/>
        </w:rPr>
        <w:t>輸出畫面(440):</w:t>
      </w:r>
    </w:p>
    <w:p w14:paraId="464DD381" w14:textId="70D76987" w:rsidR="00BC12C5" w:rsidRPr="00A27A48" w:rsidRDefault="00054EBA" w:rsidP="00BC12C5">
      <w:pPr>
        <w:rPr>
          <w:rFonts w:ascii="標楷體" w:eastAsia="標楷體" w:hAnsi="標楷體"/>
        </w:rPr>
      </w:pPr>
      <w:r w:rsidRPr="00A27A48">
        <w:rPr>
          <w:rFonts w:ascii="標楷體" w:eastAsia="標楷體" w:hAnsi="標楷體"/>
          <w:noProof/>
        </w:rPr>
        <w:drawing>
          <wp:inline distT="0" distB="0" distL="0" distR="0" wp14:anchorId="12F84E44" wp14:editId="6DF4BC3B">
            <wp:extent cx="6479540" cy="1204595"/>
            <wp:effectExtent l="0" t="0" r="0" b="0"/>
            <wp:docPr id="400" name="圖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1204595"/>
                    </a:xfrm>
                    <a:prstGeom prst="rect">
                      <a:avLst/>
                    </a:prstGeom>
                  </pic:spPr>
                </pic:pic>
              </a:graphicData>
            </a:graphic>
          </wp:inline>
        </w:drawing>
      </w:r>
      <w:r w:rsidR="00BC12C5" w:rsidRPr="00A27A48">
        <w:rPr>
          <w:rFonts w:ascii="標楷體" w:eastAsia="標楷體" w:hAnsi="標楷體"/>
          <w:noProof/>
        </w:rPr>
        <w:t xml:space="preserve"> </w:t>
      </w:r>
    </w:p>
    <w:p w14:paraId="32B7C824" w14:textId="656310B1" w:rsidR="00BC12C5" w:rsidRPr="00A27A48" w:rsidRDefault="00BC12C5"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0)</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414AD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F85E378"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E745CFE"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120536B"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02CECDD"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87AE95"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7C0AF1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9E1FE17"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DDD914B"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81BDB63"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FBC4971" w14:textId="77777777" w:rsidR="00BC12C5" w:rsidRPr="00A27A48" w:rsidRDefault="00BC12C5"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55A6425" w14:textId="51E40AE1"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2(</w:t>
            </w:r>
            <w:r w:rsidRPr="00A27A48">
              <w:rPr>
                <w:rFonts w:ascii="標楷體" w:eastAsia="標楷體" w:hAnsi="標楷體"/>
              </w:rPr>
              <w:t>440</w:t>
            </w:r>
            <w:r w:rsidRPr="00A27A48">
              <w:rPr>
                <w:rFonts w:ascii="標楷體" w:eastAsia="標楷體" w:hAnsi="標楷體" w:hint="eastAsia"/>
              </w:rPr>
              <w:t>)前置調</w:t>
            </w:r>
            <w:r w:rsidRPr="00A27A48">
              <w:rPr>
                <w:rFonts w:ascii="標楷體" w:eastAsia="標楷體" w:hAnsi="標楷體" w:hint="eastAsia"/>
              </w:rPr>
              <w:lastRenderedPageBreak/>
              <w:t>解受理申請暨請求回報債權通知資料】，供查詢報送資料</w:t>
            </w:r>
          </w:p>
        </w:tc>
      </w:tr>
      <w:tr w:rsidR="007A5E3F" w:rsidRPr="00A27A48" w14:paraId="53918B45" w14:textId="77777777" w:rsidTr="00881451">
        <w:tc>
          <w:tcPr>
            <w:tcW w:w="660" w:type="dxa"/>
            <w:tcBorders>
              <w:top w:val="single" w:sz="4" w:space="0" w:color="auto"/>
              <w:left w:val="single" w:sz="4" w:space="0" w:color="auto"/>
              <w:bottom w:val="single" w:sz="4" w:space="0" w:color="auto"/>
              <w:right w:val="single" w:sz="4" w:space="0" w:color="auto"/>
            </w:tcBorders>
          </w:tcPr>
          <w:p w14:paraId="5609E26A"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43FED46"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37E7E6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6C5204C"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374D163" w14:textId="58939C99"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新增或異動報送資料</w:t>
            </w:r>
          </w:p>
        </w:tc>
      </w:tr>
      <w:tr w:rsidR="007A5E3F" w:rsidRPr="00A27A48" w14:paraId="42811438" w14:textId="77777777" w:rsidTr="00881451">
        <w:tc>
          <w:tcPr>
            <w:tcW w:w="660" w:type="dxa"/>
            <w:tcBorders>
              <w:top w:val="single" w:sz="4" w:space="0" w:color="auto"/>
              <w:left w:val="single" w:sz="4" w:space="0" w:color="auto"/>
              <w:bottom w:val="single" w:sz="4" w:space="0" w:color="auto"/>
              <w:right w:val="single" w:sz="4" w:space="0" w:color="auto"/>
            </w:tcBorders>
          </w:tcPr>
          <w:p w14:paraId="1198BAC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B41F634"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C8EEC2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2075889"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EDC3F9B" w14:textId="00720CB6"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刪除報送資料</w:t>
            </w:r>
          </w:p>
        </w:tc>
      </w:tr>
      <w:tr w:rsidR="007A5E3F" w:rsidRPr="00A27A48" w14:paraId="30B79717" w14:textId="77777777" w:rsidTr="00881451">
        <w:tc>
          <w:tcPr>
            <w:tcW w:w="660" w:type="dxa"/>
            <w:tcBorders>
              <w:top w:val="single" w:sz="4" w:space="0" w:color="auto"/>
              <w:left w:val="single" w:sz="4" w:space="0" w:color="auto"/>
              <w:bottom w:val="single" w:sz="4" w:space="0" w:color="auto"/>
              <w:right w:val="single" w:sz="4" w:space="0" w:color="auto"/>
            </w:tcBorders>
          </w:tcPr>
          <w:p w14:paraId="6CF18C4C"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9A0254A"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FC34E1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297A9C3" w14:textId="77777777" w:rsidR="00BC12C5" w:rsidRPr="00A27A48" w:rsidRDefault="00BC12C5"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F587CC5" w14:textId="1B66EE25" w:rsidR="00BC12C5" w:rsidRPr="00A27A48" w:rsidRDefault="00BC12C5"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2消債條例JCIC報送資料歷程查詢(440)】，供查詢報送資料歷程</w:t>
            </w:r>
          </w:p>
        </w:tc>
      </w:tr>
      <w:tr w:rsidR="007A5E3F" w:rsidRPr="00A27A48" w14:paraId="7F172542" w14:textId="77777777" w:rsidTr="00881451">
        <w:tc>
          <w:tcPr>
            <w:tcW w:w="660" w:type="dxa"/>
            <w:tcBorders>
              <w:top w:val="single" w:sz="4" w:space="0" w:color="auto"/>
              <w:left w:val="single" w:sz="4" w:space="0" w:color="auto"/>
              <w:bottom w:val="single" w:sz="4" w:space="0" w:color="auto"/>
              <w:right w:val="single" w:sz="4" w:space="0" w:color="auto"/>
            </w:tcBorders>
          </w:tcPr>
          <w:p w14:paraId="0E2C1B3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D1C8F8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B0EA0"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22CEF23" w14:textId="58CF57A2" w:rsidR="00BC12C5" w:rsidRPr="00A27A48" w:rsidRDefault="00BC12C5"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0DED17C" w14:textId="77777777" w:rsidR="00BC12C5" w:rsidRPr="00A27A48" w:rsidRDefault="00BC12C5" w:rsidP="00881451">
            <w:pPr>
              <w:rPr>
                <w:rFonts w:ascii="標楷體" w:eastAsia="標楷體" w:hAnsi="標楷體"/>
              </w:rPr>
            </w:pPr>
          </w:p>
        </w:tc>
      </w:tr>
      <w:tr w:rsidR="007A5E3F" w:rsidRPr="00A27A48" w14:paraId="35FDA702" w14:textId="77777777" w:rsidTr="00881451">
        <w:tc>
          <w:tcPr>
            <w:tcW w:w="660" w:type="dxa"/>
            <w:tcBorders>
              <w:top w:val="single" w:sz="4" w:space="0" w:color="auto"/>
              <w:left w:val="single" w:sz="4" w:space="0" w:color="auto"/>
              <w:bottom w:val="single" w:sz="4" w:space="0" w:color="auto"/>
              <w:right w:val="single" w:sz="4" w:space="0" w:color="auto"/>
            </w:tcBorders>
          </w:tcPr>
          <w:p w14:paraId="35FD636B" w14:textId="77777777" w:rsidR="00BC12C5" w:rsidRPr="00A27A48" w:rsidRDefault="00BC12C5"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4DBCA6C"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F1872D" w14:textId="77777777" w:rsidR="00BC12C5" w:rsidRPr="00A27A48" w:rsidRDefault="00BC12C5"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2DB7913" w14:textId="07F832E2" w:rsidR="00BC12C5" w:rsidRPr="00A27A48" w:rsidRDefault="00BC12C5"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8C0C2CB" w14:textId="77777777" w:rsidR="00BC12C5" w:rsidRPr="00A27A48" w:rsidRDefault="00BC12C5" w:rsidP="00881451">
            <w:pPr>
              <w:rPr>
                <w:rFonts w:ascii="標楷體" w:eastAsia="標楷體" w:hAnsi="標楷體"/>
              </w:rPr>
            </w:pPr>
          </w:p>
        </w:tc>
      </w:tr>
      <w:tr w:rsidR="007A5E3F" w:rsidRPr="00A27A48" w14:paraId="7B9C6B3B" w14:textId="77777777" w:rsidTr="00881451">
        <w:tc>
          <w:tcPr>
            <w:tcW w:w="660" w:type="dxa"/>
            <w:tcBorders>
              <w:top w:val="single" w:sz="4" w:space="0" w:color="auto"/>
              <w:left w:val="single" w:sz="4" w:space="0" w:color="auto"/>
              <w:bottom w:val="single" w:sz="4" w:space="0" w:color="auto"/>
              <w:right w:val="single" w:sz="4" w:space="0" w:color="auto"/>
            </w:tcBorders>
          </w:tcPr>
          <w:p w14:paraId="5EFCD99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340B8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AA6705" w14:textId="3E438FB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3F2121" w14:textId="156CE72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3CE6C18F" w14:textId="1547743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DE78D41" w14:textId="77777777" w:rsidTr="00881451">
        <w:tc>
          <w:tcPr>
            <w:tcW w:w="660" w:type="dxa"/>
            <w:tcBorders>
              <w:top w:val="single" w:sz="4" w:space="0" w:color="auto"/>
              <w:left w:val="single" w:sz="4" w:space="0" w:color="auto"/>
              <w:bottom w:val="single" w:sz="4" w:space="0" w:color="auto"/>
              <w:right w:val="single" w:sz="4" w:space="0" w:color="auto"/>
            </w:tcBorders>
          </w:tcPr>
          <w:p w14:paraId="3ACA9FE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A66641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519F4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D83759" w14:textId="23BC216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4D015F7" w14:textId="77777777" w:rsidR="00054EBA" w:rsidRPr="00A27A48" w:rsidRDefault="00054EBA" w:rsidP="00054EBA">
            <w:pPr>
              <w:rPr>
                <w:rFonts w:ascii="標楷體" w:eastAsia="標楷體" w:hAnsi="標楷體"/>
              </w:rPr>
            </w:pPr>
          </w:p>
        </w:tc>
      </w:tr>
      <w:tr w:rsidR="007A5E3F" w:rsidRPr="00A27A48" w14:paraId="7143D183" w14:textId="77777777" w:rsidTr="00881451">
        <w:tc>
          <w:tcPr>
            <w:tcW w:w="660" w:type="dxa"/>
            <w:tcBorders>
              <w:top w:val="single" w:sz="4" w:space="0" w:color="auto"/>
              <w:left w:val="single" w:sz="4" w:space="0" w:color="auto"/>
              <w:bottom w:val="single" w:sz="4" w:space="0" w:color="auto"/>
              <w:right w:val="single" w:sz="4" w:space="0" w:color="auto"/>
            </w:tcBorders>
          </w:tcPr>
          <w:p w14:paraId="3722DF5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DFCA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5DEBEF" w14:textId="2A3D40F1"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19FF" w14:textId="65C8EDD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BBF343C" w14:textId="77777777" w:rsidR="00054EBA" w:rsidRPr="00A27A48" w:rsidRDefault="00054EBA" w:rsidP="00054EBA">
            <w:pPr>
              <w:rPr>
                <w:rFonts w:ascii="標楷體" w:eastAsia="標楷體" w:hAnsi="標楷體"/>
              </w:rPr>
            </w:pPr>
          </w:p>
        </w:tc>
      </w:tr>
      <w:tr w:rsidR="00054EBA" w:rsidRPr="00A27A48" w14:paraId="5648F269" w14:textId="77777777" w:rsidTr="00881451">
        <w:tc>
          <w:tcPr>
            <w:tcW w:w="660" w:type="dxa"/>
            <w:tcBorders>
              <w:top w:val="single" w:sz="4" w:space="0" w:color="auto"/>
              <w:left w:val="single" w:sz="4" w:space="0" w:color="auto"/>
              <w:bottom w:val="single" w:sz="4" w:space="0" w:color="auto"/>
              <w:right w:val="single" w:sz="4" w:space="0" w:color="auto"/>
            </w:tcBorders>
          </w:tcPr>
          <w:p w14:paraId="51C98833"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B7ADEE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C502C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807759C" w14:textId="4D349C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137D73D" w14:textId="449D88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A17A016" w14:textId="77777777" w:rsidR="0063785B" w:rsidRPr="00A27A48" w:rsidRDefault="0063785B" w:rsidP="0063785B">
      <w:pPr>
        <w:pStyle w:val="42"/>
        <w:spacing w:after="72"/>
        <w:ind w:leftChars="0" w:left="0"/>
        <w:rPr>
          <w:rFonts w:ascii="標楷體" w:hAnsi="標楷體"/>
        </w:rPr>
      </w:pPr>
    </w:p>
    <w:p w14:paraId="0790FA74" w14:textId="788C156C" w:rsidR="00EE30C2" w:rsidRPr="00A27A48" w:rsidRDefault="00EE30C2" w:rsidP="006D6F84">
      <w:pPr>
        <w:pStyle w:val="a"/>
      </w:pPr>
      <w:r w:rsidRPr="00A27A48">
        <w:rPr>
          <w:rFonts w:hint="eastAsia"/>
        </w:rPr>
        <w:t>輸出畫面(44</w:t>
      </w:r>
      <w:r w:rsidRPr="00A27A48">
        <w:t>2</w:t>
      </w:r>
      <w:r w:rsidRPr="00A27A48">
        <w:rPr>
          <w:rFonts w:hint="eastAsia"/>
        </w:rPr>
        <w:t>):</w:t>
      </w:r>
    </w:p>
    <w:p w14:paraId="5FE4D6D5" w14:textId="1E3A84FF" w:rsidR="00EE30C2" w:rsidRPr="00A27A48" w:rsidRDefault="00054EBA" w:rsidP="00EE30C2">
      <w:pPr>
        <w:rPr>
          <w:rFonts w:ascii="標楷體" w:eastAsia="標楷體" w:hAnsi="標楷體"/>
        </w:rPr>
      </w:pPr>
      <w:r w:rsidRPr="00A27A48">
        <w:rPr>
          <w:rFonts w:ascii="標楷體" w:eastAsia="標楷體" w:hAnsi="標楷體"/>
          <w:noProof/>
        </w:rPr>
        <w:drawing>
          <wp:inline distT="0" distB="0" distL="0" distR="0" wp14:anchorId="460CF8A3" wp14:editId="17574EEF">
            <wp:extent cx="6479540" cy="869315"/>
            <wp:effectExtent l="0" t="0" r="0" b="0"/>
            <wp:docPr id="401" name="圖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869315"/>
                    </a:xfrm>
                    <a:prstGeom prst="rect">
                      <a:avLst/>
                    </a:prstGeom>
                  </pic:spPr>
                </pic:pic>
              </a:graphicData>
            </a:graphic>
          </wp:inline>
        </w:drawing>
      </w:r>
      <w:r w:rsidR="00EE30C2" w:rsidRPr="00A27A48">
        <w:rPr>
          <w:rFonts w:ascii="標楷體" w:eastAsia="標楷體" w:hAnsi="標楷體"/>
          <w:noProof/>
        </w:rPr>
        <w:t xml:space="preserve"> </w:t>
      </w:r>
    </w:p>
    <w:p w14:paraId="69128709" w14:textId="174E6732" w:rsidR="00EE30C2" w:rsidRPr="00A27A48" w:rsidRDefault="00EE30C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38C00AA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6D3666C"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70D044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9698609"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47DF4F"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04EC3F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561CC1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3A64BC06"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58DFD7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3424693"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09A6F03" w14:textId="77777777" w:rsidR="00EE30C2" w:rsidRPr="00A27A48" w:rsidRDefault="00EE30C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FA1986F" w14:textId="5E0E1AB3"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w:t>
            </w:r>
            <w:r w:rsidRPr="00A27A48">
              <w:rPr>
                <w:rFonts w:ascii="標楷體" w:eastAsia="標楷體" w:hAnsi="標楷體" w:hint="eastAsia"/>
              </w:rPr>
              <w:lastRenderedPageBreak/>
              <w:t>解回報無擔保債權金額資料】，供查詢報送資料</w:t>
            </w:r>
          </w:p>
        </w:tc>
      </w:tr>
      <w:tr w:rsidR="007A5E3F" w:rsidRPr="00A27A48" w14:paraId="056D319F" w14:textId="77777777" w:rsidTr="00881451">
        <w:tc>
          <w:tcPr>
            <w:tcW w:w="660" w:type="dxa"/>
            <w:tcBorders>
              <w:top w:val="single" w:sz="4" w:space="0" w:color="auto"/>
              <w:left w:val="single" w:sz="4" w:space="0" w:color="auto"/>
              <w:bottom w:val="single" w:sz="4" w:space="0" w:color="auto"/>
              <w:right w:val="single" w:sz="4" w:space="0" w:color="auto"/>
            </w:tcBorders>
          </w:tcPr>
          <w:p w14:paraId="13DE77A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58A1F6F9"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88C811A"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41A9B3"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F17F70A" w14:textId="2FDBDB4B"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新增或異動報送資料</w:t>
            </w:r>
          </w:p>
        </w:tc>
      </w:tr>
      <w:tr w:rsidR="007A5E3F" w:rsidRPr="00A27A48" w14:paraId="69815425" w14:textId="77777777" w:rsidTr="00881451">
        <w:tc>
          <w:tcPr>
            <w:tcW w:w="660" w:type="dxa"/>
            <w:tcBorders>
              <w:top w:val="single" w:sz="4" w:space="0" w:color="auto"/>
              <w:left w:val="single" w:sz="4" w:space="0" w:color="auto"/>
              <w:bottom w:val="single" w:sz="4" w:space="0" w:color="auto"/>
              <w:right w:val="single" w:sz="4" w:space="0" w:color="auto"/>
            </w:tcBorders>
          </w:tcPr>
          <w:p w14:paraId="49156552"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4DCDC58"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FE08D7"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7A5F706"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026FA2" w14:textId="7939E9E8"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刪除報送資料</w:t>
            </w:r>
          </w:p>
        </w:tc>
      </w:tr>
      <w:tr w:rsidR="007A5E3F" w:rsidRPr="00A27A48" w14:paraId="654C2381" w14:textId="77777777" w:rsidTr="00881451">
        <w:tc>
          <w:tcPr>
            <w:tcW w:w="660" w:type="dxa"/>
            <w:tcBorders>
              <w:top w:val="single" w:sz="4" w:space="0" w:color="auto"/>
              <w:left w:val="single" w:sz="4" w:space="0" w:color="auto"/>
              <w:bottom w:val="single" w:sz="4" w:space="0" w:color="auto"/>
              <w:right w:val="single" w:sz="4" w:space="0" w:color="auto"/>
            </w:tcBorders>
          </w:tcPr>
          <w:p w14:paraId="2185F56C"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24EBE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79E0B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ADCADA" w14:textId="77777777" w:rsidR="00EE30C2" w:rsidRPr="00A27A48" w:rsidRDefault="00EE30C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E4C0442" w14:textId="038A5899" w:rsidR="00EE30C2" w:rsidRPr="00A27A48" w:rsidRDefault="00EE30C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3</w:t>
            </w:r>
            <w:r w:rsidRPr="00A27A48">
              <w:rPr>
                <w:rFonts w:ascii="標楷體" w:eastAsia="標楷體" w:hAnsi="標楷體" w:hint="eastAsia"/>
              </w:rPr>
              <w:t>消債條例JCIC報送資料歷程查詢(4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1D75828" w14:textId="77777777" w:rsidTr="00881451">
        <w:tc>
          <w:tcPr>
            <w:tcW w:w="660" w:type="dxa"/>
            <w:tcBorders>
              <w:top w:val="single" w:sz="4" w:space="0" w:color="auto"/>
              <w:left w:val="single" w:sz="4" w:space="0" w:color="auto"/>
              <w:bottom w:val="single" w:sz="4" w:space="0" w:color="auto"/>
              <w:right w:val="single" w:sz="4" w:space="0" w:color="auto"/>
            </w:tcBorders>
          </w:tcPr>
          <w:p w14:paraId="34FAE94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D4F5D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CE8A5F4"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43361D9" w14:textId="33D8F66B" w:rsidR="00EE30C2" w:rsidRPr="00A27A48" w:rsidRDefault="00EE30C2"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002E2AC6" w:rsidRPr="00A27A48">
              <w:rPr>
                <w:rFonts w:ascii="標楷體" w:eastAsia="標楷體" w:hAnsi="標楷體" w:hint="eastAsia"/>
              </w:rPr>
              <w:t>2</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23DA45E" w14:textId="77777777" w:rsidR="00EE30C2" w:rsidRPr="00A27A48" w:rsidRDefault="00EE30C2" w:rsidP="00881451">
            <w:pPr>
              <w:rPr>
                <w:rFonts w:ascii="標楷體" w:eastAsia="標楷體" w:hAnsi="標楷體"/>
              </w:rPr>
            </w:pPr>
          </w:p>
        </w:tc>
      </w:tr>
      <w:tr w:rsidR="007A5E3F" w:rsidRPr="00A27A48" w14:paraId="6404A7E0" w14:textId="77777777" w:rsidTr="00881451">
        <w:tc>
          <w:tcPr>
            <w:tcW w:w="660" w:type="dxa"/>
            <w:tcBorders>
              <w:top w:val="single" w:sz="4" w:space="0" w:color="auto"/>
              <w:left w:val="single" w:sz="4" w:space="0" w:color="auto"/>
              <w:bottom w:val="single" w:sz="4" w:space="0" w:color="auto"/>
              <w:right w:val="single" w:sz="4" w:space="0" w:color="auto"/>
            </w:tcBorders>
          </w:tcPr>
          <w:p w14:paraId="0D5DBE3E" w14:textId="77777777" w:rsidR="00EE30C2" w:rsidRPr="00A27A48" w:rsidRDefault="00EE30C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58147B"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16A939" w14:textId="77777777" w:rsidR="00EE30C2" w:rsidRPr="00A27A48" w:rsidRDefault="00EE30C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666B0D2" w14:textId="118EB18D" w:rsidR="00EE30C2" w:rsidRPr="00A27A48" w:rsidRDefault="002E2AC6"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00EE30C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C9A3C36" w14:textId="77777777" w:rsidR="00EE30C2" w:rsidRPr="00A27A48" w:rsidRDefault="00EE30C2" w:rsidP="00881451">
            <w:pPr>
              <w:rPr>
                <w:rFonts w:ascii="標楷體" w:eastAsia="標楷體" w:hAnsi="標楷體"/>
              </w:rPr>
            </w:pPr>
          </w:p>
        </w:tc>
      </w:tr>
      <w:tr w:rsidR="007A5E3F" w:rsidRPr="00A27A48" w14:paraId="7CAC4C0E" w14:textId="77777777" w:rsidTr="00881451">
        <w:tc>
          <w:tcPr>
            <w:tcW w:w="660" w:type="dxa"/>
            <w:tcBorders>
              <w:top w:val="single" w:sz="4" w:space="0" w:color="auto"/>
              <w:left w:val="single" w:sz="4" w:space="0" w:color="auto"/>
              <w:bottom w:val="single" w:sz="4" w:space="0" w:color="auto"/>
              <w:right w:val="single" w:sz="4" w:space="0" w:color="auto"/>
            </w:tcBorders>
          </w:tcPr>
          <w:p w14:paraId="21A9286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08E3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BDD1C7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9AC3F3" w14:textId="0554164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85C0157" w14:textId="4DDA14C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ECC6299" w14:textId="77777777" w:rsidTr="00881451">
        <w:tc>
          <w:tcPr>
            <w:tcW w:w="660" w:type="dxa"/>
            <w:tcBorders>
              <w:top w:val="single" w:sz="4" w:space="0" w:color="auto"/>
              <w:left w:val="single" w:sz="4" w:space="0" w:color="auto"/>
              <w:bottom w:val="single" w:sz="4" w:space="0" w:color="auto"/>
              <w:right w:val="single" w:sz="4" w:space="0" w:color="auto"/>
            </w:tcBorders>
          </w:tcPr>
          <w:p w14:paraId="78EEB33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85D2D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99DD0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6671A35" w14:textId="247169E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C6521BE" w14:textId="77777777" w:rsidR="00054EBA" w:rsidRPr="00A27A48" w:rsidRDefault="00054EBA" w:rsidP="00054EBA">
            <w:pPr>
              <w:rPr>
                <w:rFonts w:ascii="標楷體" w:eastAsia="標楷體" w:hAnsi="標楷體"/>
              </w:rPr>
            </w:pPr>
          </w:p>
        </w:tc>
      </w:tr>
      <w:tr w:rsidR="007A5E3F" w:rsidRPr="00A27A48" w14:paraId="117DD3F2" w14:textId="77777777" w:rsidTr="00881451">
        <w:tc>
          <w:tcPr>
            <w:tcW w:w="660" w:type="dxa"/>
            <w:tcBorders>
              <w:top w:val="single" w:sz="4" w:space="0" w:color="auto"/>
              <w:left w:val="single" w:sz="4" w:space="0" w:color="auto"/>
              <w:bottom w:val="single" w:sz="4" w:space="0" w:color="auto"/>
              <w:right w:val="single" w:sz="4" w:space="0" w:color="auto"/>
            </w:tcBorders>
          </w:tcPr>
          <w:p w14:paraId="71EF429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02DBD31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63CC5A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789F3F" w14:textId="29FDBDE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4282081B" w14:textId="77777777" w:rsidR="00054EBA" w:rsidRPr="00A27A48" w:rsidRDefault="00054EBA" w:rsidP="00054EBA">
            <w:pPr>
              <w:rPr>
                <w:rFonts w:ascii="標楷體" w:eastAsia="標楷體" w:hAnsi="標楷體"/>
              </w:rPr>
            </w:pPr>
          </w:p>
        </w:tc>
      </w:tr>
      <w:tr w:rsidR="007A5E3F" w:rsidRPr="00A27A48" w14:paraId="5371C8C1" w14:textId="77777777" w:rsidTr="00881451">
        <w:tc>
          <w:tcPr>
            <w:tcW w:w="660" w:type="dxa"/>
            <w:tcBorders>
              <w:top w:val="single" w:sz="4" w:space="0" w:color="auto"/>
              <w:left w:val="single" w:sz="4" w:space="0" w:color="auto"/>
              <w:bottom w:val="single" w:sz="4" w:space="0" w:color="auto"/>
              <w:right w:val="single" w:sz="4" w:space="0" w:color="auto"/>
            </w:tcBorders>
          </w:tcPr>
          <w:p w14:paraId="70DADCAB" w14:textId="742BA3CB"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750916C" w14:textId="7005C3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E7951C" w14:textId="1D3EC0F4"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750017A" w14:textId="38A0793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135588E7" w14:textId="77777777" w:rsidR="00054EBA" w:rsidRPr="00A27A48" w:rsidRDefault="00054EBA" w:rsidP="00054EBA">
            <w:pPr>
              <w:rPr>
                <w:rFonts w:ascii="標楷體" w:eastAsia="標楷體" w:hAnsi="標楷體"/>
              </w:rPr>
            </w:pPr>
          </w:p>
        </w:tc>
      </w:tr>
      <w:tr w:rsidR="007A5E3F" w:rsidRPr="00A27A48" w14:paraId="1A400A6F" w14:textId="77777777" w:rsidTr="00881451">
        <w:tc>
          <w:tcPr>
            <w:tcW w:w="660" w:type="dxa"/>
            <w:tcBorders>
              <w:top w:val="single" w:sz="4" w:space="0" w:color="auto"/>
              <w:left w:val="single" w:sz="4" w:space="0" w:color="auto"/>
              <w:bottom w:val="single" w:sz="4" w:space="0" w:color="auto"/>
              <w:right w:val="single" w:sz="4" w:space="0" w:color="auto"/>
            </w:tcBorders>
          </w:tcPr>
          <w:p w14:paraId="2338A01E" w14:textId="74226136"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4E6351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32840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4DA837" w14:textId="4F59F5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203B33D4" w14:textId="135284F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4C2C0F" w14:textId="2AE46AFF" w:rsidR="0016314C" w:rsidRPr="00A27A48" w:rsidRDefault="0016314C" w:rsidP="006D6F84">
      <w:pPr>
        <w:pStyle w:val="a"/>
      </w:pPr>
      <w:r w:rsidRPr="00A27A48">
        <w:rPr>
          <w:rFonts w:hint="eastAsia"/>
        </w:rPr>
        <w:t>輸出畫面(44</w:t>
      </w:r>
      <w:r w:rsidRPr="00A27A48">
        <w:t>3</w:t>
      </w:r>
      <w:r w:rsidRPr="00A27A48">
        <w:rPr>
          <w:rFonts w:hint="eastAsia"/>
        </w:rPr>
        <w:t>):</w:t>
      </w:r>
    </w:p>
    <w:p w14:paraId="64431D14" w14:textId="2B80657D" w:rsidR="0016314C" w:rsidRPr="00A27A48" w:rsidRDefault="00054EBA" w:rsidP="0016314C">
      <w:pPr>
        <w:rPr>
          <w:rFonts w:ascii="標楷體" w:eastAsia="標楷體" w:hAnsi="標楷體"/>
        </w:rPr>
      </w:pPr>
      <w:r w:rsidRPr="00A27A48">
        <w:rPr>
          <w:rFonts w:ascii="標楷體" w:eastAsia="標楷體" w:hAnsi="標楷體"/>
          <w:noProof/>
        </w:rPr>
        <w:drawing>
          <wp:inline distT="0" distB="0" distL="0" distR="0" wp14:anchorId="77C23217" wp14:editId="701EF67C">
            <wp:extent cx="6479540" cy="774065"/>
            <wp:effectExtent l="0" t="0" r="0" b="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774065"/>
                    </a:xfrm>
                    <a:prstGeom prst="rect">
                      <a:avLst/>
                    </a:prstGeom>
                  </pic:spPr>
                </pic:pic>
              </a:graphicData>
            </a:graphic>
          </wp:inline>
        </w:drawing>
      </w:r>
      <w:r w:rsidR="0016314C" w:rsidRPr="00A27A48">
        <w:rPr>
          <w:rFonts w:ascii="標楷體" w:eastAsia="標楷體" w:hAnsi="標楷體"/>
          <w:noProof/>
        </w:rPr>
        <w:t xml:space="preserve"> </w:t>
      </w:r>
    </w:p>
    <w:p w14:paraId="7DBF7C2D" w14:textId="0E31D28F" w:rsidR="0016314C" w:rsidRPr="00A27A48" w:rsidRDefault="0016314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9472507"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60BCA7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D63752C"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93046E"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21DDC16"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E90EFA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8D9639"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96446F9"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703989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001ECC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E4E41B" w14:textId="77777777" w:rsidR="0016314C" w:rsidRPr="00A27A48" w:rsidRDefault="0016314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C0FD5E5" w14:textId="38A332ED"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w:t>
            </w:r>
            <w:r w:rsidRPr="00A27A48">
              <w:rPr>
                <w:rFonts w:ascii="標楷體" w:eastAsia="標楷體" w:hAnsi="標楷體" w:hint="eastAsia"/>
              </w:rPr>
              <w:lastRenderedPageBreak/>
              <w:t>解回報有擔保債權金額資料】，供查詢報送資料</w:t>
            </w:r>
          </w:p>
        </w:tc>
      </w:tr>
      <w:tr w:rsidR="007A5E3F" w:rsidRPr="00A27A48" w14:paraId="539EED29" w14:textId="77777777" w:rsidTr="00881451">
        <w:tc>
          <w:tcPr>
            <w:tcW w:w="660" w:type="dxa"/>
            <w:tcBorders>
              <w:top w:val="single" w:sz="4" w:space="0" w:color="auto"/>
              <w:left w:val="single" w:sz="4" w:space="0" w:color="auto"/>
              <w:bottom w:val="single" w:sz="4" w:space="0" w:color="auto"/>
              <w:right w:val="single" w:sz="4" w:space="0" w:color="auto"/>
            </w:tcBorders>
          </w:tcPr>
          <w:p w14:paraId="70C8CF10"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62BC882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5C03D5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AFF535B"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02DAEFC" w14:textId="1AC831C8"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新增或異動報送資料</w:t>
            </w:r>
          </w:p>
        </w:tc>
      </w:tr>
      <w:tr w:rsidR="007A5E3F" w:rsidRPr="00A27A48" w14:paraId="7C67520B" w14:textId="77777777" w:rsidTr="00881451">
        <w:tc>
          <w:tcPr>
            <w:tcW w:w="660" w:type="dxa"/>
            <w:tcBorders>
              <w:top w:val="single" w:sz="4" w:space="0" w:color="auto"/>
              <w:left w:val="single" w:sz="4" w:space="0" w:color="auto"/>
              <w:bottom w:val="single" w:sz="4" w:space="0" w:color="auto"/>
              <w:right w:val="single" w:sz="4" w:space="0" w:color="auto"/>
            </w:tcBorders>
          </w:tcPr>
          <w:p w14:paraId="12FD2227"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413E6F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917A4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A0D1E76"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456437A" w14:textId="579352A4"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刪除報送資料</w:t>
            </w:r>
          </w:p>
        </w:tc>
      </w:tr>
      <w:tr w:rsidR="007A5E3F" w:rsidRPr="00A27A48" w14:paraId="0A5C5CA0" w14:textId="77777777" w:rsidTr="00881451">
        <w:tc>
          <w:tcPr>
            <w:tcW w:w="660" w:type="dxa"/>
            <w:tcBorders>
              <w:top w:val="single" w:sz="4" w:space="0" w:color="auto"/>
              <w:left w:val="single" w:sz="4" w:space="0" w:color="auto"/>
              <w:bottom w:val="single" w:sz="4" w:space="0" w:color="auto"/>
              <w:right w:val="single" w:sz="4" w:space="0" w:color="auto"/>
            </w:tcBorders>
          </w:tcPr>
          <w:p w14:paraId="22C36F14"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E89082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0A178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036918E" w14:textId="77777777" w:rsidR="0016314C" w:rsidRPr="00A27A48" w:rsidRDefault="0016314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87ACECD" w14:textId="3A59BADC" w:rsidR="0016314C" w:rsidRPr="00A27A48" w:rsidRDefault="0016314C"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4</w:t>
            </w:r>
            <w:r w:rsidRPr="00A27A48">
              <w:rPr>
                <w:rFonts w:ascii="標楷體" w:eastAsia="標楷體" w:hAnsi="標楷體" w:hint="eastAsia"/>
              </w:rPr>
              <w:t>消債條例JCIC報送資料歷程查詢(44</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3487FFE9" w14:textId="77777777" w:rsidTr="00881451">
        <w:tc>
          <w:tcPr>
            <w:tcW w:w="660" w:type="dxa"/>
            <w:tcBorders>
              <w:top w:val="single" w:sz="4" w:space="0" w:color="auto"/>
              <w:left w:val="single" w:sz="4" w:space="0" w:color="auto"/>
              <w:bottom w:val="single" w:sz="4" w:space="0" w:color="auto"/>
              <w:right w:val="single" w:sz="4" w:space="0" w:color="auto"/>
            </w:tcBorders>
          </w:tcPr>
          <w:p w14:paraId="145A2AEA"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2CFCB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2E8E58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BBA6A72" w14:textId="3E493ED7" w:rsidR="0016314C" w:rsidRPr="00A27A48" w:rsidRDefault="0016314C"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99281BC" w14:textId="77777777" w:rsidR="0016314C" w:rsidRPr="00A27A48" w:rsidRDefault="0016314C" w:rsidP="00881451">
            <w:pPr>
              <w:rPr>
                <w:rFonts w:ascii="標楷體" w:eastAsia="標楷體" w:hAnsi="標楷體"/>
              </w:rPr>
            </w:pPr>
          </w:p>
        </w:tc>
      </w:tr>
      <w:tr w:rsidR="007A5E3F" w:rsidRPr="00A27A48" w14:paraId="39F3E1FA" w14:textId="77777777" w:rsidTr="00881451">
        <w:tc>
          <w:tcPr>
            <w:tcW w:w="660" w:type="dxa"/>
            <w:tcBorders>
              <w:top w:val="single" w:sz="4" w:space="0" w:color="auto"/>
              <w:left w:val="single" w:sz="4" w:space="0" w:color="auto"/>
              <w:bottom w:val="single" w:sz="4" w:space="0" w:color="auto"/>
              <w:right w:val="single" w:sz="4" w:space="0" w:color="auto"/>
            </w:tcBorders>
          </w:tcPr>
          <w:p w14:paraId="607155B9" w14:textId="77777777" w:rsidR="0016314C" w:rsidRPr="00A27A48" w:rsidRDefault="0016314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76F2905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995125" w14:textId="77777777" w:rsidR="0016314C" w:rsidRPr="00A27A48" w:rsidRDefault="0016314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ECAE0F7" w14:textId="04D9247E" w:rsidR="0016314C" w:rsidRPr="00A27A48" w:rsidRDefault="0016314C"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28254C7B" w14:textId="77777777" w:rsidR="0016314C" w:rsidRPr="00A27A48" w:rsidRDefault="0016314C" w:rsidP="00881451">
            <w:pPr>
              <w:rPr>
                <w:rFonts w:ascii="標楷體" w:eastAsia="標楷體" w:hAnsi="標楷體"/>
              </w:rPr>
            </w:pPr>
          </w:p>
        </w:tc>
      </w:tr>
      <w:tr w:rsidR="007A5E3F" w:rsidRPr="00A27A48" w14:paraId="272DB415" w14:textId="77777777" w:rsidTr="00881451">
        <w:tc>
          <w:tcPr>
            <w:tcW w:w="660" w:type="dxa"/>
            <w:tcBorders>
              <w:top w:val="single" w:sz="4" w:space="0" w:color="auto"/>
              <w:left w:val="single" w:sz="4" w:space="0" w:color="auto"/>
              <w:bottom w:val="single" w:sz="4" w:space="0" w:color="auto"/>
              <w:right w:val="single" w:sz="4" w:space="0" w:color="auto"/>
            </w:tcBorders>
          </w:tcPr>
          <w:p w14:paraId="5C30FEB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EA9D7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C8BB5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3C72F8E" w14:textId="4EE5F73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780A3D" w14:textId="00EF126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00D1A5" w14:textId="77777777" w:rsidTr="00881451">
        <w:tc>
          <w:tcPr>
            <w:tcW w:w="660" w:type="dxa"/>
            <w:tcBorders>
              <w:top w:val="single" w:sz="4" w:space="0" w:color="auto"/>
              <w:left w:val="single" w:sz="4" w:space="0" w:color="auto"/>
              <w:bottom w:val="single" w:sz="4" w:space="0" w:color="auto"/>
              <w:right w:val="single" w:sz="4" w:space="0" w:color="auto"/>
            </w:tcBorders>
          </w:tcPr>
          <w:p w14:paraId="1F624F0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97E079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2F551F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556596" w14:textId="56DA32B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2F271FEF" w14:textId="77777777" w:rsidR="00054EBA" w:rsidRPr="00A27A48" w:rsidRDefault="00054EBA" w:rsidP="00054EBA">
            <w:pPr>
              <w:rPr>
                <w:rFonts w:ascii="標楷體" w:eastAsia="標楷體" w:hAnsi="標楷體"/>
              </w:rPr>
            </w:pPr>
          </w:p>
        </w:tc>
      </w:tr>
      <w:tr w:rsidR="007A5E3F" w:rsidRPr="00A27A48" w14:paraId="2105A415" w14:textId="77777777" w:rsidTr="00881451">
        <w:tc>
          <w:tcPr>
            <w:tcW w:w="660" w:type="dxa"/>
            <w:tcBorders>
              <w:top w:val="single" w:sz="4" w:space="0" w:color="auto"/>
              <w:left w:val="single" w:sz="4" w:space="0" w:color="auto"/>
              <w:bottom w:val="single" w:sz="4" w:space="0" w:color="auto"/>
              <w:right w:val="single" w:sz="4" w:space="0" w:color="auto"/>
            </w:tcBorders>
          </w:tcPr>
          <w:p w14:paraId="397754C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FCF63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7F841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6FB187B" w14:textId="255814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29E71461" w14:textId="77777777" w:rsidR="00054EBA" w:rsidRPr="00A27A48" w:rsidRDefault="00054EBA" w:rsidP="00054EBA">
            <w:pPr>
              <w:rPr>
                <w:rFonts w:ascii="標楷體" w:eastAsia="標楷體" w:hAnsi="標楷體"/>
              </w:rPr>
            </w:pPr>
          </w:p>
        </w:tc>
      </w:tr>
      <w:tr w:rsidR="007A5E3F" w:rsidRPr="00A27A48" w14:paraId="0292E33A" w14:textId="77777777" w:rsidTr="00881451">
        <w:tc>
          <w:tcPr>
            <w:tcW w:w="660" w:type="dxa"/>
            <w:tcBorders>
              <w:top w:val="single" w:sz="4" w:space="0" w:color="auto"/>
              <w:left w:val="single" w:sz="4" w:space="0" w:color="auto"/>
              <w:bottom w:val="single" w:sz="4" w:space="0" w:color="auto"/>
              <w:right w:val="single" w:sz="4" w:space="0" w:color="auto"/>
            </w:tcBorders>
          </w:tcPr>
          <w:p w14:paraId="7074811C" w14:textId="77777777"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4089F3F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76096F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F8BFB24" w14:textId="6C11DBC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582E4827" w14:textId="77777777" w:rsidR="00054EBA" w:rsidRPr="00A27A48" w:rsidRDefault="00054EBA" w:rsidP="00054EBA">
            <w:pPr>
              <w:rPr>
                <w:rFonts w:ascii="標楷體" w:eastAsia="標楷體" w:hAnsi="標楷體"/>
              </w:rPr>
            </w:pPr>
          </w:p>
        </w:tc>
      </w:tr>
      <w:tr w:rsidR="007A5E3F" w:rsidRPr="00A27A48" w14:paraId="0C62276B" w14:textId="77777777" w:rsidTr="00881451">
        <w:tc>
          <w:tcPr>
            <w:tcW w:w="660" w:type="dxa"/>
            <w:tcBorders>
              <w:top w:val="single" w:sz="4" w:space="0" w:color="auto"/>
              <w:left w:val="single" w:sz="4" w:space="0" w:color="auto"/>
              <w:bottom w:val="single" w:sz="4" w:space="0" w:color="auto"/>
              <w:right w:val="single" w:sz="4" w:space="0" w:color="auto"/>
            </w:tcBorders>
          </w:tcPr>
          <w:p w14:paraId="5823E07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736812F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DAD9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3E90B29" w14:textId="24D987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4E5E2299" w14:textId="1B6BA71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9812177" w14:textId="3B306D34" w:rsidR="00F705BF" w:rsidRPr="00A27A48" w:rsidRDefault="00F705BF" w:rsidP="006D6F84">
      <w:pPr>
        <w:pStyle w:val="a"/>
      </w:pPr>
      <w:r w:rsidRPr="00A27A48">
        <w:rPr>
          <w:rFonts w:hint="eastAsia"/>
        </w:rPr>
        <w:t>輸出畫面(4</w:t>
      </w:r>
      <w:r w:rsidRPr="00A27A48">
        <w:t>44</w:t>
      </w:r>
      <w:r w:rsidRPr="00A27A48">
        <w:rPr>
          <w:rFonts w:hint="eastAsia"/>
        </w:rPr>
        <w:t>):</w:t>
      </w:r>
    </w:p>
    <w:p w14:paraId="59EDA733" w14:textId="40F1FA66" w:rsidR="00F705BF" w:rsidRPr="00A27A48" w:rsidRDefault="00054EBA" w:rsidP="00F705BF">
      <w:pPr>
        <w:rPr>
          <w:rFonts w:ascii="標楷體" w:eastAsia="標楷體" w:hAnsi="標楷體"/>
        </w:rPr>
      </w:pPr>
      <w:r w:rsidRPr="00A27A48">
        <w:rPr>
          <w:rFonts w:ascii="標楷體" w:eastAsia="標楷體" w:hAnsi="標楷體"/>
          <w:noProof/>
        </w:rPr>
        <w:drawing>
          <wp:inline distT="0" distB="0" distL="0" distR="0" wp14:anchorId="1E1FEDDA" wp14:editId="3EE0706B">
            <wp:extent cx="6479540" cy="1085215"/>
            <wp:effectExtent l="0" t="0" r="0" b="0"/>
            <wp:docPr id="403" name="圖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085215"/>
                    </a:xfrm>
                    <a:prstGeom prst="rect">
                      <a:avLst/>
                    </a:prstGeom>
                  </pic:spPr>
                </pic:pic>
              </a:graphicData>
            </a:graphic>
          </wp:inline>
        </w:drawing>
      </w:r>
      <w:r w:rsidR="00F705BF" w:rsidRPr="00A27A48">
        <w:rPr>
          <w:rFonts w:ascii="標楷體" w:eastAsia="標楷體" w:hAnsi="標楷體"/>
          <w:noProof/>
        </w:rPr>
        <w:t xml:space="preserve"> </w:t>
      </w:r>
    </w:p>
    <w:p w14:paraId="0D34289F" w14:textId="67AB370F" w:rsidR="00F705BF" w:rsidRPr="00A27A48" w:rsidRDefault="00F705B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w:t>
      </w:r>
      <w:r w:rsidRPr="00A27A48">
        <w:t>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E8DF0E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5070E1E"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AB54AC6"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8025869"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D067CC0"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CECABF8"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0C9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65ED2E2"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ECD1EB7"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6E201A8F"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0A7D61C" w14:textId="77777777" w:rsidR="00F705BF" w:rsidRPr="00A27A48" w:rsidRDefault="00F705B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1CDDB3F" w14:textId="1E3B31C0" w:rsidR="00F705BF" w:rsidRPr="00A27A48" w:rsidRDefault="00F705B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查詢報送資料</w:t>
            </w:r>
          </w:p>
        </w:tc>
      </w:tr>
      <w:tr w:rsidR="007A5E3F" w:rsidRPr="00A27A48" w14:paraId="145EE056" w14:textId="77777777" w:rsidTr="00881451">
        <w:tc>
          <w:tcPr>
            <w:tcW w:w="660" w:type="dxa"/>
            <w:tcBorders>
              <w:top w:val="single" w:sz="4" w:space="0" w:color="auto"/>
              <w:left w:val="single" w:sz="4" w:space="0" w:color="auto"/>
              <w:bottom w:val="single" w:sz="4" w:space="0" w:color="auto"/>
              <w:right w:val="single" w:sz="4" w:space="0" w:color="auto"/>
            </w:tcBorders>
          </w:tcPr>
          <w:p w14:paraId="290C8315"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00D945E"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401CEE4"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46AB427"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C8E2645" w14:textId="6AA909BF"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新增或異動報送資料</w:t>
            </w:r>
          </w:p>
        </w:tc>
      </w:tr>
      <w:tr w:rsidR="007A5E3F" w:rsidRPr="00A27A48" w14:paraId="7DAC2E08" w14:textId="77777777" w:rsidTr="00881451">
        <w:tc>
          <w:tcPr>
            <w:tcW w:w="660" w:type="dxa"/>
            <w:tcBorders>
              <w:top w:val="single" w:sz="4" w:space="0" w:color="auto"/>
              <w:left w:val="single" w:sz="4" w:space="0" w:color="auto"/>
              <w:bottom w:val="single" w:sz="4" w:space="0" w:color="auto"/>
              <w:right w:val="single" w:sz="4" w:space="0" w:color="auto"/>
            </w:tcBorders>
          </w:tcPr>
          <w:p w14:paraId="16D110B9"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7B35A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C5A368"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B1A838D"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335AFF5" w14:textId="5347927A"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刪除報送資料</w:t>
            </w:r>
          </w:p>
        </w:tc>
      </w:tr>
      <w:tr w:rsidR="007A5E3F" w:rsidRPr="00A27A48" w14:paraId="7E41CC14" w14:textId="77777777" w:rsidTr="00881451">
        <w:tc>
          <w:tcPr>
            <w:tcW w:w="660" w:type="dxa"/>
            <w:tcBorders>
              <w:top w:val="single" w:sz="4" w:space="0" w:color="auto"/>
              <w:left w:val="single" w:sz="4" w:space="0" w:color="auto"/>
              <w:bottom w:val="single" w:sz="4" w:space="0" w:color="auto"/>
              <w:right w:val="single" w:sz="4" w:space="0" w:color="auto"/>
            </w:tcBorders>
          </w:tcPr>
          <w:p w14:paraId="516ED58D"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036AC0"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2230A2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548B803" w14:textId="77777777" w:rsidR="00F705BF" w:rsidRPr="00A27A48" w:rsidRDefault="00F705B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1C7EFA7" w14:textId="3488E400" w:rsidR="00F705BF" w:rsidRPr="00A27A48" w:rsidRDefault="00F705BF"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5消債條例JCIC報送資料歷程查詢(44</w:t>
            </w:r>
            <w:r w:rsidRPr="00A27A48">
              <w:rPr>
                <w:rFonts w:ascii="標楷體" w:eastAsia="標楷體" w:hAnsi="標楷體"/>
              </w:rPr>
              <w:t>4</w:t>
            </w:r>
            <w:r w:rsidRPr="00A27A48">
              <w:rPr>
                <w:rFonts w:ascii="標楷體" w:eastAsia="標楷體" w:hAnsi="標楷體" w:hint="eastAsia"/>
              </w:rPr>
              <w:t>)】，供查詢報送資料歷程</w:t>
            </w:r>
          </w:p>
        </w:tc>
      </w:tr>
      <w:tr w:rsidR="007A5E3F" w:rsidRPr="00A27A48" w14:paraId="7C791156" w14:textId="77777777" w:rsidTr="00881451">
        <w:tc>
          <w:tcPr>
            <w:tcW w:w="660" w:type="dxa"/>
            <w:tcBorders>
              <w:top w:val="single" w:sz="4" w:space="0" w:color="auto"/>
              <w:left w:val="single" w:sz="4" w:space="0" w:color="auto"/>
              <w:bottom w:val="single" w:sz="4" w:space="0" w:color="auto"/>
              <w:right w:val="single" w:sz="4" w:space="0" w:color="auto"/>
            </w:tcBorders>
          </w:tcPr>
          <w:p w14:paraId="3D3F297B"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27243B"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A5CF6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F11EEA4" w14:textId="78FF2BE0" w:rsidR="00F705BF" w:rsidRPr="00A27A48" w:rsidRDefault="00F705BF"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TranKey</w:t>
            </w:r>
          </w:p>
        </w:tc>
        <w:tc>
          <w:tcPr>
            <w:tcW w:w="3178" w:type="dxa"/>
            <w:tcBorders>
              <w:top w:val="single" w:sz="4" w:space="0" w:color="auto"/>
              <w:left w:val="single" w:sz="4" w:space="0" w:color="auto"/>
              <w:bottom w:val="single" w:sz="4" w:space="0" w:color="auto"/>
              <w:right w:val="single" w:sz="4" w:space="0" w:color="auto"/>
            </w:tcBorders>
          </w:tcPr>
          <w:p w14:paraId="4DFCF613" w14:textId="77777777" w:rsidR="00F705BF" w:rsidRPr="00A27A48" w:rsidRDefault="00F705BF" w:rsidP="00881451">
            <w:pPr>
              <w:rPr>
                <w:rFonts w:ascii="標楷體" w:eastAsia="標楷體" w:hAnsi="標楷體"/>
              </w:rPr>
            </w:pPr>
          </w:p>
        </w:tc>
      </w:tr>
      <w:tr w:rsidR="007A5E3F" w:rsidRPr="00A27A48" w14:paraId="31DDBAC6" w14:textId="77777777" w:rsidTr="00881451">
        <w:tc>
          <w:tcPr>
            <w:tcW w:w="660" w:type="dxa"/>
            <w:tcBorders>
              <w:top w:val="single" w:sz="4" w:space="0" w:color="auto"/>
              <w:left w:val="single" w:sz="4" w:space="0" w:color="auto"/>
              <w:bottom w:val="single" w:sz="4" w:space="0" w:color="auto"/>
              <w:right w:val="single" w:sz="4" w:space="0" w:color="auto"/>
            </w:tcBorders>
          </w:tcPr>
          <w:p w14:paraId="4B9B19A9" w14:textId="77777777" w:rsidR="00F705BF" w:rsidRPr="00A27A48" w:rsidRDefault="00F705B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8344755"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8A140AD" w14:textId="77777777" w:rsidR="00F705BF" w:rsidRPr="00A27A48" w:rsidRDefault="00F705B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D3AFA8C" w14:textId="7F35D669" w:rsidR="00F705BF" w:rsidRPr="00A27A48" w:rsidRDefault="00F705BF"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CustId</w:t>
            </w:r>
          </w:p>
        </w:tc>
        <w:tc>
          <w:tcPr>
            <w:tcW w:w="3178" w:type="dxa"/>
            <w:tcBorders>
              <w:top w:val="single" w:sz="4" w:space="0" w:color="auto"/>
              <w:left w:val="single" w:sz="4" w:space="0" w:color="auto"/>
              <w:bottom w:val="single" w:sz="4" w:space="0" w:color="auto"/>
              <w:right w:val="single" w:sz="4" w:space="0" w:color="auto"/>
            </w:tcBorders>
          </w:tcPr>
          <w:p w14:paraId="6AAAB48F" w14:textId="77777777" w:rsidR="00F705BF" w:rsidRPr="00A27A48" w:rsidRDefault="00F705BF" w:rsidP="00881451">
            <w:pPr>
              <w:rPr>
                <w:rFonts w:ascii="標楷體" w:eastAsia="標楷體" w:hAnsi="標楷體"/>
              </w:rPr>
            </w:pPr>
          </w:p>
        </w:tc>
      </w:tr>
      <w:tr w:rsidR="007A5E3F" w:rsidRPr="00A27A48" w14:paraId="06350DDF" w14:textId="77777777" w:rsidTr="00881451">
        <w:tc>
          <w:tcPr>
            <w:tcW w:w="660" w:type="dxa"/>
            <w:tcBorders>
              <w:top w:val="single" w:sz="4" w:space="0" w:color="auto"/>
              <w:left w:val="single" w:sz="4" w:space="0" w:color="auto"/>
              <w:bottom w:val="single" w:sz="4" w:space="0" w:color="auto"/>
              <w:right w:val="single" w:sz="4" w:space="0" w:color="auto"/>
            </w:tcBorders>
          </w:tcPr>
          <w:p w14:paraId="22531C3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6D4A9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D40F1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254166A" w14:textId="3B76AB41"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EEC9C4C" w14:textId="4F1961D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714BD2" w14:textId="77777777" w:rsidTr="00881451">
        <w:tc>
          <w:tcPr>
            <w:tcW w:w="660" w:type="dxa"/>
            <w:tcBorders>
              <w:top w:val="single" w:sz="4" w:space="0" w:color="auto"/>
              <w:left w:val="single" w:sz="4" w:space="0" w:color="auto"/>
              <w:bottom w:val="single" w:sz="4" w:space="0" w:color="auto"/>
              <w:right w:val="single" w:sz="4" w:space="0" w:color="auto"/>
            </w:tcBorders>
          </w:tcPr>
          <w:p w14:paraId="3C61CA9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EA63E5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AB1E1D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531362B" w14:textId="5837797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SubmitKey</w:t>
            </w:r>
          </w:p>
        </w:tc>
        <w:tc>
          <w:tcPr>
            <w:tcW w:w="3178" w:type="dxa"/>
            <w:tcBorders>
              <w:top w:val="single" w:sz="4" w:space="0" w:color="auto"/>
              <w:left w:val="single" w:sz="4" w:space="0" w:color="auto"/>
              <w:bottom w:val="single" w:sz="4" w:space="0" w:color="auto"/>
              <w:right w:val="single" w:sz="4" w:space="0" w:color="auto"/>
            </w:tcBorders>
          </w:tcPr>
          <w:p w14:paraId="3BF7D348" w14:textId="77777777" w:rsidR="00054EBA" w:rsidRPr="00A27A48" w:rsidRDefault="00054EBA" w:rsidP="00054EBA">
            <w:pPr>
              <w:rPr>
                <w:rFonts w:ascii="標楷體" w:eastAsia="標楷體" w:hAnsi="標楷體"/>
              </w:rPr>
            </w:pPr>
          </w:p>
        </w:tc>
      </w:tr>
      <w:tr w:rsidR="007A5E3F" w:rsidRPr="00A27A48" w14:paraId="1D31CCD9" w14:textId="77777777" w:rsidTr="00881451">
        <w:tc>
          <w:tcPr>
            <w:tcW w:w="660" w:type="dxa"/>
            <w:tcBorders>
              <w:top w:val="single" w:sz="4" w:space="0" w:color="auto"/>
              <w:left w:val="single" w:sz="4" w:space="0" w:color="auto"/>
              <w:bottom w:val="single" w:sz="4" w:space="0" w:color="auto"/>
              <w:right w:val="single" w:sz="4" w:space="0" w:color="auto"/>
            </w:tcBorders>
          </w:tcPr>
          <w:p w14:paraId="6E7688E2"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46E3EE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6F5CD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5F4862F0" w14:textId="518D16B8"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708870C" w14:textId="77777777" w:rsidR="00054EBA" w:rsidRPr="00A27A48" w:rsidRDefault="00054EBA" w:rsidP="00054EBA">
            <w:pPr>
              <w:rPr>
                <w:rFonts w:ascii="標楷體" w:eastAsia="標楷體" w:hAnsi="標楷體"/>
              </w:rPr>
            </w:pPr>
          </w:p>
        </w:tc>
      </w:tr>
      <w:tr w:rsidR="007A5E3F" w:rsidRPr="00A27A48" w14:paraId="2D9EF526" w14:textId="77777777" w:rsidTr="00881451">
        <w:tc>
          <w:tcPr>
            <w:tcW w:w="660" w:type="dxa"/>
            <w:tcBorders>
              <w:top w:val="single" w:sz="4" w:space="0" w:color="auto"/>
              <w:left w:val="single" w:sz="4" w:space="0" w:color="auto"/>
              <w:bottom w:val="single" w:sz="4" w:space="0" w:color="auto"/>
              <w:right w:val="single" w:sz="4" w:space="0" w:color="auto"/>
            </w:tcBorders>
          </w:tcPr>
          <w:p w14:paraId="0ACAB438" w14:textId="11FD30E1"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7078E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DAF4FF"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0F5C958" w14:textId="5A6639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OutJcicDate</w:t>
            </w:r>
          </w:p>
        </w:tc>
        <w:tc>
          <w:tcPr>
            <w:tcW w:w="3178" w:type="dxa"/>
            <w:tcBorders>
              <w:top w:val="single" w:sz="4" w:space="0" w:color="auto"/>
              <w:left w:val="single" w:sz="4" w:space="0" w:color="auto"/>
              <w:bottom w:val="single" w:sz="4" w:space="0" w:color="auto"/>
              <w:right w:val="single" w:sz="4" w:space="0" w:color="auto"/>
            </w:tcBorders>
          </w:tcPr>
          <w:p w14:paraId="603A0A03" w14:textId="61750A8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025F2BA" w14:textId="2E181A03" w:rsidR="0096622D" w:rsidRPr="00A27A48" w:rsidRDefault="0096622D" w:rsidP="006D6F84">
      <w:pPr>
        <w:pStyle w:val="a"/>
      </w:pPr>
      <w:r w:rsidRPr="00A27A48">
        <w:rPr>
          <w:rFonts w:hint="eastAsia"/>
        </w:rPr>
        <w:t>輸出畫面(4</w:t>
      </w:r>
      <w:r w:rsidRPr="00A27A48">
        <w:t>4</w:t>
      </w:r>
      <w:r w:rsidRPr="00A27A48">
        <w:rPr>
          <w:rFonts w:hint="eastAsia"/>
        </w:rPr>
        <w:t>6):</w:t>
      </w:r>
    </w:p>
    <w:p w14:paraId="1ADD8644" w14:textId="1B6E9EF3" w:rsidR="0096622D" w:rsidRPr="00A27A48" w:rsidRDefault="00054EBA" w:rsidP="0096622D">
      <w:pPr>
        <w:rPr>
          <w:rFonts w:ascii="標楷體" w:eastAsia="標楷體" w:hAnsi="標楷體"/>
        </w:rPr>
      </w:pPr>
      <w:r w:rsidRPr="00A27A48">
        <w:rPr>
          <w:rFonts w:ascii="標楷體" w:eastAsia="標楷體" w:hAnsi="標楷體"/>
          <w:noProof/>
        </w:rPr>
        <w:drawing>
          <wp:inline distT="0" distB="0" distL="0" distR="0" wp14:anchorId="7DD49D13" wp14:editId="2539DB40">
            <wp:extent cx="6479540" cy="932180"/>
            <wp:effectExtent l="0" t="0" r="0" b="0"/>
            <wp:docPr id="404" name="圖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932180"/>
                    </a:xfrm>
                    <a:prstGeom prst="rect">
                      <a:avLst/>
                    </a:prstGeom>
                  </pic:spPr>
                </pic:pic>
              </a:graphicData>
            </a:graphic>
          </wp:inline>
        </w:drawing>
      </w:r>
      <w:r w:rsidR="0096622D" w:rsidRPr="00A27A48">
        <w:rPr>
          <w:rFonts w:ascii="標楷體" w:eastAsia="標楷體" w:hAnsi="標楷體"/>
          <w:noProof/>
        </w:rPr>
        <w:t xml:space="preserve"> </w:t>
      </w:r>
    </w:p>
    <w:p w14:paraId="3F749720" w14:textId="2FEC08FE" w:rsidR="0096622D" w:rsidRPr="00A27A48" w:rsidRDefault="0096622D"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46)</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D86892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6D677D8"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CC095C7"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3EB3F5"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78A8E7A"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988BB4E"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AF25E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D47C979"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60904F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3115C8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C17F2ED" w14:textId="77777777" w:rsidR="0096622D" w:rsidRPr="00A27A48" w:rsidRDefault="0096622D"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DCF2AF1" w14:textId="0AB5E94D"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查詢報送資料</w:t>
            </w:r>
          </w:p>
        </w:tc>
      </w:tr>
      <w:tr w:rsidR="007A5E3F" w:rsidRPr="00A27A48" w14:paraId="6271BADA" w14:textId="77777777" w:rsidTr="00881451">
        <w:tc>
          <w:tcPr>
            <w:tcW w:w="660" w:type="dxa"/>
            <w:tcBorders>
              <w:top w:val="single" w:sz="4" w:space="0" w:color="auto"/>
              <w:left w:val="single" w:sz="4" w:space="0" w:color="auto"/>
              <w:bottom w:val="single" w:sz="4" w:space="0" w:color="auto"/>
              <w:right w:val="single" w:sz="4" w:space="0" w:color="auto"/>
            </w:tcBorders>
          </w:tcPr>
          <w:p w14:paraId="5D4E24A0"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19DFE4D2"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D5A05D6"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19EA96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D592E8" w14:textId="7950E36A"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新增或異動報送資料</w:t>
            </w:r>
          </w:p>
        </w:tc>
      </w:tr>
      <w:tr w:rsidR="007A5E3F" w:rsidRPr="00A27A48" w14:paraId="284A8CCC" w14:textId="77777777" w:rsidTr="00881451">
        <w:tc>
          <w:tcPr>
            <w:tcW w:w="660" w:type="dxa"/>
            <w:tcBorders>
              <w:top w:val="single" w:sz="4" w:space="0" w:color="auto"/>
              <w:left w:val="single" w:sz="4" w:space="0" w:color="auto"/>
              <w:bottom w:val="single" w:sz="4" w:space="0" w:color="auto"/>
              <w:right w:val="single" w:sz="4" w:space="0" w:color="auto"/>
            </w:tcBorders>
          </w:tcPr>
          <w:p w14:paraId="401A1EAD"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517B8C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1778C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81AB7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69B8BAF" w14:textId="3F53807C"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刪除報送資料</w:t>
            </w:r>
          </w:p>
        </w:tc>
      </w:tr>
      <w:tr w:rsidR="007A5E3F" w:rsidRPr="00A27A48" w14:paraId="2C0F2904" w14:textId="77777777" w:rsidTr="00881451">
        <w:tc>
          <w:tcPr>
            <w:tcW w:w="660" w:type="dxa"/>
            <w:tcBorders>
              <w:top w:val="single" w:sz="4" w:space="0" w:color="auto"/>
              <w:left w:val="single" w:sz="4" w:space="0" w:color="auto"/>
              <w:bottom w:val="single" w:sz="4" w:space="0" w:color="auto"/>
              <w:right w:val="single" w:sz="4" w:space="0" w:color="auto"/>
            </w:tcBorders>
          </w:tcPr>
          <w:p w14:paraId="4F0827E1"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6EEBE4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007687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73F6491" w14:textId="77777777" w:rsidR="0096622D" w:rsidRPr="00A27A48" w:rsidRDefault="0096622D"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01BF28" w14:textId="28296BCF" w:rsidR="0096622D" w:rsidRPr="00A27A48" w:rsidRDefault="0096622D"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6消債條例JCIC報送資料歷程查詢(446)】，供查詢報送資料歷程</w:t>
            </w:r>
          </w:p>
        </w:tc>
      </w:tr>
      <w:tr w:rsidR="007A5E3F" w:rsidRPr="00A27A48" w14:paraId="1B0C1EAF" w14:textId="77777777" w:rsidTr="00881451">
        <w:tc>
          <w:tcPr>
            <w:tcW w:w="660" w:type="dxa"/>
            <w:tcBorders>
              <w:top w:val="single" w:sz="4" w:space="0" w:color="auto"/>
              <w:left w:val="single" w:sz="4" w:space="0" w:color="auto"/>
              <w:bottom w:val="single" w:sz="4" w:space="0" w:color="auto"/>
              <w:right w:val="single" w:sz="4" w:space="0" w:color="auto"/>
            </w:tcBorders>
          </w:tcPr>
          <w:p w14:paraId="5CA53CDE"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A1CF64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41FDAC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518E2DA" w14:textId="3FFA7D7C" w:rsidR="0096622D" w:rsidRPr="00A27A48" w:rsidRDefault="0096622D"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6C3A7E1" w14:textId="77777777" w:rsidR="0096622D" w:rsidRPr="00A27A48" w:rsidRDefault="0096622D" w:rsidP="00881451">
            <w:pPr>
              <w:rPr>
                <w:rFonts w:ascii="標楷體" w:eastAsia="標楷體" w:hAnsi="標楷體"/>
              </w:rPr>
            </w:pPr>
          </w:p>
        </w:tc>
      </w:tr>
      <w:tr w:rsidR="007A5E3F" w:rsidRPr="00A27A48" w14:paraId="54C9B512" w14:textId="77777777" w:rsidTr="00881451">
        <w:tc>
          <w:tcPr>
            <w:tcW w:w="660" w:type="dxa"/>
            <w:tcBorders>
              <w:top w:val="single" w:sz="4" w:space="0" w:color="auto"/>
              <w:left w:val="single" w:sz="4" w:space="0" w:color="auto"/>
              <w:bottom w:val="single" w:sz="4" w:space="0" w:color="auto"/>
              <w:right w:val="single" w:sz="4" w:space="0" w:color="auto"/>
            </w:tcBorders>
          </w:tcPr>
          <w:p w14:paraId="3B01DF0A" w14:textId="77777777" w:rsidR="0096622D" w:rsidRPr="00A27A48" w:rsidRDefault="0096622D"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1D656B4"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C90997" w14:textId="77777777" w:rsidR="0096622D" w:rsidRPr="00A27A48" w:rsidRDefault="0096622D"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981A34D" w14:textId="028D8FF8" w:rsidR="0096622D" w:rsidRPr="00A27A48" w:rsidRDefault="0096622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4D62725A" w14:textId="77777777" w:rsidR="0096622D" w:rsidRPr="00A27A48" w:rsidRDefault="0096622D" w:rsidP="00881451">
            <w:pPr>
              <w:rPr>
                <w:rFonts w:ascii="標楷體" w:eastAsia="標楷體" w:hAnsi="標楷體"/>
              </w:rPr>
            </w:pPr>
          </w:p>
        </w:tc>
      </w:tr>
      <w:tr w:rsidR="007A5E3F" w:rsidRPr="00A27A48" w14:paraId="03BC4DFF" w14:textId="77777777" w:rsidTr="00881451">
        <w:tc>
          <w:tcPr>
            <w:tcW w:w="660" w:type="dxa"/>
            <w:tcBorders>
              <w:top w:val="single" w:sz="4" w:space="0" w:color="auto"/>
              <w:left w:val="single" w:sz="4" w:space="0" w:color="auto"/>
              <w:bottom w:val="single" w:sz="4" w:space="0" w:color="auto"/>
              <w:right w:val="single" w:sz="4" w:space="0" w:color="auto"/>
            </w:tcBorders>
          </w:tcPr>
          <w:p w14:paraId="59344D3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683942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D8174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D00E617" w14:textId="0AF460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687D326" w14:textId="5E51DC3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EF6CA1" w14:textId="77777777" w:rsidTr="00881451">
        <w:tc>
          <w:tcPr>
            <w:tcW w:w="660" w:type="dxa"/>
            <w:tcBorders>
              <w:top w:val="single" w:sz="4" w:space="0" w:color="auto"/>
              <w:left w:val="single" w:sz="4" w:space="0" w:color="auto"/>
              <w:bottom w:val="single" w:sz="4" w:space="0" w:color="auto"/>
              <w:right w:val="single" w:sz="4" w:space="0" w:color="auto"/>
            </w:tcBorders>
          </w:tcPr>
          <w:p w14:paraId="6A08E668"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27C1B8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E387AD6"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7CD1C29" w14:textId="61202B9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BE487C" w14:textId="77777777" w:rsidR="00054EBA" w:rsidRPr="00A27A48" w:rsidRDefault="00054EBA" w:rsidP="00054EBA">
            <w:pPr>
              <w:rPr>
                <w:rFonts w:ascii="標楷體" w:eastAsia="標楷體" w:hAnsi="標楷體"/>
              </w:rPr>
            </w:pPr>
          </w:p>
        </w:tc>
      </w:tr>
      <w:tr w:rsidR="007A5E3F" w:rsidRPr="00A27A48" w14:paraId="7408DD72" w14:textId="77777777" w:rsidTr="00881451">
        <w:tc>
          <w:tcPr>
            <w:tcW w:w="660" w:type="dxa"/>
            <w:tcBorders>
              <w:top w:val="single" w:sz="4" w:space="0" w:color="auto"/>
              <w:left w:val="single" w:sz="4" w:space="0" w:color="auto"/>
              <w:bottom w:val="single" w:sz="4" w:space="0" w:color="auto"/>
              <w:right w:val="single" w:sz="4" w:space="0" w:color="auto"/>
            </w:tcBorders>
          </w:tcPr>
          <w:p w14:paraId="04271D1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B9351C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B4D3A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D2956E8" w14:textId="6D6E4A1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65F7F1EC" w14:textId="77777777" w:rsidR="00054EBA" w:rsidRPr="00A27A48" w:rsidRDefault="00054EBA" w:rsidP="00054EBA">
            <w:pPr>
              <w:rPr>
                <w:rFonts w:ascii="標楷體" w:eastAsia="標楷體" w:hAnsi="標楷體"/>
              </w:rPr>
            </w:pPr>
          </w:p>
        </w:tc>
      </w:tr>
      <w:tr w:rsidR="007A5E3F" w:rsidRPr="00A27A48" w14:paraId="6D7C608C" w14:textId="77777777" w:rsidTr="00881451">
        <w:tc>
          <w:tcPr>
            <w:tcW w:w="660" w:type="dxa"/>
            <w:tcBorders>
              <w:top w:val="single" w:sz="4" w:space="0" w:color="auto"/>
              <w:left w:val="single" w:sz="4" w:space="0" w:color="auto"/>
              <w:bottom w:val="single" w:sz="4" w:space="0" w:color="auto"/>
              <w:right w:val="single" w:sz="4" w:space="0" w:color="auto"/>
            </w:tcBorders>
          </w:tcPr>
          <w:p w14:paraId="13246224"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5D5BF2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12AD8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B981225" w14:textId="6814F6C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FD0A2F" w14:textId="42E987A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B08AB6" w14:textId="798A3AB9" w:rsidR="003007B6" w:rsidRPr="00A27A48" w:rsidRDefault="003007B6" w:rsidP="006D6F84">
      <w:pPr>
        <w:pStyle w:val="a"/>
      </w:pPr>
      <w:r w:rsidRPr="00A27A48">
        <w:rPr>
          <w:rFonts w:hint="eastAsia"/>
        </w:rPr>
        <w:t>輸出畫面(4</w:t>
      </w:r>
      <w:r w:rsidRPr="00A27A48">
        <w:t>4</w:t>
      </w:r>
      <w:r w:rsidRPr="00A27A48">
        <w:rPr>
          <w:rFonts w:hint="eastAsia"/>
        </w:rPr>
        <w:t>7):</w:t>
      </w:r>
    </w:p>
    <w:p w14:paraId="06C65584" w14:textId="19BB304A" w:rsidR="003007B6" w:rsidRPr="00A27A48" w:rsidRDefault="00054EBA" w:rsidP="003007B6">
      <w:pPr>
        <w:rPr>
          <w:rFonts w:ascii="標楷體" w:eastAsia="標楷體" w:hAnsi="標楷體"/>
        </w:rPr>
      </w:pPr>
      <w:r w:rsidRPr="00A27A48">
        <w:rPr>
          <w:rFonts w:ascii="標楷體" w:eastAsia="標楷體" w:hAnsi="標楷體"/>
          <w:noProof/>
        </w:rPr>
        <w:drawing>
          <wp:inline distT="0" distB="0" distL="0" distR="0" wp14:anchorId="3D3843BA" wp14:editId="10A94E8A">
            <wp:extent cx="6479540" cy="1054735"/>
            <wp:effectExtent l="0" t="0" r="0" b="0"/>
            <wp:docPr id="405" name="圖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054735"/>
                    </a:xfrm>
                    <a:prstGeom prst="rect">
                      <a:avLst/>
                    </a:prstGeom>
                  </pic:spPr>
                </pic:pic>
              </a:graphicData>
            </a:graphic>
          </wp:inline>
        </w:drawing>
      </w:r>
      <w:r w:rsidR="003007B6" w:rsidRPr="00A27A48">
        <w:rPr>
          <w:rFonts w:ascii="標楷體" w:eastAsia="標楷體" w:hAnsi="標楷體"/>
          <w:noProof/>
        </w:rPr>
        <w:t xml:space="preserve"> </w:t>
      </w:r>
    </w:p>
    <w:p w14:paraId="01CB63ED" w14:textId="7BF38664" w:rsidR="003007B6" w:rsidRPr="00A27A48" w:rsidRDefault="003007B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4</w:t>
      </w:r>
      <w:r w:rsidRPr="00A27A48">
        <w:rPr>
          <w:rFonts w:hint="eastAsia"/>
        </w:rPr>
        <w:t>7)</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98DACA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2C52CB3"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50B250"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D56507"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8919FB4"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5A86DEC"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F5B68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B268705"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016B5A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44155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8F3C208" w14:textId="77777777" w:rsidR="003007B6" w:rsidRPr="00A27A48" w:rsidRDefault="003007B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67B0C8" w14:textId="54B866C2"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查詢報送資料</w:t>
            </w:r>
          </w:p>
        </w:tc>
      </w:tr>
      <w:tr w:rsidR="007A5E3F" w:rsidRPr="00A27A48" w14:paraId="0ADD1DF0" w14:textId="77777777" w:rsidTr="00881451">
        <w:tc>
          <w:tcPr>
            <w:tcW w:w="660" w:type="dxa"/>
            <w:tcBorders>
              <w:top w:val="single" w:sz="4" w:space="0" w:color="auto"/>
              <w:left w:val="single" w:sz="4" w:space="0" w:color="auto"/>
              <w:bottom w:val="single" w:sz="4" w:space="0" w:color="auto"/>
              <w:right w:val="single" w:sz="4" w:space="0" w:color="auto"/>
            </w:tcBorders>
          </w:tcPr>
          <w:p w14:paraId="0B676881"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920D71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BE81FA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3129658"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1E778C" w14:textId="0027C848"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新增或異動報送</w:t>
            </w:r>
            <w:r w:rsidRPr="00A27A48">
              <w:rPr>
                <w:rFonts w:ascii="標楷體" w:eastAsia="標楷體" w:hAnsi="標楷體" w:hint="eastAsia"/>
              </w:rPr>
              <w:lastRenderedPageBreak/>
              <w:t>資料</w:t>
            </w:r>
          </w:p>
        </w:tc>
      </w:tr>
      <w:tr w:rsidR="007A5E3F" w:rsidRPr="00A27A48" w14:paraId="45FCA0CC" w14:textId="77777777" w:rsidTr="00881451">
        <w:tc>
          <w:tcPr>
            <w:tcW w:w="660" w:type="dxa"/>
            <w:tcBorders>
              <w:top w:val="single" w:sz="4" w:space="0" w:color="auto"/>
              <w:left w:val="single" w:sz="4" w:space="0" w:color="auto"/>
              <w:bottom w:val="single" w:sz="4" w:space="0" w:color="auto"/>
              <w:right w:val="single" w:sz="4" w:space="0" w:color="auto"/>
            </w:tcBorders>
          </w:tcPr>
          <w:p w14:paraId="5FD23F33"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1FCF7E8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6355282"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6AB4D25"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4BB7177" w14:textId="349D2C51"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刪除報送資料</w:t>
            </w:r>
          </w:p>
        </w:tc>
      </w:tr>
      <w:tr w:rsidR="007A5E3F" w:rsidRPr="00A27A48" w14:paraId="6628CDC7" w14:textId="77777777" w:rsidTr="00881451">
        <w:tc>
          <w:tcPr>
            <w:tcW w:w="660" w:type="dxa"/>
            <w:tcBorders>
              <w:top w:val="single" w:sz="4" w:space="0" w:color="auto"/>
              <w:left w:val="single" w:sz="4" w:space="0" w:color="auto"/>
              <w:bottom w:val="single" w:sz="4" w:space="0" w:color="auto"/>
              <w:right w:val="single" w:sz="4" w:space="0" w:color="auto"/>
            </w:tcBorders>
          </w:tcPr>
          <w:p w14:paraId="07B17F4A"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F6CF0CE"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15EEE25"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1E2DD14" w14:textId="77777777" w:rsidR="003007B6" w:rsidRPr="00A27A48" w:rsidRDefault="003007B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74827BA" w14:textId="7E210473" w:rsidR="003007B6" w:rsidRPr="00A27A48" w:rsidRDefault="003007B6"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7消債條例JCIC報送資料歷程查詢(447)】，供查詢報送資料歷程</w:t>
            </w:r>
          </w:p>
        </w:tc>
      </w:tr>
      <w:tr w:rsidR="007A5E3F" w:rsidRPr="00A27A48" w14:paraId="0378F7DC" w14:textId="77777777" w:rsidTr="00881451">
        <w:tc>
          <w:tcPr>
            <w:tcW w:w="660" w:type="dxa"/>
            <w:tcBorders>
              <w:top w:val="single" w:sz="4" w:space="0" w:color="auto"/>
              <w:left w:val="single" w:sz="4" w:space="0" w:color="auto"/>
              <w:bottom w:val="single" w:sz="4" w:space="0" w:color="auto"/>
              <w:right w:val="single" w:sz="4" w:space="0" w:color="auto"/>
            </w:tcBorders>
          </w:tcPr>
          <w:p w14:paraId="466B48DF"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CD77D5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F01C6B"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37EF5FC" w14:textId="2409C20B" w:rsidR="003007B6" w:rsidRPr="00A27A48" w:rsidRDefault="003007B6"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8AF9877" w14:textId="77777777" w:rsidR="003007B6" w:rsidRPr="00A27A48" w:rsidRDefault="003007B6" w:rsidP="00881451">
            <w:pPr>
              <w:rPr>
                <w:rFonts w:ascii="標楷體" w:eastAsia="標楷體" w:hAnsi="標楷體"/>
              </w:rPr>
            </w:pPr>
          </w:p>
        </w:tc>
      </w:tr>
      <w:tr w:rsidR="007A5E3F" w:rsidRPr="00A27A48" w14:paraId="1D489E83" w14:textId="77777777" w:rsidTr="00881451">
        <w:tc>
          <w:tcPr>
            <w:tcW w:w="660" w:type="dxa"/>
            <w:tcBorders>
              <w:top w:val="single" w:sz="4" w:space="0" w:color="auto"/>
              <w:left w:val="single" w:sz="4" w:space="0" w:color="auto"/>
              <w:bottom w:val="single" w:sz="4" w:space="0" w:color="auto"/>
              <w:right w:val="single" w:sz="4" w:space="0" w:color="auto"/>
            </w:tcBorders>
          </w:tcPr>
          <w:p w14:paraId="52C95251" w14:textId="77777777" w:rsidR="003007B6" w:rsidRPr="00A27A48" w:rsidRDefault="003007B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067CB6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F26642" w14:textId="77777777" w:rsidR="003007B6" w:rsidRPr="00A27A48" w:rsidRDefault="003007B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649F541" w14:textId="7C7434BD" w:rsidR="003007B6" w:rsidRPr="00A27A48" w:rsidRDefault="002F0FC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003007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527B14" w14:textId="77777777" w:rsidR="003007B6" w:rsidRPr="00A27A48" w:rsidRDefault="003007B6" w:rsidP="00881451">
            <w:pPr>
              <w:rPr>
                <w:rFonts w:ascii="標楷體" w:eastAsia="標楷體" w:hAnsi="標楷體"/>
              </w:rPr>
            </w:pPr>
          </w:p>
        </w:tc>
      </w:tr>
      <w:tr w:rsidR="007A5E3F" w:rsidRPr="00A27A48" w14:paraId="71C1B110" w14:textId="77777777" w:rsidTr="00881451">
        <w:tc>
          <w:tcPr>
            <w:tcW w:w="660" w:type="dxa"/>
            <w:tcBorders>
              <w:top w:val="single" w:sz="4" w:space="0" w:color="auto"/>
              <w:left w:val="single" w:sz="4" w:space="0" w:color="auto"/>
              <w:bottom w:val="single" w:sz="4" w:space="0" w:color="auto"/>
              <w:right w:val="single" w:sz="4" w:space="0" w:color="auto"/>
            </w:tcBorders>
          </w:tcPr>
          <w:p w14:paraId="05F5BED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FA6066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4FA8C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E09D513" w14:textId="2F6B618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3FEF07" w14:textId="66F8220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EE9490A" w14:textId="77777777" w:rsidTr="00881451">
        <w:tc>
          <w:tcPr>
            <w:tcW w:w="660" w:type="dxa"/>
            <w:tcBorders>
              <w:top w:val="single" w:sz="4" w:space="0" w:color="auto"/>
              <w:left w:val="single" w:sz="4" w:space="0" w:color="auto"/>
              <w:bottom w:val="single" w:sz="4" w:space="0" w:color="auto"/>
              <w:right w:val="single" w:sz="4" w:space="0" w:color="auto"/>
            </w:tcBorders>
          </w:tcPr>
          <w:p w14:paraId="2EB2A4A1"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628B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7C83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CDC1DA4" w14:textId="55B2BEA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369DA51" w14:textId="77777777" w:rsidR="00054EBA" w:rsidRPr="00A27A48" w:rsidRDefault="00054EBA" w:rsidP="00054EBA">
            <w:pPr>
              <w:rPr>
                <w:rFonts w:ascii="標楷體" w:eastAsia="標楷體" w:hAnsi="標楷體"/>
              </w:rPr>
            </w:pPr>
          </w:p>
        </w:tc>
      </w:tr>
      <w:tr w:rsidR="007A5E3F" w:rsidRPr="00A27A48" w14:paraId="319C5DED" w14:textId="77777777" w:rsidTr="00881451">
        <w:tc>
          <w:tcPr>
            <w:tcW w:w="660" w:type="dxa"/>
            <w:tcBorders>
              <w:top w:val="single" w:sz="4" w:space="0" w:color="auto"/>
              <w:left w:val="single" w:sz="4" w:space="0" w:color="auto"/>
              <w:bottom w:val="single" w:sz="4" w:space="0" w:color="auto"/>
              <w:right w:val="single" w:sz="4" w:space="0" w:color="auto"/>
            </w:tcBorders>
          </w:tcPr>
          <w:p w14:paraId="16A3E8F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92D078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F86779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A5F85A" w14:textId="0A50EF4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E356625" w14:textId="77777777" w:rsidR="00054EBA" w:rsidRPr="00A27A48" w:rsidRDefault="00054EBA" w:rsidP="00054EBA">
            <w:pPr>
              <w:rPr>
                <w:rFonts w:ascii="標楷體" w:eastAsia="標楷體" w:hAnsi="標楷體"/>
              </w:rPr>
            </w:pPr>
          </w:p>
        </w:tc>
      </w:tr>
      <w:tr w:rsidR="007A5E3F" w:rsidRPr="00A27A48" w14:paraId="4E59484C" w14:textId="77777777" w:rsidTr="00422DCB">
        <w:trPr>
          <w:trHeight w:val="824"/>
        </w:trPr>
        <w:tc>
          <w:tcPr>
            <w:tcW w:w="660" w:type="dxa"/>
            <w:tcBorders>
              <w:top w:val="single" w:sz="4" w:space="0" w:color="auto"/>
              <w:left w:val="single" w:sz="4" w:space="0" w:color="auto"/>
              <w:bottom w:val="single" w:sz="4" w:space="0" w:color="auto"/>
              <w:right w:val="single" w:sz="4" w:space="0" w:color="auto"/>
            </w:tcBorders>
          </w:tcPr>
          <w:p w14:paraId="56CC27A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11B559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AE72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60A063" w14:textId="26C9BA9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8F5F232" w14:textId="4F0BCC1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C59D64D" w14:textId="13E5A207" w:rsidR="00422DCB" w:rsidRPr="00A27A48" w:rsidRDefault="00422DCB" w:rsidP="006D6F84">
      <w:pPr>
        <w:pStyle w:val="a"/>
      </w:pPr>
      <w:r w:rsidRPr="00A27A48">
        <w:rPr>
          <w:rFonts w:hint="eastAsia"/>
        </w:rPr>
        <w:t>輸出畫面(4</w:t>
      </w:r>
      <w:r w:rsidRPr="00A27A48">
        <w:t>4</w:t>
      </w:r>
      <w:r w:rsidRPr="00A27A48">
        <w:rPr>
          <w:rFonts w:hint="eastAsia"/>
        </w:rPr>
        <w:t>8):</w:t>
      </w:r>
    </w:p>
    <w:p w14:paraId="1D7F3D03" w14:textId="7BBE5628" w:rsidR="00422DCB" w:rsidRPr="00A27A48" w:rsidRDefault="00111E56" w:rsidP="00422DCB">
      <w:pPr>
        <w:rPr>
          <w:rFonts w:ascii="標楷體" w:eastAsia="標楷體" w:hAnsi="標楷體"/>
        </w:rPr>
      </w:pPr>
      <w:r w:rsidRPr="00A27A48">
        <w:rPr>
          <w:rFonts w:ascii="標楷體" w:eastAsia="標楷體" w:hAnsi="標楷體"/>
          <w:noProof/>
        </w:rPr>
        <w:drawing>
          <wp:inline distT="0" distB="0" distL="0" distR="0" wp14:anchorId="4FFC2475" wp14:editId="4C9CC778">
            <wp:extent cx="6479540" cy="1108710"/>
            <wp:effectExtent l="0" t="0" r="0" b="0"/>
            <wp:docPr id="406" name="圖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108710"/>
                    </a:xfrm>
                    <a:prstGeom prst="rect">
                      <a:avLst/>
                    </a:prstGeom>
                  </pic:spPr>
                </pic:pic>
              </a:graphicData>
            </a:graphic>
          </wp:inline>
        </w:drawing>
      </w:r>
      <w:r w:rsidR="00422DCB" w:rsidRPr="00A27A48">
        <w:rPr>
          <w:rFonts w:ascii="標楷體" w:eastAsia="標楷體" w:hAnsi="標楷體"/>
          <w:noProof/>
        </w:rPr>
        <w:t xml:space="preserve"> </w:t>
      </w:r>
    </w:p>
    <w:p w14:paraId="35546B71" w14:textId="34FD266A" w:rsidR="00422DCB" w:rsidRPr="00A27A48" w:rsidRDefault="00422DC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4</w:t>
      </w:r>
      <w:r w:rsidRPr="00A27A48">
        <w:rPr>
          <w:rFonts w:hint="eastAsia"/>
        </w:rPr>
        <w:t>8)</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CA1D34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2AA8F3E"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5F20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A639CDD"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A85A75A"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71CBB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54C95DB"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733E8F2"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C59B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689A39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9565603" w14:textId="77777777" w:rsidR="00422DCB" w:rsidRPr="00A27A48" w:rsidRDefault="00422DC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2E8FB9" w14:textId="44B04D9C" w:rsidR="00422DCB" w:rsidRPr="00A27A48" w:rsidRDefault="00422DC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8(</w:t>
            </w:r>
            <w:r w:rsidRPr="00A27A48">
              <w:rPr>
                <w:rFonts w:ascii="標楷體" w:eastAsia="標楷體" w:hAnsi="標楷體"/>
              </w:rPr>
              <w:t>4</w:t>
            </w:r>
            <w:r w:rsidRPr="00A27A48">
              <w:rPr>
                <w:rFonts w:ascii="標楷體" w:eastAsia="標楷體" w:hAnsi="標楷體" w:hint="eastAsia"/>
              </w:rPr>
              <w:t>48)前置調解無擔保</w:t>
            </w:r>
            <w:r w:rsidR="00B00BF2" w:rsidRPr="00A27A48">
              <w:rPr>
                <w:rFonts w:ascii="標楷體" w:eastAsia="標楷體" w:hAnsi="標楷體" w:hint="eastAsia"/>
              </w:rPr>
              <w:t>債務分配表</w:t>
            </w:r>
            <w:r w:rsidRPr="00A27A48">
              <w:rPr>
                <w:rFonts w:ascii="標楷體" w:eastAsia="標楷體" w:hAnsi="標楷體" w:hint="eastAsia"/>
              </w:rPr>
              <w:t>資料】，供查詢報送資料</w:t>
            </w:r>
          </w:p>
        </w:tc>
      </w:tr>
      <w:tr w:rsidR="007A5E3F" w:rsidRPr="00A27A48" w14:paraId="41D2AA0C" w14:textId="77777777" w:rsidTr="00881451">
        <w:tc>
          <w:tcPr>
            <w:tcW w:w="660" w:type="dxa"/>
            <w:tcBorders>
              <w:top w:val="single" w:sz="4" w:space="0" w:color="auto"/>
              <w:left w:val="single" w:sz="4" w:space="0" w:color="auto"/>
              <w:bottom w:val="single" w:sz="4" w:space="0" w:color="auto"/>
              <w:right w:val="single" w:sz="4" w:space="0" w:color="auto"/>
            </w:tcBorders>
          </w:tcPr>
          <w:p w14:paraId="761DD0BE"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0DDEF3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2F549F"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BCE156D"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18E33E" w14:textId="466316DB"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新增或異動報送資料</w:t>
            </w:r>
          </w:p>
        </w:tc>
      </w:tr>
      <w:tr w:rsidR="007A5E3F" w:rsidRPr="00A27A48" w14:paraId="46D3E2C0" w14:textId="77777777" w:rsidTr="00881451">
        <w:tc>
          <w:tcPr>
            <w:tcW w:w="660" w:type="dxa"/>
            <w:tcBorders>
              <w:top w:val="single" w:sz="4" w:space="0" w:color="auto"/>
              <w:left w:val="single" w:sz="4" w:space="0" w:color="auto"/>
              <w:bottom w:val="single" w:sz="4" w:space="0" w:color="auto"/>
              <w:right w:val="single" w:sz="4" w:space="0" w:color="auto"/>
            </w:tcBorders>
          </w:tcPr>
          <w:p w14:paraId="49D2771C"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2A304477"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8BF542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F0C74F1"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EF4FC4" w14:textId="62EF2838"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刪除報送資料</w:t>
            </w:r>
          </w:p>
        </w:tc>
      </w:tr>
      <w:tr w:rsidR="007A5E3F" w:rsidRPr="00A27A48" w14:paraId="0DF7F22C" w14:textId="77777777" w:rsidTr="00881451">
        <w:tc>
          <w:tcPr>
            <w:tcW w:w="660" w:type="dxa"/>
            <w:tcBorders>
              <w:top w:val="single" w:sz="4" w:space="0" w:color="auto"/>
              <w:left w:val="single" w:sz="4" w:space="0" w:color="auto"/>
              <w:bottom w:val="single" w:sz="4" w:space="0" w:color="auto"/>
              <w:right w:val="single" w:sz="4" w:space="0" w:color="auto"/>
            </w:tcBorders>
          </w:tcPr>
          <w:p w14:paraId="49AEC3B4"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096B61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0D396A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0481EED" w14:textId="77777777" w:rsidR="00422DCB" w:rsidRPr="00A27A48" w:rsidRDefault="00422DC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9D726CA" w14:textId="4FC0FFD7" w:rsidR="00422DCB" w:rsidRPr="00A27A48" w:rsidRDefault="00422DCB"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8消債條例JCIC報送資料歷程查詢(448)】，供查詢報送資料歷程</w:t>
            </w:r>
          </w:p>
        </w:tc>
      </w:tr>
      <w:tr w:rsidR="007A5E3F" w:rsidRPr="00A27A48" w14:paraId="630A5D35" w14:textId="77777777" w:rsidTr="00881451">
        <w:tc>
          <w:tcPr>
            <w:tcW w:w="660" w:type="dxa"/>
            <w:tcBorders>
              <w:top w:val="single" w:sz="4" w:space="0" w:color="auto"/>
              <w:left w:val="single" w:sz="4" w:space="0" w:color="auto"/>
              <w:bottom w:val="single" w:sz="4" w:space="0" w:color="auto"/>
              <w:right w:val="single" w:sz="4" w:space="0" w:color="auto"/>
            </w:tcBorders>
          </w:tcPr>
          <w:p w14:paraId="7C122CD7"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04F306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01132B"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9494F76" w14:textId="3968C5D2" w:rsidR="00422DCB" w:rsidRPr="00A27A48" w:rsidRDefault="00B00BF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C7A187E" w14:textId="77777777" w:rsidR="00422DCB" w:rsidRPr="00A27A48" w:rsidRDefault="00422DCB" w:rsidP="00881451">
            <w:pPr>
              <w:rPr>
                <w:rFonts w:ascii="標楷體" w:eastAsia="標楷體" w:hAnsi="標楷體"/>
              </w:rPr>
            </w:pPr>
          </w:p>
        </w:tc>
      </w:tr>
      <w:tr w:rsidR="007A5E3F" w:rsidRPr="00A27A48" w14:paraId="411C7478" w14:textId="77777777" w:rsidTr="00881451">
        <w:tc>
          <w:tcPr>
            <w:tcW w:w="660" w:type="dxa"/>
            <w:tcBorders>
              <w:top w:val="single" w:sz="4" w:space="0" w:color="auto"/>
              <w:left w:val="single" w:sz="4" w:space="0" w:color="auto"/>
              <w:bottom w:val="single" w:sz="4" w:space="0" w:color="auto"/>
              <w:right w:val="single" w:sz="4" w:space="0" w:color="auto"/>
            </w:tcBorders>
          </w:tcPr>
          <w:p w14:paraId="1FA6A661" w14:textId="77777777" w:rsidR="00422DCB" w:rsidRPr="00A27A48" w:rsidRDefault="00422DC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7498ED5"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F9790A" w14:textId="77777777" w:rsidR="00422DCB" w:rsidRPr="00A27A48" w:rsidRDefault="00422DC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CA5518B" w14:textId="5C70D68D" w:rsidR="00422DCB" w:rsidRPr="00A27A48" w:rsidRDefault="00B00BF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D362454" w14:textId="77777777" w:rsidR="00422DCB" w:rsidRPr="00A27A48" w:rsidRDefault="00422DCB" w:rsidP="00881451">
            <w:pPr>
              <w:rPr>
                <w:rFonts w:ascii="標楷體" w:eastAsia="標楷體" w:hAnsi="標楷體"/>
              </w:rPr>
            </w:pPr>
          </w:p>
        </w:tc>
      </w:tr>
      <w:tr w:rsidR="007A5E3F" w:rsidRPr="00A27A48" w14:paraId="108A2B96" w14:textId="77777777" w:rsidTr="00881451">
        <w:tc>
          <w:tcPr>
            <w:tcW w:w="660" w:type="dxa"/>
            <w:tcBorders>
              <w:top w:val="single" w:sz="4" w:space="0" w:color="auto"/>
              <w:left w:val="single" w:sz="4" w:space="0" w:color="auto"/>
              <w:bottom w:val="single" w:sz="4" w:space="0" w:color="auto"/>
              <w:right w:val="single" w:sz="4" w:space="0" w:color="auto"/>
            </w:tcBorders>
          </w:tcPr>
          <w:p w14:paraId="7BAD042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784F68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F17E7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58D7FA3" w14:textId="6CBD25AB"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06652FB" w14:textId="7199046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DE4FB05" w14:textId="77777777" w:rsidTr="00881451">
        <w:tc>
          <w:tcPr>
            <w:tcW w:w="660" w:type="dxa"/>
            <w:tcBorders>
              <w:top w:val="single" w:sz="4" w:space="0" w:color="auto"/>
              <w:left w:val="single" w:sz="4" w:space="0" w:color="auto"/>
              <w:bottom w:val="single" w:sz="4" w:space="0" w:color="auto"/>
              <w:right w:val="single" w:sz="4" w:space="0" w:color="auto"/>
            </w:tcBorders>
          </w:tcPr>
          <w:p w14:paraId="1FB6DDD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56A4A9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BCD9F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D01A234" w14:textId="1FE56D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SubmitKey</w:t>
            </w:r>
          </w:p>
        </w:tc>
        <w:tc>
          <w:tcPr>
            <w:tcW w:w="3178" w:type="dxa"/>
            <w:tcBorders>
              <w:top w:val="single" w:sz="4" w:space="0" w:color="auto"/>
              <w:left w:val="single" w:sz="4" w:space="0" w:color="auto"/>
              <w:bottom w:val="single" w:sz="4" w:space="0" w:color="auto"/>
              <w:right w:val="single" w:sz="4" w:space="0" w:color="auto"/>
            </w:tcBorders>
          </w:tcPr>
          <w:p w14:paraId="42B892D0" w14:textId="77777777" w:rsidR="00111E56" w:rsidRPr="00A27A48" w:rsidRDefault="00111E56" w:rsidP="00111E56">
            <w:pPr>
              <w:rPr>
                <w:rFonts w:ascii="標楷體" w:eastAsia="標楷體" w:hAnsi="標楷體"/>
              </w:rPr>
            </w:pPr>
          </w:p>
        </w:tc>
      </w:tr>
      <w:tr w:rsidR="007A5E3F" w:rsidRPr="00A27A48" w14:paraId="222C0F4B" w14:textId="77777777" w:rsidTr="00881451">
        <w:tc>
          <w:tcPr>
            <w:tcW w:w="660" w:type="dxa"/>
            <w:tcBorders>
              <w:top w:val="single" w:sz="4" w:space="0" w:color="auto"/>
              <w:left w:val="single" w:sz="4" w:space="0" w:color="auto"/>
              <w:bottom w:val="single" w:sz="4" w:space="0" w:color="auto"/>
              <w:right w:val="single" w:sz="4" w:space="0" w:color="auto"/>
            </w:tcBorders>
          </w:tcPr>
          <w:p w14:paraId="147ED74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152D7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47EC97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0F037E6D" w14:textId="0D7E58F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1415C4D0" w14:textId="77777777" w:rsidR="00111E56" w:rsidRPr="00A27A48" w:rsidRDefault="00111E56" w:rsidP="00111E56">
            <w:pPr>
              <w:rPr>
                <w:rFonts w:ascii="標楷體" w:eastAsia="標楷體" w:hAnsi="標楷體"/>
              </w:rPr>
            </w:pPr>
          </w:p>
        </w:tc>
      </w:tr>
      <w:tr w:rsidR="007A5E3F" w:rsidRPr="00A27A48" w14:paraId="32B1209E" w14:textId="77777777" w:rsidTr="00881451">
        <w:tc>
          <w:tcPr>
            <w:tcW w:w="660" w:type="dxa"/>
            <w:tcBorders>
              <w:top w:val="single" w:sz="4" w:space="0" w:color="auto"/>
              <w:left w:val="single" w:sz="4" w:space="0" w:color="auto"/>
              <w:bottom w:val="single" w:sz="4" w:space="0" w:color="auto"/>
              <w:right w:val="single" w:sz="4" w:space="0" w:color="auto"/>
            </w:tcBorders>
          </w:tcPr>
          <w:p w14:paraId="7385BABF" w14:textId="4F729AAF"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5A351C" w14:textId="00F085E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45999" w14:textId="22745DC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0DE281C" w14:textId="1976543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MaxMainCode</w:t>
            </w:r>
          </w:p>
        </w:tc>
        <w:tc>
          <w:tcPr>
            <w:tcW w:w="3178" w:type="dxa"/>
            <w:tcBorders>
              <w:top w:val="single" w:sz="4" w:space="0" w:color="auto"/>
              <w:left w:val="single" w:sz="4" w:space="0" w:color="auto"/>
              <w:bottom w:val="single" w:sz="4" w:space="0" w:color="auto"/>
              <w:right w:val="single" w:sz="4" w:space="0" w:color="auto"/>
            </w:tcBorders>
          </w:tcPr>
          <w:p w14:paraId="55B598BB" w14:textId="77777777" w:rsidR="00111E56" w:rsidRPr="00A27A48" w:rsidRDefault="00111E56" w:rsidP="00111E56">
            <w:pPr>
              <w:rPr>
                <w:rFonts w:ascii="標楷體" w:eastAsia="標楷體" w:hAnsi="標楷體"/>
              </w:rPr>
            </w:pPr>
          </w:p>
        </w:tc>
      </w:tr>
      <w:tr w:rsidR="007A5E3F" w:rsidRPr="00A27A48" w14:paraId="23C05C5F" w14:textId="77777777" w:rsidTr="00881451">
        <w:tc>
          <w:tcPr>
            <w:tcW w:w="660" w:type="dxa"/>
            <w:tcBorders>
              <w:top w:val="single" w:sz="4" w:space="0" w:color="auto"/>
              <w:left w:val="single" w:sz="4" w:space="0" w:color="auto"/>
              <w:bottom w:val="single" w:sz="4" w:space="0" w:color="auto"/>
              <w:right w:val="single" w:sz="4" w:space="0" w:color="auto"/>
            </w:tcBorders>
          </w:tcPr>
          <w:p w14:paraId="0F537EC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133333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3FC0A7"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CECF69" w14:textId="013653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OutJcicDate</w:t>
            </w:r>
          </w:p>
        </w:tc>
        <w:tc>
          <w:tcPr>
            <w:tcW w:w="3178" w:type="dxa"/>
            <w:tcBorders>
              <w:top w:val="single" w:sz="4" w:space="0" w:color="auto"/>
              <w:left w:val="single" w:sz="4" w:space="0" w:color="auto"/>
              <w:bottom w:val="single" w:sz="4" w:space="0" w:color="auto"/>
              <w:right w:val="single" w:sz="4" w:space="0" w:color="auto"/>
            </w:tcBorders>
          </w:tcPr>
          <w:p w14:paraId="34F7DC04" w14:textId="2E7E762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06D729C" w14:textId="3FEC6E36" w:rsidR="00B61D72" w:rsidRPr="00A27A48" w:rsidRDefault="00B61D72" w:rsidP="006D6F84">
      <w:pPr>
        <w:pStyle w:val="a"/>
      </w:pPr>
      <w:r w:rsidRPr="00A27A48">
        <w:rPr>
          <w:rFonts w:hint="eastAsia"/>
        </w:rPr>
        <w:t>輸出畫面(4</w:t>
      </w:r>
      <w:r w:rsidRPr="00A27A48">
        <w:t>50</w:t>
      </w:r>
      <w:r w:rsidRPr="00A27A48">
        <w:rPr>
          <w:rFonts w:hint="eastAsia"/>
        </w:rPr>
        <w:t>):</w:t>
      </w:r>
    </w:p>
    <w:p w14:paraId="01D2760F" w14:textId="41B40640" w:rsidR="00B61D72" w:rsidRPr="00A27A48" w:rsidRDefault="00111E56" w:rsidP="00B61D72">
      <w:pPr>
        <w:rPr>
          <w:rFonts w:ascii="標楷體" w:eastAsia="標楷體" w:hAnsi="標楷體"/>
        </w:rPr>
      </w:pPr>
      <w:r w:rsidRPr="00A27A48">
        <w:rPr>
          <w:rFonts w:ascii="標楷體" w:eastAsia="標楷體" w:hAnsi="標楷體"/>
          <w:noProof/>
        </w:rPr>
        <w:drawing>
          <wp:inline distT="0" distB="0" distL="0" distR="0" wp14:anchorId="32609919" wp14:editId="00D5B357">
            <wp:extent cx="6479540" cy="927100"/>
            <wp:effectExtent l="0" t="0" r="0" b="0"/>
            <wp:docPr id="407" name="圖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927100"/>
                    </a:xfrm>
                    <a:prstGeom prst="rect">
                      <a:avLst/>
                    </a:prstGeom>
                  </pic:spPr>
                </pic:pic>
              </a:graphicData>
            </a:graphic>
          </wp:inline>
        </w:drawing>
      </w:r>
      <w:r w:rsidR="00B61D72" w:rsidRPr="00A27A48">
        <w:rPr>
          <w:rFonts w:ascii="標楷體" w:eastAsia="標楷體" w:hAnsi="標楷體"/>
          <w:noProof/>
        </w:rPr>
        <w:t xml:space="preserve"> </w:t>
      </w:r>
    </w:p>
    <w:p w14:paraId="0207D773" w14:textId="5A4A3688" w:rsidR="00B61D72" w:rsidRPr="00A27A48" w:rsidRDefault="00B61D7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B706EC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1E10605"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0B0B19A"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59A1BC8"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4286B37"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DA5C482"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6F7643C"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357A02E"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3A8BD9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B7DD1C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4E662D8" w14:textId="77777777" w:rsidR="00B61D72" w:rsidRPr="00A27A48" w:rsidRDefault="00B61D7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56AA2E0" w14:textId="63D134A6"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查詢報送資料</w:t>
            </w:r>
          </w:p>
        </w:tc>
      </w:tr>
      <w:tr w:rsidR="007A5E3F" w:rsidRPr="00A27A48" w14:paraId="57573A90" w14:textId="77777777" w:rsidTr="00881451">
        <w:tc>
          <w:tcPr>
            <w:tcW w:w="660" w:type="dxa"/>
            <w:tcBorders>
              <w:top w:val="single" w:sz="4" w:space="0" w:color="auto"/>
              <w:left w:val="single" w:sz="4" w:space="0" w:color="auto"/>
              <w:bottom w:val="single" w:sz="4" w:space="0" w:color="auto"/>
              <w:right w:val="single" w:sz="4" w:space="0" w:color="auto"/>
            </w:tcBorders>
          </w:tcPr>
          <w:p w14:paraId="1BCD2B1D"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8FBBECB"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3419E"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F893C5E"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DDA031" w14:textId="1857B75F"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新增或異動報送資料</w:t>
            </w:r>
          </w:p>
        </w:tc>
      </w:tr>
      <w:tr w:rsidR="007A5E3F" w:rsidRPr="00A27A48" w14:paraId="2AEC11D7" w14:textId="77777777" w:rsidTr="00881451">
        <w:tc>
          <w:tcPr>
            <w:tcW w:w="660" w:type="dxa"/>
            <w:tcBorders>
              <w:top w:val="single" w:sz="4" w:space="0" w:color="auto"/>
              <w:left w:val="single" w:sz="4" w:space="0" w:color="auto"/>
              <w:bottom w:val="single" w:sz="4" w:space="0" w:color="auto"/>
              <w:right w:val="single" w:sz="4" w:space="0" w:color="auto"/>
            </w:tcBorders>
          </w:tcPr>
          <w:p w14:paraId="486E7A15"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514E5451"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05755A"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D73D3EF"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F967AA6" w14:textId="051318DE"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刪除報送資料</w:t>
            </w:r>
          </w:p>
        </w:tc>
      </w:tr>
      <w:tr w:rsidR="007A5E3F" w:rsidRPr="00A27A48" w14:paraId="7C205398" w14:textId="77777777" w:rsidTr="00881451">
        <w:tc>
          <w:tcPr>
            <w:tcW w:w="660" w:type="dxa"/>
            <w:tcBorders>
              <w:top w:val="single" w:sz="4" w:space="0" w:color="auto"/>
              <w:left w:val="single" w:sz="4" w:space="0" w:color="auto"/>
              <w:bottom w:val="single" w:sz="4" w:space="0" w:color="auto"/>
              <w:right w:val="single" w:sz="4" w:space="0" w:color="auto"/>
            </w:tcBorders>
          </w:tcPr>
          <w:p w14:paraId="3D752F49"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3A3D69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F6D2FBC"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ACD0BF3" w14:textId="77777777" w:rsidR="00B61D72" w:rsidRPr="00A27A48" w:rsidRDefault="00B61D7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7503C27" w14:textId="7E25314B" w:rsidR="00B61D72" w:rsidRPr="00A27A48" w:rsidRDefault="00B61D7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9消債條例JCIC報送資料歷程查詢(450)】，供查詢報送資料歷程</w:t>
            </w:r>
          </w:p>
        </w:tc>
      </w:tr>
      <w:tr w:rsidR="007A5E3F" w:rsidRPr="00A27A48" w14:paraId="23D66F39" w14:textId="77777777" w:rsidTr="00881451">
        <w:tc>
          <w:tcPr>
            <w:tcW w:w="660" w:type="dxa"/>
            <w:tcBorders>
              <w:top w:val="single" w:sz="4" w:space="0" w:color="auto"/>
              <w:left w:val="single" w:sz="4" w:space="0" w:color="auto"/>
              <w:bottom w:val="single" w:sz="4" w:space="0" w:color="auto"/>
              <w:right w:val="single" w:sz="4" w:space="0" w:color="auto"/>
            </w:tcBorders>
          </w:tcPr>
          <w:p w14:paraId="7F33ED98"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2ED855"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2DEEF3"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334B159" w14:textId="2D490EAF" w:rsidR="00B61D72" w:rsidRPr="00A27A48" w:rsidRDefault="00B61D7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05745F" w:rsidRPr="00A27A48">
              <w:rPr>
                <w:rFonts w:ascii="標楷體" w:eastAsia="標楷體" w:hAnsi="標楷體" w:hint="eastAsia"/>
              </w:rPr>
              <w:t>4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78491B4" w14:textId="77777777" w:rsidR="00B61D72" w:rsidRPr="00A27A48" w:rsidRDefault="00B61D72" w:rsidP="00881451">
            <w:pPr>
              <w:rPr>
                <w:rFonts w:ascii="標楷體" w:eastAsia="標楷體" w:hAnsi="標楷體"/>
              </w:rPr>
            </w:pPr>
          </w:p>
        </w:tc>
      </w:tr>
      <w:tr w:rsidR="007A5E3F" w:rsidRPr="00A27A48" w14:paraId="79CEBB6C" w14:textId="77777777" w:rsidTr="00881451">
        <w:tc>
          <w:tcPr>
            <w:tcW w:w="660" w:type="dxa"/>
            <w:tcBorders>
              <w:top w:val="single" w:sz="4" w:space="0" w:color="auto"/>
              <w:left w:val="single" w:sz="4" w:space="0" w:color="auto"/>
              <w:bottom w:val="single" w:sz="4" w:space="0" w:color="auto"/>
              <w:right w:val="single" w:sz="4" w:space="0" w:color="auto"/>
            </w:tcBorders>
          </w:tcPr>
          <w:p w14:paraId="7475A676" w14:textId="77777777" w:rsidR="00B61D72" w:rsidRPr="00A27A48" w:rsidRDefault="00B61D7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7FE50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581B6E0" w14:textId="77777777" w:rsidR="00B61D72" w:rsidRPr="00A27A48" w:rsidRDefault="00B61D7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C5182D7" w14:textId="020C0C49" w:rsidR="00B61D72"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00B61D7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157FA5" w14:textId="77777777" w:rsidR="00B61D72" w:rsidRPr="00A27A48" w:rsidRDefault="00B61D72" w:rsidP="00881451">
            <w:pPr>
              <w:rPr>
                <w:rFonts w:ascii="標楷體" w:eastAsia="標楷體" w:hAnsi="標楷體"/>
              </w:rPr>
            </w:pPr>
          </w:p>
        </w:tc>
      </w:tr>
      <w:tr w:rsidR="007A5E3F" w:rsidRPr="00A27A48" w14:paraId="2A73EB5B" w14:textId="77777777" w:rsidTr="00881451">
        <w:tc>
          <w:tcPr>
            <w:tcW w:w="660" w:type="dxa"/>
            <w:tcBorders>
              <w:top w:val="single" w:sz="4" w:space="0" w:color="auto"/>
              <w:left w:val="single" w:sz="4" w:space="0" w:color="auto"/>
              <w:bottom w:val="single" w:sz="4" w:space="0" w:color="auto"/>
              <w:right w:val="single" w:sz="4" w:space="0" w:color="auto"/>
            </w:tcBorders>
          </w:tcPr>
          <w:p w14:paraId="0AF92050"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595D2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567A15"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559628DB" w14:textId="4E9BF4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CAA405B" w14:textId="2FC1A80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4C0FD61" w14:textId="77777777" w:rsidTr="00881451">
        <w:tc>
          <w:tcPr>
            <w:tcW w:w="660" w:type="dxa"/>
            <w:tcBorders>
              <w:top w:val="single" w:sz="4" w:space="0" w:color="auto"/>
              <w:left w:val="single" w:sz="4" w:space="0" w:color="auto"/>
              <w:bottom w:val="single" w:sz="4" w:space="0" w:color="auto"/>
              <w:right w:val="single" w:sz="4" w:space="0" w:color="auto"/>
            </w:tcBorders>
          </w:tcPr>
          <w:p w14:paraId="3C18C51F"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D4EFF8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E43B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A67F974" w14:textId="365D50A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1D99F4C" w14:textId="77777777" w:rsidR="00111E56" w:rsidRPr="00A27A48" w:rsidRDefault="00111E56" w:rsidP="00111E56">
            <w:pPr>
              <w:rPr>
                <w:rFonts w:ascii="標楷體" w:eastAsia="標楷體" w:hAnsi="標楷體"/>
              </w:rPr>
            </w:pPr>
          </w:p>
        </w:tc>
      </w:tr>
      <w:tr w:rsidR="007A5E3F" w:rsidRPr="00A27A48" w14:paraId="3C75BD25" w14:textId="77777777" w:rsidTr="00881451">
        <w:tc>
          <w:tcPr>
            <w:tcW w:w="660" w:type="dxa"/>
            <w:tcBorders>
              <w:top w:val="single" w:sz="4" w:space="0" w:color="auto"/>
              <w:left w:val="single" w:sz="4" w:space="0" w:color="auto"/>
              <w:bottom w:val="single" w:sz="4" w:space="0" w:color="auto"/>
              <w:right w:val="single" w:sz="4" w:space="0" w:color="auto"/>
            </w:tcBorders>
          </w:tcPr>
          <w:p w14:paraId="1AC532C1"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A38D8A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DC3D8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7375" w14:textId="7194EC1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9271C4F" w14:textId="77777777" w:rsidR="00111E56" w:rsidRPr="00A27A48" w:rsidRDefault="00111E56" w:rsidP="00111E56">
            <w:pPr>
              <w:rPr>
                <w:rFonts w:ascii="標楷體" w:eastAsia="標楷體" w:hAnsi="標楷體"/>
              </w:rPr>
            </w:pPr>
          </w:p>
        </w:tc>
      </w:tr>
      <w:tr w:rsidR="007A5E3F" w:rsidRPr="00A27A48" w14:paraId="6F413101" w14:textId="77777777" w:rsidTr="00881451">
        <w:tc>
          <w:tcPr>
            <w:tcW w:w="660" w:type="dxa"/>
            <w:tcBorders>
              <w:top w:val="single" w:sz="4" w:space="0" w:color="auto"/>
              <w:left w:val="single" w:sz="4" w:space="0" w:color="auto"/>
              <w:bottom w:val="single" w:sz="4" w:space="0" w:color="auto"/>
              <w:right w:val="single" w:sz="4" w:space="0" w:color="auto"/>
            </w:tcBorders>
          </w:tcPr>
          <w:p w14:paraId="0BE601F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E7470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09D1555" w14:textId="7337577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554861C0" w14:textId="2F8BEB5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54DAF6F6" w14:textId="487C401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0A57B19" w14:textId="77777777" w:rsidTr="00881451">
        <w:tc>
          <w:tcPr>
            <w:tcW w:w="660" w:type="dxa"/>
            <w:tcBorders>
              <w:top w:val="single" w:sz="4" w:space="0" w:color="auto"/>
              <w:left w:val="single" w:sz="4" w:space="0" w:color="auto"/>
              <w:bottom w:val="single" w:sz="4" w:space="0" w:color="auto"/>
              <w:right w:val="single" w:sz="4" w:space="0" w:color="auto"/>
            </w:tcBorders>
          </w:tcPr>
          <w:p w14:paraId="3301D3F2" w14:textId="3C366521"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82CC9F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4E28B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67D79C1" w14:textId="717C934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6B4C98F" w14:textId="6E9E961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F40FACE" w14:textId="1E565E99" w:rsidR="0005745F" w:rsidRPr="00A27A48" w:rsidRDefault="0005745F" w:rsidP="006D6F84">
      <w:pPr>
        <w:pStyle w:val="a"/>
      </w:pPr>
      <w:r w:rsidRPr="00A27A48">
        <w:rPr>
          <w:rFonts w:hint="eastAsia"/>
        </w:rPr>
        <w:t>輸出畫面(4</w:t>
      </w:r>
      <w:r w:rsidRPr="00A27A48">
        <w:t>51</w:t>
      </w:r>
      <w:r w:rsidRPr="00A27A48">
        <w:rPr>
          <w:rFonts w:hint="eastAsia"/>
        </w:rPr>
        <w:t>):</w:t>
      </w:r>
    </w:p>
    <w:p w14:paraId="4AE2624A" w14:textId="7408AFCA"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0C4CDFA2" wp14:editId="5740E065">
            <wp:extent cx="6479540" cy="765175"/>
            <wp:effectExtent l="0" t="0" r="0" b="0"/>
            <wp:docPr id="408" name="圖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765175"/>
                    </a:xfrm>
                    <a:prstGeom prst="rect">
                      <a:avLst/>
                    </a:prstGeom>
                  </pic:spPr>
                </pic:pic>
              </a:graphicData>
            </a:graphic>
          </wp:inline>
        </w:drawing>
      </w:r>
      <w:r w:rsidR="0005745F" w:rsidRPr="00A27A48">
        <w:rPr>
          <w:rFonts w:ascii="標楷體" w:eastAsia="標楷體" w:hAnsi="標楷體"/>
          <w:noProof/>
        </w:rPr>
        <w:t xml:space="preserve"> </w:t>
      </w:r>
    </w:p>
    <w:p w14:paraId="69E18639" w14:textId="659EC4E5"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68CFDB0B"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E734A4"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FDB3BB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8DAD0C"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E348498"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FCF8FE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83D6CF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9131E33"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D7A3EE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5CBFC7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DA1EF59"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867FC0D" w14:textId="3B169F8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查詢報送資料</w:t>
            </w:r>
          </w:p>
        </w:tc>
      </w:tr>
      <w:tr w:rsidR="007A5E3F" w:rsidRPr="00A27A48" w14:paraId="7AA1D851" w14:textId="77777777" w:rsidTr="00881451">
        <w:tc>
          <w:tcPr>
            <w:tcW w:w="660" w:type="dxa"/>
            <w:tcBorders>
              <w:top w:val="single" w:sz="4" w:space="0" w:color="auto"/>
              <w:left w:val="single" w:sz="4" w:space="0" w:color="auto"/>
              <w:bottom w:val="single" w:sz="4" w:space="0" w:color="auto"/>
              <w:right w:val="single" w:sz="4" w:space="0" w:color="auto"/>
            </w:tcBorders>
          </w:tcPr>
          <w:p w14:paraId="57893AC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6A1E83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55AD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DF060A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B7C8DE" w14:textId="5D6566D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新增或異動報送資料</w:t>
            </w:r>
          </w:p>
        </w:tc>
      </w:tr>
      <w:tr w:rsidR="007A5E3F" w:rsidRPr="00A27A48" w14:paraId="3F209F37" w14:textId="77777777" w:rsidTr="00881451">
        <w:tc>
          <w:tcPr>
            <w:tcW w:w="660" w:type="dxa"/>
            <w:tcBorders>
              <w:top w:val="single" w:sz="4" w:space="0" w:color="auto"/>
              <w:left w:val="single" w:sz="4" w:space="0" w:color="auto"/>
              <w:bottom w:val="single" w:sz="4" w:space="0" w:color="auto"/>
              <w:right w:val="single" w:sz="4" w:space="0" w:color="auto"/>
            </w:tcBorders>
          </w:tcPr>
          <w:p w14:paraId="2DF49C4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C1D200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61544D"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EBDF92"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ECB676" w14:textId="3C05B3B6"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刪除報送資料</w:t>
            </w:r>
          </w:p>
        </w:tc>
      </w:tr>
      <w:tr w:rsidR="007A5E3F" w:rsidRPr="00A27A48" w14:paraId="2164507A" w14:textId="77777777" w:rsidTr="00881451">
        <w:tc>
          <w:tcPr>
            <w:tcW w:w="660" w:type="dxa"/>
            <w:tcBorders>
              <w:top w:val="single" w:sz="4" w:space="0" w:color="auto"/>
              <w:left w:val="single" w:sz="4" w:space="0" w:color="auto"/>
              <w:bottom w:val="single" w:sz="4" w:space="0" w:color="auto"/>
              <w:right w:val="single" w:sz="4" w:space="0" w:color="auto"/>
            </w:tcBorders>
          </w:tcPr>
          <w:p w14:paraId="6188CC5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5814B4E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D6D90D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F5B1A91"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1713ED" w14:textId="6871C7BD" w:rsidR="0005745F" w:rsidRPr="00A27A48" w:rsidRDefault="0005745F" w:rsidP="00881451">
            <w:pPr>
              <w:rPr>
                <w:rFonts w:ascii="標楷體" w:eastAsia="標楷體" w:hAnsi="標楷體"/>
              </w:rPr>
            </w:pPr>
            <w:r w:rsidRPr="00A27A48">
              <w:rPr>
                <w:rFonts w:ascii="標楷體" w:eastAsia="標楷體" w:hAnsi="標楷體" w:hint="eastAsia"/>
              </w:rPr>
              <w:t>連結至【L8060消債條例JCIC報送資料歷程查詢(451)】，供查詢報送資料歷程</w:t>
            </w:r>
          </w:p>
        </w:tc>
      </w:tr>
      <w:tr w:rsidR="007A5E3F" w:rsidRPr="00A27A48" w14:paraId="01CC5B79" w14:textId="77777777" w:rsidTr="00881451">
        <w:tc>
          <w:tcPr>
            <w:tcW w:w="660" w:type="dxa"/>
            <w:tcBorders>
              <w:top w:val="single" w:sz="4" w:space="0" w:color="auto"/>
              <w:left w:val="single" w:sz="4" w:space="0" w:color="auto"/>
              <w:bottom w:val="single" w:sz="4" w:space="0" w:color="auto"/>
              <w:right w:val="single" w:sz="4" w:space="0" w:color="auto"/>
            </w:tcBorders>
          </w:tcPr>
          <w:p w14:paraId="207028F2"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9DF907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B6538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DAEB576" w14:textId="48BBA7D2"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27446C9" w14:textId="77777777" w:rsidR="0005745F" w:rsidRPr="00A27A48" w:rsidRDefault="0005745F" w:rsidP="00881451">
            <w:pPr>
              <w:rPr>
                <w:rFonts w:ascii="標楷體" w:eastAsia="標楷體" w:hAnsi="標楷體"/>
              </w:rPr>
            </w:pPr>
          </w:p>
        </w:tc>
      </w:tr>
      <w:tr w:rsidR="007A5E3F" w:rsidRPr="00A27A48" w14:paraId="0CD9EA81" w14:textId="77777777" w:rsidTr="00881451">
        <w:tc>
          <w:tcPr>
            <w:tcW w:w="660" w:type="dxa"/>
            <w:tcBorders>
              <w:top w:val="single" w:sz="4" w:space="0" w:color="auto"/>
              <w:left w:val="single" w:sz="4" w:space="0" w:color="auto"/>
              <w:bottom w:val="single" w:sz="4" w:space="0" w:color="auto"/>
              <w:right w:val="single" w:sz="4" w:space="0" w:color="auto"/>
            </w:tcBorders>
          </w:tcPr>
          <w:p w14:paraId="17DDEB41"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96DC3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18B9615"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3096484" w14:textId="2C030674"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A620155" w14:textId="77777777" w:rsidR="0005745F" w:rsidRPr="00A27A48" w:rsidRDefault="0005745F" w:rsidP="00881451">
            <w:pPr>
              <w:rPr>
                <w:rFonts w:ascii="標楷體" w:eastAsia="標楷體" w:hAnsi="標楷體"/>
              </w:rPr>
            </w:pPr>
          </w:p>
        </w:tc>
      </w:tr>
      <w:tr w:rsidR="007A5E3F" w:rsidRPr="00A27A48" w14:paraId="1EC10238" w14:textId="77777777" w:rsidTr="00881451">
        <w:tc>
          <w:tcPr>
            <w:tcW w:w="660" w:type="dxa"/>
            <w:tcBorders>
              <w:top w:val="single" w:sz="4" w:space="0" w:color="auto"/>
              <w:left w:val="single" w:sz="4" w:space="0" w:color="auto"/>
              <w:bottom w:val="single" w:sz="4" w:space="0" w:color="auto"/>
              <w:right w:val="single" w:sz="4" w:space="0" w:color="auto"/>
            </w:tcBorders>
          </w:tcPr>
          <w:p w14:paraId="1F061B6D"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856DFC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D4354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0BD588" w14:textId="5630C6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80B90DB" w14:textId="51517A2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4CC357" w14:textId="77777777" w:rsidTr="00881451">
        <w:tc>
          <w:tcPr>
            <w:tcW w:w="660" w:type="dxa"/>
            <w:tcBorders>
              <w:top w:val="single" w:sz="4" w:space="0" w:color="auto"/>
              <w:left w:val="single" w:sz="4" w:space="0" w:color="auto"/>
              <w:bottom w:val="single" w:sz="4" w:space="0" w:color="auto"/>
              <w:right w:val="single" w:sz="4" w:space="0" w:color="auto"/>
            </w:tcBorders>
          </w:tcPr>
          <w:p w14:paraId="6D7EDDF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715E20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8C570B"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BF4258C" w14:textId="0AB8C2E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05162EC" w14:textId="77777777" w:rsidR="00111E56" w:rsidRPr="00A27A48" w:rsidRDefault="00111E56" w:rsidP="00111E56">
            <w:pPr>
              <w:rPr>
                <w:rFonts w:ascii="標楷體" w:eastAsia="標楷體" w:hAnsi="標楷體"/>
              </w:rPr>
            </w:pPr>
          </w:p>
        </w:tc>
      </w:tr>
      <w:tr w:rsidR="007A5E3F" w:rsidRPr="00A27A48" w14:paraId="7B202608" w14:textId="77777777" w:rsidTr="00881451">
        <w:tc>
          <w:tcPr>
            <w:tcW w:w="660" w:type="dxa"/>
            <w:tcBorders>
              <w:top w:val="single" w:sz="4" w:space="0" w:color="auto"/>
              <w:left w:val="single" w:sz="4" w:space="0" w:color="auto"/>
              <w:bottom w:val="single" w:sz="4" w:space="0" w:color="auto"/>
              <w:right w:val="single" w:sz="4" w:space="0" w:color="auto"/>
            </w:tcBorders>
          </w:tcPr>
          <w:p w14:paraId="24EE9EA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14909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EDA4F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CDDB4C0" w14:textId="4B675C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06C059C" w14:textId="77777777" w:rsidR="00111E56" w:rsidRPr="00A27A48" w:rsidRDefault="00111E56" w:rsidP="00111E56">
            <w:pPr>
              <w:rPr>
                <w:rFonts w:ascii="標楷體" w:eastAsia="標楷體" w:hAnsi="標楷體"/>
              </w:rPr>
            </w:pPr>
          </w:p>
        </w:tc>
      </w:tr>
      <w:tr w:rsidR="007A5E3F" w:rsidRPr="00A27A48" w14:paraId="1C1668FF" w14:textId="77777777" w:rsidTr="00881451">
        <w:tc>
          <w:tcPr>
            <w:tcW w:w="660" w:type="dxa"/>
            <w:tcBorders>
              <w:top w:val="single" w:sz="4" w:space="0" w:color="auto"/>
              <w:left w:val="single" w:sz="4" w:space="0" w:color="auto"/>
              <w:bottom w:val="single" w:sz="4" w:space="0" w:color="auto"/>
              <w:right w:val="single" w:sz="4" w:space="0" w:color="auto"/>
            </w:tcBorders>
          </w:tcPr>
          <w:p w14:paraId="1B60048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D9B9AF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94FEB3" w14:textId="4F48769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1FFBF45E" w14:textId="1636234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1FDA7DBC" w14:textId="77777777" w:rsidR="00111E56" w:rsidRPr="00A27A48" w:rsidRDefault="00111E56" w:rsidP="00111E56">
            <w:pPr>
              <w:rPr>
                <w:rFonts w:ascii="標楷體" w:eastAsia="標楷體" w:hAnsi="標楷體"/>
              </w:rPr>
            </w:pPr>
          </w:p>
        </w:tc>
      </w:tr>
      <w:tr w:rsidR="007A5E3F" w:rsidRPr="00A27A48" w14:paraId="58D9C5FF" w14:textId="77777777" w:rsidTr="00881451">
        <w:tc>
          <w:tcPr>
            <w:tcW w:w="660" w:type="dxa"/>
            <w:tcBorders>
              <w:top w:val="single" w:sz="4" w:space="0" w:color="auto"/>
              <w:left w:val="single" w:sz="4" w:space="0" w:color="auto"/>
              <w:bottom w:val="single" w:sz="4" w:space="0" w:color="auto"/>
              <w:right w:val="single" w:sz="4" w:space="0" w:color="auto"/>
            </w:tcBorders>
          </w:tcPr>
          <w:p w14:paraId="22C6ADFE" w14:textId="6E163A9E"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3B0DBB5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D80EA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3B72304" w14:textId="1BD0F27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C71E15" w14:textId="3362055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206D3EE" w14:textId="7D17A03C" w:rsidR="0005745F" w:rsidRPr="00A27A48" w:rsidRDefault="0005745F" w:rsidP="006D6F84">
      <w:pPr>
        <w:pStyle w:val="a"/>
      </w:pPr>
      <w:r w:rsidRPr="00A27A48">
        <w:rPr>
          <w:rFonts w:hint="eastAsia"/>
        </w:rPr>
        <w:t>輸出畫面(4</w:t>
      </w:r>
      <w:r w:rsidRPr="00A27A48">
        <w:t>54</w:t>
      </w:r>
      <w:r w:rsidRPr="00A27A48">
        <w:rPr>
          <w:rFonts w:hint="eastAsia"/>
        </w:rPr>
        <w:t>):</w:t>
      </w:r>
    </w:p>
    <w:p w14:paraId="2AFD0324" w14:textId="2DDB7421"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5702DB39" wp14:editId="24A5D426">
            <wp:extent cx="6479540" cy="1024890"/>
            <wp:effectExtent l="0" t="0" r="0" b="0"/>
            <wp:docPr id="409" name="圖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24890"/>
                    </a:xfrm>
                    <a:prstGeom prst="rect">
                      <a:avLst/>
                    </a:prstGeom>
                  </pic:spPr>
                </pic:pic>
              </a:graphicData>
            </a:graphic>
          </wp:inline>
        </w:drawing>
      </w:r>
      <w:r w:rsidR="0005745F" w:rsidRPr="00A27A48">
        <w:rPr>
          <w:rFonts w:ascii="標楷體" w:eastAsia="標楷體" w:hAnsi="標楷體"/>
          <w:noProof/>
        </w:rPr>
        <w:t xml:space="preserve"> </w:t>
      </w:r>
    </w:p>
    <w:p w14:paraId="476E3FF7" w14:textId="1D64042F"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4</w:t>
      </w:r>
      <w:r w:rsidRPr="00A27A48">
        <w:t>5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53C52EC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B98AFEF"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BA24F6B"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CCDB5C7"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AC3816F"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949802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474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E9F87D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92C1CC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C57C81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EA3179C"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CD7092" w14:textId="7972E7F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查詢報送資料</w:t>
            </w:r>
          </w:p>
        </w:tc>
      </w:tr>
      <w:tr w:rsidR="007A5E3F" w:rsidRPr="00A27A48" w14:paraId="1F47F557" w14:textId="77777777" w:rsidTr="00881451">
        <w:tc>
          <w:tcPr>
            <w:tcW w:w="660" w:type="dxa"/>
            <w:tcBorders>
              <w:top w:val="single" w:sz="4" w:space="0" w:color="auto"/>
              <w:left w:val="single" w:sz="4" w:space="0" w:color="auto"/>
              <w:bottom w:val="single" w:sz="4" w:space="0" w:color="auto"/>
              <w:right w:val="single" w:sz="4" w:space="0" w:color="auto"/>
            </w:tcBorders>
          </w:tcPr>
          <w:p w14:paraId="35C3BBB5"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104EB2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BD9C7F"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929748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6672D76" w14:textId="039FE5B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新增或異動報送資料</w:t>
            </w:r>
          </w:p>
        </w:tc>
      </w:tr>
      <w:tr w:rsidR="007A5E3F" w:rsidRPr="00A27A48" w14:paraId="1783AB43" w14:textId="77777777" w:rsidTr="00881451">
        <w:tc>
          <w:tcPr>
            <w:tcW w:w="660" w:type="dxa"/>
            <w:tcBorders>
              <w:top w:val="single" w:sz="4" w:space="0" w:color="auto"/>
              <w:left w:val="single" w:sz="4" w:space="0" w:color="auto"/>
              <w:bottom w:val="single" w:sz="4" w:space="0" w:color="auto"/>
              <w:right w:val="single" w:sz="4" w:space="0" w:color="auto"/>
            </w:tcBorders>
          </w:tcPr>
          <w:p w14:paraId="269BCC8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202C45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F33214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78FD124"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3574F23" w14:textId="7DB39F0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刪除報送資料</w:t>
            </w:r>
          </w:p>
        </w:tc>
      </w:tr>
      <w:tr w:rsidR="007A5E3F" w:rsidRPr="00A27A48" w14:paraId="3DEBC68B" w14:textId="77777777" w:rsidTr="00881451">
        <w:tc>
          <w:tcPr>
            <w:tcW w:w="660" w:type="dxa"/>
            <w:tcBorders>
              <w:top w:val="single" w:sz="4" w:space="0" w:color="auto"/>
              <w:left w:val="single" w:sz="4" w:space="0" w:color="auto"/>
              <w:bottom w:val="single" w:sz="4" w:space="0" w:color="auto"/>
              <w:right w:val="single" w:sz="4" w:space="0" w:color="auto"/>
            </w:tcBorders>
          </w:tcPr>
          <w:p w14:paraId="314DF00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FCEE7E"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3561DF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9C90797"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0350AC9" w14:textId="7DC5C35C" w:rsidR="0005745F" w:rsidRPr="00A27A48" w:rsidRDefault="0005745F" w:rsidP="00881451">
            <w:pPr>
              <w:rPr>
                <w:rFonts w:ascii="標楷體" w:eastAsia="標楷體" w:hAnsi="標楷體"/>
              </w:rPr>
            </w:pPr>
            <w:r w:rsidRPr="00A27A48">
              <w:rPr>
                <w:rFonts w:ascii="標楷體" w:eastAsia="標楷體" w:hAnsi="標楷體" w:hint="eastAsia"/>
              </w:rPr>
              <w:t>連結至【L8061消債條例</w:t>
            </w:r>
            <w:r w:rsidRPr="00A27A48">
              <w:rPr>
                <w:rFonts w:ascii="標楷體" w:eastAsia="標楷體" w:hAnsi="標楷體" w:hint="eastAsia"/>
              </w:rPr>
              <w:lastRenderedPageBreak/>
              <w:t>JCIC報送資料歷程查詢(454)】，供查詢報送資料歷程</w:t>
            </w:r>
          </w:p>
        </w:tc>
      </w:tr>
      <w:tr w:rsidR="007A5E3F" w:rsidRPr="00A27A48" w14:paraId="47020798" w14:textId="77777777" w:rsidTr="00881451">
        <w:tc>
          <w:tcPr>
            <w:tcW w:w="660" w:type="dxa"/>
            <w:tcBorders>
              <w:top w:val="single" w:sz="4" w:space="0" w:color="auto"/>
              <w:left w:val="single" w:sz="4" w:space="0" w:color="auto"/>
              <w:bottom w:val="single" w:sz="4" w:space="0" w:color="auto"/>
              <w:right w:val="single" w:sz="4" w:space="0" w:color="auto"/>
            </w:tcBorders>
          </w:tcPr>
          <w:p w14:paraId="192C9059"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DAA759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F6E9BE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15F58D7" w14:textId="3D9B120A"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TranKey</w:t>
            </w:r>
          </w:p>
        </w:tc>
        <w:tc>
          <w:tcPr>
            <w:tcW w:w="3178" w:type="dxa"/>
            <w:tcBorders>
              <w:top w:val="single" w:sz="4" w:space="0" w:color="auto"/>
              <w:left w:val="single" w:sz="4" w:space="0" w:color="auto"/>
              <w:bottom w:val="single" w:sz="4" w:space="0" w:color="auto"/>
              <w:right w:val="single" w:sz="4" w:space="0" w:color="auto"/>
            </w:tcBorders>
          </w:tcPr>
          <w:p w14:paraId="41DFEFDF" w14:textId="77777777" w:rsidR="0005745F" w:rsidRPr="00A27A48" w:rsidRDefault="0005745F" w:rsidP="00881451">
            <w:pPr>
              <w:rPr>
                <w:rFonts w:ascii="標楷體" w:eastAsia="標楷體" w:hAnsi="標楷體"/>
              </w:rPr>
            </w:pPr>
          </w:p>
        </w:tc>
      </w:tr>
      <w:tr w:rsidR="007A5E3F" w:rsidRPr="00A27A48" w14:paraId="5B3197B4" w14:textId="77777777" w:rsidTr="00881451">
        <w:tc>
          <w:tcPr>
            <w:tcW w:w="660" w:type="dxa"/>
            <w:tcBorders>
              <w:top w:val="single" w:sz="4" w:space="0" w:color="auto"/>
              <w:left w:val="single" w:sz="4" w:space="0" w:color="auto"/>
              <w:bottom w:val="single" w:sz="4" w:space="0" w:color="auto"/>
              <w:right w:val="single" w:sz="4" w:space="0" w:color="auto"/>
            </w:tcBorders>
          </w:tcPr>
          <w:p w14:paraId="33EA1F65"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C342F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ED5021"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327DDA1" w14:textId="09BA62C0"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CustId</w:t>
            </w:r>
          </w:p>
        </w:tc>
        <w:tc>
          <w:tcPr>
            <w:tcW w:w="3178" w:type="dxa"/>
            <w:tcBorders>
              <w:top w:val="single" w:sz="4" w:space="0" w:color="auto"/>
              <w:left w:val="single" w:sz="4" w:space="0" w:color="auto"/>
              <w:bottom w:val="single" w:sz="4" w:space="0" w:color="auto"/>
              <w:right w:val="single" w:sz="4" w:space="0" w:color="auto"/>
            </w:tcBorders>
          </w:tcPr>
          <w:p w14:paraId="4B6E2295" w14:textId="77777777" w:rsidR="0005745F" w:rsidRPr="00A27A48" w:rsidRDefault="0005745F" w:rsidP="00881451">
            <w:pPr>
              <w:rPr>
                <w:rFonts w:ascii="標楷體" w:eastAsia="標楷體" w:hAnsi="標楷體"/>
              </w:rPr>
            </w:pPr>
          </w:p>
        </w:tc>
      </w:tr>
      <w:tr w:rsidR="007A5E3F" w:rsidRPr="00A27A48" w14:paraId="0D006FE7" w14:textId="77777777" w:rsidTr="00881451">
        <w:tc>
          <w:tcPr>
            <w:tcW w:w="660" w:type="dxa"/>
            <w:tcBorders>
              <w:top w:val="single" w:sz="4" w:space="0" w:color="auto"/>
              <w:left w:val="single" w:sz="4" w:space="0" w:color="auto"/>
              <w:bottom w:val="single" w:sz="4" w:space="0" w:color="auto"/>
              <w:right w:val="single" w:sz="4" w:space="0" w:color="auto"/>
            </w:tcBorders>
          </w:tcPr>
          <w:p w14:paraId="1895AB9C"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E543A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606E0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2C69C3A8" w14:textId="1F8330D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083D7F3" w14:textId="3F95F568"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492625" w14:textId="77777777" w:rsidTr="00881451">
        <w:tc>
          <w:tcPr>
            <w:tcW w:w="660" w:type="dxa"/>
            <w:tcBorders>
              <w:top w:val="single" w:sz="4" w:space="0" w:color="auto"/>
              <w:left w:val="single" w:sz="4" w:space="0" w:color="auto"/>
              <w:bottom w:val="single" w:sz="4" w:space="0" w:color="auto"/>
              <w:right w:val="single" w:sz="4" w:space="0" w:color="auto"/>
            </w:tcBorders>
          </w:tcPr>
          <w:p w14:paraId="64D1B6AD"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C59E8C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451E80"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AFCB0B" w14:textId="7F4674C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SubmitKey</w:t>
            </w:r>
          </w:p>
        </w:tc>
        <w:tc>
          <w:tcPr>
            <w:tcW w:w="3178" w:type="dxa"/>
            <w:tcBorders>
              <w:top w:val="single" w:sz="4" w:space="0" w:color="auto"/>
              <w:left w:val="single" w:sz="4" w:space="0" w:color="auto"/>
              <w:bottom w:val="single" w:sz="4" w:space="0" w:color="auto"/>
              <w:right w:val="single" w:sz="4" w:space="0" w:color="auto"/>
            </w:tcBorders>
          </w:tcPr>
          <w:p w14:paraId="510D6E31" w14:textId="77777777" w:rsidR="00111E56" w:rsidRPr="00A27A48" w:rsidRDefault="00111E56" w:rsidP="00111E56">
            <w:pPr>
              <w:rPr>
                <w:rFonts w:ascii="標楷體" w:eastAsia="標楷體" w:hAnsi="標楷體"/>
              </w:rPr>
            </w:pPr>
          </w:p>
        </w:tc>
      </w:tr>
      <w:tr w:rsidR="007A5E3F" w:rsidRPr="00A27A48" w14:paraId="60C2242C" w14:textId="77777777" w:rsidTr="00881451">
        <w:tc>
          <w:tcPr>
            <w:tcW w:w="660" w:type="dxa"/>
            <w:tcBorders>
              <w:top w:val="single" w:sz="4" w:space="0" w:color="auto"/>
              <w:left w:val="single" w:sz="4" w:space="0" w:color="auto"/>
              <w:bottom w:val="single" w:sz="4" w:space="0" w:color="auto"/>
              <w:right w:val="single" w:sz="4" w:space="0" w:color="auto"/>
            </w:tcBorders>
          </w:tcPr>
          <w:p w14:paraId="104912D7"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E647AD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C8DDB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7EFD435" w14:textId="182EDA8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6ACDDB3" w14:textId="77777777" w:rsidR="00111E56" w:rsidRPr="00A27A48" w:rsidRDefault="00111E56" w:rsidP="00111E56">
            <w:pPr>
              <w:rPr>
                <w:rFonts w:ascii="標楷體" w:eastAsia="標楷體" w:hAnsi="標楷體"/>
              </w:rPr>
            </w:pPr>
          </w:p>
        </w:tc>
      </w:tr>
      <w:tr w:rsidR="007A5E3F" w:rsidRPr="00A27A48" w14:paraId="31A2F72E" w14:textId="77777777" w:rsidTr="00881451">
        <w:tc>
          <w:tcPr>
            <w:tcW w:w="660" w:type="dxa"/>
            <w:tcBorders>
              <w:top w:val="single" w:sz="4" w:space="0" w:color="auto"/>
              <w:left w:val="single" w:sz="4" w:space="0" w:color="auto"/>
              <w:bottom w:val="single" w:sz="4" w:space="0" w:color="auto"/>
              <w:right w:val="single" w:sz="4" w:space="0" w:color="auto"/>
            </w:tcBorders>
          </w:tcPr>
          <w:p w14:paraId="12F2877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D43FE7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868023" w14:textId="6BF480E9"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6EE9542" w14:textId="05D2CF1A"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MaxMainCode</w:t>
            </w:r>
          </w:p>
        </w:tc>
        <w:tc>
          <w:tcPr>
            <w:tcW w:w="3178" w:type="dxa"/>
            <w:tcBorders>
              <w:top w:val="single" w:sz="4" w:space="0" w:color="auto"/>
              <w:left w:val="single" w:sz="4" w:space="0" w:color="auto"/>
              <w:bottom w:val="single" w:sz="4" w:space="0" w:color="auto"/>
              <w:right w:val="single" w:sz="4" w:space="0" w:color="auto"/>
            </w:tcBorders>
          </w:tcPr>
          <w:p w14:paraId="29E0D6F3" w14:textId="77777777" w:rsidR="00111E56" w:rsidRPr="00A27A48" w:rsidRDefault="00111E56" w:rsidP="00111E56">
            <w:pPr>
              <w:rPr>
                <w:rFonts w:ascii="標楷體" w:eastAsia="標楷體" w:hAnsi="標楷體"/>
              </w:rPr>
            </w:pPr>
          </w:p>
        </w:tc>
      </w:tr>
      <w:tr w:rsidR="007A5E3F" w:rsidRPr="00A27A48" w14:paraId="22C6BA47" w14:textId="77777777" w:rsidTr="00881451">
        <w:tc>
          <w:tcPr>
            <w:tcW w:w="660" w:type="dxa"/>
            <w:tcBorders>
              <w:top w:val="single" w:sz="4" w:space="0" w:color="auto"/>
              <w:left w:val="single" w:sz="4" w:space="0" w:color="auto"/>
              <w:bottom w:val="single" w:sz="4" w:space="0" w:color="auto"/>
              <w:right w:val="single" w:sz="4" w:space="0" w:color="auto"/>
            </w:tcBorders>
          </w:tcPr>
          <w:p w14:paraId="53F15D73" w14:textId="44BF1706"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D9AF8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7F894"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7484778" w14:textId="2BC9BB2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OutJcicDate</w:t>
            </w:r>
          </w:p>
        </w:tc>
        <w:tc>
          <w:tcPr>
            <w:tcW w:w="3178" w:type="dxa"/>
            <w:tcBorders>
              <w:top w:val="single" w:sz="4" w:space="0" w:color="auto"/>
              <w:left w:val="single" w:sz="4" w:space="0" w:color="auto"/>
              <w:bottom w:val="single" w:sz="4" w:space="0" w:color="auto"/>
              <w:right w:val="single" w:sz="4" w:space="0" w:color="auto"/>
            </w:tcBorders>
          </w:tcPr>
          <w:p w14:paraId="4AEA8A41" w14:textId="1817139E"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C164528" w14:textId="1D11BAD0" w:rsidR="0005745F" w:rsidRPr="00A27A48" w:rsidRDefault="0005745F" w:rsidP="006D6F84">
      <w:pPr>
        <w:pStyle w:val="a"/>
      </w:pPr>
      <w:r w:rsidRPr="00A27A48">
        <w:rPr>
          <w:rFonts w:hint="eastAsia"/>
        </w:rPr>
        <w:t>輸出畫面(</w:t>
      </w:r>
      <w:r w:rsidRPr="00A27A48">
        <w:t>570</w:t>
      </w:r>
      <w:r w:rsidRPr="00A27A48">
        <w:rPr>
          <w:rFonts w:hint="eastAsia"/>
        </w:rPr>
        <w:t>):</w:t>
      </w:r>
    </w:p>
    <w:p w14:paraId="3D67DD9B" w14:textId="7567FE89"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319CBA1E" wp14:editId="7318B9B8">
            <wp:extent cx="6479540" cy="1369695"/>
            <wp:effectExtent l="0" t="0" r="0" b="0"/>
            <wp:docPr id="410" name="圖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369695"/>
                    </a:xfrm>
                    <a:prstGeom prst="rect">
                      <a:avLst/>
                    </a:prstGeom>
                  </pic:spPr>
                </pic:pic>
              </a:graphicData>
            </a:graphic>
          </wp:inline>
        </w:drawing>
      </w:r>
      <w:r w:rsidR="0005745F" w:rsidRPr="00A27A48">
        <w:rPr>
          <w:rFonts w:ascii="標楷體" w:eastAsia="標楷體" w:hAnsi="標楷體"/>
          <w:noProof/>
        </w:rPr>
        <w:t xml:space="preserve"> </w:t>
      </w:r>
    </w:p>
    <w:p w14:paraId="54AD677D" w14:textId="5AF1C36F" w:rsidR="0005745F" w:rsidRPr="00A27A48" w:rsidRDefault="0005745F"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0</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2EEA6A0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B67FAA2"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6D29E"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3CAF95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CCBBDC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F3CEA05"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920259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F3635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135F82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E7E1F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793EC73"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E2D55D" w14:textId="6BEAC79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查詢報送資料</w:t>
            </w:r>
          </w:p>
        </w:tc>
      </w:tr>
      <w:tr w:rsidR="007A5E3F" w:rsidRPr="00A27A48" w14:paraId="714AE785" w14:textId="77777777" w:rsidTr="00881451">
        <w:tc>
          <w:tcPr>
            <w:tcW w:w="660" w:type="dxa"/>
            <w:tcBorders>
              <w:top w:val="single" w:sz="4" w:space="0" w:color="auto"/>
              <w:left w:val="single" w:sz="4" w:space="0" w:color="auto"/>
              <w:bottom w:val="single" w:sz="4" w:space="0" w:color="auto"/>
              <w:right w:val="single" w:sz="4" w:space="0" w:color="auto"/>
            </w:tcBorders>
          </w:tcPr>
          <w:p w14:paraId="414F7676"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806DD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A02132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CA51D9A"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6D6866" w14:textId="110F6A6E"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新增或異動報送資料</w:t>
            </w:r>
          </w:p>
        </w:tc>
      </w:tr>
      <w:tr w:rsidR="007A5E3F" w:rsidRPr="00A27A48" w14:paraId="03F21908" w14:textId="77777777" w:rsidTr="00881451">
        <w:tc>
          <w:tcPr>
            <w:tcW w:w="660" w:type="dxa"/>
            <w:tcBorders>
              <w:top w:val="single" w:sz="4" w:space="0" w:color="auto"/>
              <w:left w:val="single" w:sz="4" w:space="0" w:color="auto"/>
              <w:bottom w:val="single" w:sz="4" w:space="0" w:color="auto"/>
              <w:right w:val="single" w:sz="4" w:space="0" w:color="auto"/>
            </w:tcBorders>
          </w:tcPr>
          <w:p w14:paraId="61A0CAA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08C6EA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67E80D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E20C4F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A30246C" w14:textId="6BCF87D3"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w:t>
            </w:r>
            <w:r w:rsidRPr="00A27A48">
              <w:rPr>
                <w:rFonts w:ascii="標楷體" w:eastAsia="標楷體" w:hAnsi="標楷體" w:hint="eastAsia"/>
              </w:rPr>
              <w:lastRenderedPageBreak/>
              <w:t>料】，供刪除報送資料</w:t>
            </w:r>
          </w:p>
        </w:tc>
      </w:tr>
      <w:tr w:rsidR="007A5E3F" w:rsidRPr="00A27A48" w14:paraId="002880DC" w14:textId="77777777" w:rsidTr="00881451">
        <w:tc>
          <w:tcPr>
            <w:tcW w:w="660" w:type="dxa"/>
            <w:tcBorders>
              <w:top w:val="single" w:sz="4" w:space="0" w:color="auto"/>
              <w:left w:val="single" w:sz="4" w:space="0" w:color="auto"/>
              <w:bottom w:val="single" w:sz="4" w:space="0" w:color="auto"/>
              <w:right w:val="single" w:sz="4" w:space="0" w:color="auto"/>
            </w:tcBorders>
          </w:tcPr>
          <w:p w14:paraId="79B6FA8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7BB711B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2EBA19"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0A6223B"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07C0069" w14:textId="33CFE85F" w:rsidR="0005745F" w:rsidRPr="00A27A48" w:rsidRDefault="0005745F" w:rsidP="00881451">
            <w:pPr>
              <w:rPr>
                <w:rFonts w:ascii="標楷體" w:eastAsia="標楷體" w:hAnsi="標楷體"/>
              </w:rPr>
            </w:pPr>
            <w:r w:rsidRPr="00A27A48">
              <w:rPr>
                <w:rFonts w:ascii="標楷體" w:eastAsia="標楷體" w:hAnsi="標楷體" w:hint="eastAsia"/>
              </w:rPr>
              <w:t>連結至【L806</w:t>
            </w:r>
            <w:r w:rsidR="00BC242D" w:rsidRPr="00A27A48">
              <w:rPr>
                <w:rFonts w:ascii="標楷體" w:eastAsia="標楷體" w:hAnsi="標楷體" w:hint="eastAsia"/>
              </w:rPr>
              <w:t>2</w:t>
            </w:r>
            <w:r w:rsidRPr="00A27A48">
              <w:rPr>
                <w:rFonts w:ascii="標楷體" w:eastAsia="標楷體" w:hAnsi="標楷體" w:hint="eastAsia"/>
              </w:rPr>
              <w:t>消債條例JCIC報送資料歷程查詢(</w:t>
            </w:r>
            <w:r w:rsidR="00BC242D" w:rsidRPr="00A27A48">
              <w:rPr>
                <w:rFonts w:ascii="標楷體" w:eastAsia="標楷體" w:hAnsi="標楷體" w:hint="eastAsia"/>
              </w:rPr>
              <w:t>570</w:t>
            </w:r>
            <w:r w:rsidRPr="00A27A48">
              <w:rPr>
                <w:rFonts w:ascii="標楷體" w:eastAsia="標楷體" w:hAnsi="標楷體" w:hint="eastAsia"/>
              </w:rPr>
              <w:t>)】，供查詢報送資料歷程</w:t>
            </w:r>
          </w:p>
        </w:tc>
      </w:tr>
      <w:tr w:rsidR="007A5E3F" w:rsidRPr="00A27A48" w14:paraId="49F2E93B" w14:textId="77777777" w:rsidTr="00881451">
        <w:tc>
          <w:tcPr>
            <w:tcW w:w="660" w:type="dxa"/>
            <w:tcBorders>
              <w:top w:val="single" w:sz="4" w:space="0" w:color="auto"/>
              <w:left w:val="single" w:sz="4" w:space="0" w:color="auto"/>
              <w:bottom w:val="single" w:sz="4" w:space="0" w:color="auto"/>
              <w:right w:val="single" w:sz="4" w:space="0" w:color="auto"/>
            </w:tcBorders>
          </w:tcPr>
          <w:p w14:paraId="2CE41AB1"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5E0B6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C8BE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849CE8C" w14:textId="51FA4FDF"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BC242D" w:rsidRPr="00A27A48">
              <w:rPr>
                <w:rFonts w:ascii="標楷體" w:eastAsia="標楷體" w:hAnsi="標楷體" w:hint="eastAsia"/>
              </w:rPr>
              <w:t>57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28596B2" w14:textId="77777777" w:rsidR="0005745F" w:rsidRPr="00A27A48" w:rsidRDefault="0005745F" w:rsidP="00881451">
            <w:pPr>
              <w:rPr>
                <w:rFonts w:ascii="標楷體" w:eastAsia="標楷體" w:hAnsi="標楷體"/>
              </w:rPr>
            </w:pPr>
          </w:p>
        </w:tc>
      </w:tr>
      <w:tr w:rsidR="007A5E3F" w:rsidRPr="00A27A48" w14:paraId="79BB109E" w14:textId="77777777" w:rsidTr="00881451">
        <w:tc>
          <w:tcPr>
            <w:tcW w:w="660" w:type="dxa"/>
            <w:tcBorders>
              <w:top w:val="single" w:sz="4" w:space="0" w:color="auto"/>
              <w:left w:val="single" w:sz="4" w:space="0" w:color="auto"/>
              <w:bottom w:val="single" w:sz="4" w:space="0" w:color="auto"/>
              <w:right w:val="single" w:sz="4" w:space="0" w:color="auto"/>
            </w:tcBorders>
          </w:tcPr>
          <w:p w14:paraId="06EA499D"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516C2F5"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5421050"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278A8B3" w14:textId="18D13C56" w:rsidR="0005745F" w:rsidRPr="00A27A48" w:rsidRDefault="00BC242D"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0005745F"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9ECBA7D" w14:textId="77777777" w:rsidR="0005745F" w:rsidRPr="00A27A48" w:rsidRDefault="0005745F" w:rsidP="00881451">
            <w:pPr>
              <w:rPr>
                <w:rFonts w:ascii="標楷體" w:eastAsia="標楷體" w:hAnsi="標楷體"/>
              </w:rPr>
            </w:pPr>
          </w:p>
        </w:tc>
      </w:tr>
      <w:tr w:rsidR="007A5E3F" w:rsidRPr="00A27A48" w14:paraId="50C32ED9" w14:textId="77777777" w:rsidTr="00881451">
        <w:tc>
          <w:tcPr>
            <w:tcW w:w="660" w:type="dxa"/>
            <w:tcBorders>
              <w:top w:val="single" w:sz="4" w:space="0" w:color="auto"/>
              <w:left w:val="single" w:sz="4" w:space="0" w:color="auto"/>
              <w:bottom w:val="single" w:sz="4" w:space="0" w:color="auto"/>
              <w:right w:val="single" w:sz="4" w:space="0" w:color="auto"/>
            </w:tcBorders>
          </w:tcPr>
          <w:p w14:paraId="18797AFB"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076FB32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338629D" w14:textId="5FE93098"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52C0884" w14:textId="090209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054F5D83" w14:textId="182D0F0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983AB4" w14:textId="77777777" w:rsidTr="00881451">
        <w:tc>
          <w:tcPr>
            <w:tcW w:w="660" w:type="dxa"/>
            <w:tcBorders>
              <w:top w:val="single" w:sz="4" w:space="0" w:color="auto"/>
              <w:left w:val="single" w:sz="4" w:space="0" w:color="auto"/>
              <w:bottom w:val="single" w:sz="4" w:space="0" w:color="auto"/>
              <w:right w:val="single" w:sz="4" w:space="0" w:color="auto"/>
            </w:tcBorders>
          </w:tcPr>
          <w:p w14:paraId="6AE926E0"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D855CB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43476D"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018041A" w14:textId="50E0FA8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4623BAC" w14:textId="77777777" w:rsidR="00111E56" w:rsidRPr="00A27A48" w:rsidRDefault="00111E56" w:rsidP="00111E56">
            <w:pPr>
              <w:rPr>
                <w:rFonts w:ascii="標楷體" w:eastAsia="標楷體" w:hAnsi="標楷體"/>
              </w:rPr>
            </w:pPr>
          </w:p>
        </w:tc>
      </w:tr>
      <w:tr w:rsidR="007A5E3F" w:rsidRPr="00A27A48" w14:paraId="1496467E" w14:textId="77777777" w:rsidTr="00881451">
        <w:tc>
          <w:tcPr>
            <w:tcW w:w="660" w:type="dxa"/>
            <w:tcBorders>
              <w:top w:val="single" w:sz="4" w:space="0" w:color="auto"/>
              <w:left w:val="single" w:sz="4" w:space="0" w:color="auto"/>
              <w:bottom w:val="single" w:sz="4" w:space="0" w:color="auto"/>
              <w:right w:val="single" w:sz="4" w:space="0" w:color="auto"/>
            </w:tcBorders>
          </w:tcPr>
          <w:p w14:paraId="726F7B59" w14:textId="6A2CCBB3"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9DBFF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1751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F56FF47" w14:textId="1CB4D20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78C188A" w14:textId="5F7A6F4B"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BCB2572" w14:textId="78972AD9" w:rsidR="001E7B32" w:rsidRPr="00A27A48" w:rsidRDefault="001E7B32" w:rsidP="006D6F84">
      <w:pPr>
        <w:pStyle w:val="a"/>
      </w:pPr>
      <w:r w:rsidRPr="00A27A48">
        <w:rPr>
          <w:rFonts w:hint="eastAsia"/>
        </w:rPr>
        <w:t>輸出畫面(</w:t>
      </w:r>
      <w:r w:rsidRPr="00A27A48">
        <w:t>57</w:t>
      </w:r>
      <w:r w:rsidRPr="00A27A48">
        <w:rPr>
          <w:rFonts w:hint="eastAsia"/>
        </w:rPr>
        <w:t>1):</w:t>
      </w:r>
    </w:p>
    <w:p w14:paraId="3B68901D" w14:textId="4B464B1E" w:rsidR="001E7B32" w:rsidRPr="00A27A48" w:rsidRDefault="00111E56" w:rsidP="001E7B32">
      <w:pPr>
        <w:rPr>
          <w:rFonts w:ascii="標楷體" w:eastAsia="標楷體" w:hAnsi="標楷體"/>
        </w:rPr>
      </w:pPr>
      <w:r w:rsidRPr="00A27A48">
        <w:rPr>
          <w:rFonts w:ascii="標楷體" w:eastAsia="標楷體" w:hAnsi="標楷體"/>
          <w:noProof/>
        </w:rPr>
        <w:drawing>
          <wp:inline distT="0" distB="0" distL="0" distR="0" wp14:anchorId="62BC9484" wp14:editId="2CEE500D">
            <wp:extent cx="6479540" cy="1463040"/>
            <wp:effectExtent l="0" t="0" r="0" b="0"/>
            <wp:docPr id="411" name="圖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463040"/>
                    </a:xfrm>
                    <a:prstGeom prst="rect">
                      <a:avLst/>
                    </a:prstGeom>
                  </pic:spPr>
                </pic:pic>
              </a:graphicData>
            </a:graphic>
          </wp:inline>
        </w:drawing>
      </w:r>
      <w:r w:rsidR="001E7B32" w:rsidRPr="00A27A48">
        <w:rPr>
          <w:rFonts w:ascii="標楷體" w:eastAsia="標楷體" w:hAnsi="標楷體"/>
          <w:noProof/>
        </w:rPr>
        <w:t xml:space="preserve"> </w:t>
      </w:r>
    </w:p>
    <w:p w14:paraId="356D84C6" w14:textId="6AE336C3" w:rsidR="001E7B32" w:rsidRPr="00A27A48" w:rsidRDefault="001E7B32"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1</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BEAC88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58B6A69"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07E06C1"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DD5CDF7"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E4B4AE2"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98484E3"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3017E0"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91D1CD1"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CE77C54"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7998CD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8BCE45B" w14:textId="77777777" w:rsidR="001E7B32" w:rsidRPr="00A27A48" w:rsidRDefault="001E7B3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913F23" w14:textId="5271C271"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查詢報送資料</w:t>
            </w:r>
          </w:p>
        </w:tc>
      </w:tr>
      <w:tr w:rsidR="007A5E3F" w:rsidRPr="00A27A48" w14:paraId="1D56CDC7" w14:textId="77777777" w:rsidTr="00881451">
        <w:tc>
          <w:tcPr>
            <w:tcW w:w="660" w:type="dxa"/>
            <w:tcBorders>
              <w:top w:val="single" w:sz="4" w:space="0" w:color="auto"/>
              <w:left w:val="single" w:sz="4" w:space="0" w:color="auto"/>
              <w:bottom w:val="single" w:sz="4" w:space="0" w:color="auto"/>
              <w:right w:val="single" w:sz="4" w:space="0" w:color="auto"/>
            </w:tcBorders>
          </w:tcPr>
          <w:p w14:paraId="0C10D773"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D261FFB"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A5CBC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5878B35"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BF411AC" w14:textId="2291688A"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新增或異動報送資料</w:t>
            </w:r>
          </w:p>
        </w:tc>
      </w:tr>
      <w:tr w:rsidR="007A5E3F" w:rsidRPr="00A27A48" w14:paraId="42BEE626" w14:textId="77777777" w:rsidTr="00881451">
        <w:tc>
          <w:tcPr>
            <w:tcW w:w="660" w:type="dxa"/>
            <w:tcBorders>
              <w:top w:val="single" w:sz="4" w:space="0" w:color="auto"/>
              <w:left w:val="single" w:sz="4" w:space="0" w:color="auto"/>
              <w:bottom w:val="single" w:sz="4" w:space="0" w:color="auto"/>
              <w:right w:val="single" w:sz="4" w:space="0" w:color="auto"/>
            </w:tcBorders>
          </w:tcPr>
          <w:p w14:paraId="2620FA0D"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A25856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C7AF76F"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360AC"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950905C" w14:textId="7E47078B"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刪除報送資料</w:t>
            </w:r>
          </w:p>
        </w:tc>
      </w:tr>
      <w:tr w:rsidR="007A5E3F" w:rsidRPr="00A27A48" w14:paraId="78BEDEC1" w14:textId="77777777" w:rsidTr="00881451">
        <w:tc>
          <w:tcPr>
            <w:tcW w:w="660" w:type="dxa"/>
            <w:tcBorders>
              <w:top w:val="single" w:sz="4" w:space="0" w:color="auto"/>
              <w:left w:val="single" w:sz="4" w:space="0" w:color="auto"/>
              <w:bottom w:val="single" w:sz="4" w:space="0" w:color="auto"/>
              <w:right w:val="single" w:sz="4" w:space="0" w:color="auto"/>
            </w:tcBorders>
          </w:tcPr>
          <w:p w14:paraId="309019A5"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334A09E"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502806D"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C05A3D3" w14:textId="77777777" w:rsidR="001E7B32" w:rsidRPr="00A27A48" w:rsidRDefault="001E7B3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6AA168" w14:textId="75DF0551" w:rsidR="001E7B32" w:rsidRPr="00A27A48" w:rsidRDefault="001E7B32" w:rsidP="00881451">
            <w:pPr>
              <w:rPr>
                <w:rFonts w:ascii="標楷體" w:eastAsia="標楷體" w:hAnsi="標楷體"/>
              </w:rPr>
            </w:pPr>
            <w:r w:rsidRPr="00A27A48">
              <w:rPr>
                <w:rFonts w:ascii="標楷體" w:eastAsia="標楷體" w:hAnsi="標楷體" w:hint="eastAsia"/>
              </w:rPr>
              <w:t>連結至【L8063消債條例JCIC報送資料歷程查詢</w:t>
            </w:r>
            <w:r w:rsidRPr="00A27A48">
              <w:rPr>
                <w:rFonts w:ascii="標楷體" w:eastAsia="標楷體" w:hAnsi="標楷體" w:hint="eastAsia"/>
              </w:rPr>
              <w:lastRenderedPageBreak/>
              <w:t>(57</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4DF92E83" w14:textId="77777777" w:rsidTr="00881451">
        <w:tc>
          <w:tcPr>
            <w:tcW w:w="660" w:type="dxa"/>
            <w:tcBorders>
              <w:top w:val="single" w:sz="4" w:space="0" w:color="auto"/>
              <w:left w:val="single" w:sz="4" w:space="0" w:color="auto"/>
              <w:bottom w:val="single" w:sz="4" w:space="0" w:color="auto"/>
              <w:right w:val="single" w:sz="4" w:space="0" w:color="auto"/>
            </w:tcBorders>
          </w:tcPr>
          <w:p w14:paraId="4D74995C"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0D2C3305"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ADFD10"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4D23C21" w14:textId="75F47C6E" w:rsidR="001E7B32" w:rsidRPr="00A27A48" w:rsidRDefault="001E7B3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4059BECA" w14:textId="77777777" w:rsidR="001E7B32" w:rsidRPr="00A27A48" w:rsidRDefault="001E7B32" w:rsidP="00881451">
            <w:pPr>
              <w:rPr>
                <w:rFonts w:ascii="標楷體" w:eastAsia="標楷體" w:hAnsi="標楷體"/>
              </w:rPr>
            </w:pPr>
          </w:p>
        </w:tc>
      </w:tr>
      <w:tr w:rsidR="007A5E3F" w:rsidRPr="00A27A48" w14:paraId="1B5C5E2C" w14:textId="77777777" w:rsidTr="00881451">
        <w:tc>
          <w:tcPr>
            <w:tcW w:w="660" w:type="dxa"/>
            <w:tcBorders>
              <w:top w:val="single" w:sz="4" w:space="0" w:color="auto"/>
              <w:left w:val="single" w:sz="4" w:space="0" w:color="auto"/>
              <w:bottom w:val="single" w:sz="4" w:space="0" w:color="auto"/>
              <w:right w:val="single" w:sz="4" w:space="0" w:color="auto"/>
            </w:tcBorders>
          </w:tcPr>
          <w:p w14:paraId="6B7A3D57" w14:textId="77777777" w:rsidR="001E7B32" w:rsidRPr="00A27A48" w:rsidRDefault="001E7B3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B90261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1156EE" w14:textId="77777777" w:rsidR="001E7B32" w:rsidRPr="00A27A48" w:rsidRDefault="001E7B3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840D2DC" w14:textId="0497E7F6" w:rsidR="001E7B32" w:rsidRPr="00A27A48" w:rsidRDefault="001E7B3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49E61910" w14:textId="77777777" w:rsidR="001E7B32" w:rsidRPr="00A27A48" w:rsidRDefault="001E7B32" w:rsidP="00881451">
            <w:pPr>
              <w:rPr>
                <w:rFonts w:ascii="標楷體" w:eastAsia="標楷體" w:hAnsi="標楷體"/>
              </w:rPr>
            </w:pPr>
          </w:p>
        </w:tc>
      </w:tr>
      <w:tr w:rsidR="007A5E3F" w:rsidRPr="00A27A48" w14:paraId="7AAD503E" w14:textId="77777777" w:rsidTr="00881451">
        <w:tc>
          <w:tcPr>
            <w:tcW w:w="660" w:type="dxa"/>
            <w:tcBorders>
              <w:top w:val="single" w:sz="4" w:space="0" w:color="auto"/>
              <w:left w:val="single" w:sz="4" w:space="0" w:color="auto"/>
              <w:bottom w:val="single" w:sz="4" w:space="0" w:color="auto"/>
              <w:right w:val="single" w:sz="4" w:space="0" w:color="auto"/>
            </w:tcBorders>
          </w:tcPr>
          <w:p w14:paraId="41956BE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C59D71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D9E24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76EF73E6" w14:textId="1D0EFFFC"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3E28BA" w14:textId="427B5DD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58039F4" w14:textId="77777777" w:rsidTr="00881451">
        <w:tc>
          <w:tcPr>
            <w:tcW w:w="660" w:type="dxa"/>
            <w:tcBorders>
              <w:top w:val="single" w:sz="4" w:space="0" w:color="auto"/>
              <w:left w:val="single" w:sz="4" w:space="0" w:color="auto"/>
              <w:bottom w:val="single" w:sz="4" w:space="0" w:color="auto"/>
              <w:right w:val="single" w:sz="4" w:space="0" w:color="auto"/>
            </w:tcBorders>
          </w:tcPr>
          <w:p w14:paraId="65EC513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F453A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93A92C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71E877B" w14:textId="63CE99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49405EC3" w14:textId="77777777" w:rsidR="00111E56" w:rsidRPr="00A27A48" w:rsidRDefault="00111E56" w:rsidP="00111E56">
            <w:pPr>
              <w:rPr>
                <w:rFonts w:ascii="標楷體" w:eastAsia="標楷體" w:hAnsi="標楷體"/>
              </w:rPr>
            </w:pPr>
          </w:p>
        </w:tc>
      </w:tr>
      <w:tr w:rsidR="007A5E3F" w:rsidRPr="00A27A48" w14:paraId="341C9F6B" w14:textId="77777777" w:rsidTr="00881451">
        <w:tc>
          <w:tcPr>
            <w:tcW w:w="660" w:type="dxa"/>
            <w:tcBorders>
              <w:top w:val="single" w:sz="4" w:space="0" w:color="auto"/>
              <w:left w:val="single" w:sz="4" w:space="0" w:color="auto"/>
              <w:bottom w:val="single" w:sz="4" w:space="0" w:color="auto"/>
              <w:right w:val="single" w:sz="4" w:space="0" w:color="auto"/>
            </w:tcBorders>
          </w:tcPr>
          <w:p w14:paraId="6CF019D6" w14:textId="5343CD1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21C0A8C" w14:textId="6DE4708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CD749A" w14:textId="34DE115D"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CFF0653" w14:textId="68726E9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BankId</w:t>
            </w:r>
          </w:p>
        </w:tc>
        <w:tc>
          <w:tcPr>
            <w:tcW w:w="3178" w:type="dxa"/>
            <w:tcBorders>
              <w:top w:val="single" w:sz="4" w:space="0" w:color="auto"/>
              <w:left w:val="single" w:sz="4" w:space="0" w:color="auto"/>
              <w:bottom w:val="single" w:sz="4" w:space="0" w:color="auto"/>
              <w:right w:val="single" w:sz="4" w:space="0" w:color="auto"/>
            </w:tcBorders>
          </w:tcPr>
          <w:p w14:paraId="7EA2517A" w14:textId="77777777" w:rsidR="00111E56" w:rsidRPr="00A27A48" w:rsidRDefault="00111E56" w:rsidP="00111E56">
            <w:pPr>
              <w:rPr>
                <w:rFonts w:ascii="標楷體" w:eastAsia="標楷體" w:hAnsi="標楷體"/>
              </w:rPr>
            </w:pPr>
          </w:p>
        </w:tc>
      </w:tr>
      <w:tr w:rsidR="007A5E3F" w:rsidRPr="00A27A48" w14:paraId="6A2CB3DC" w14:textId="77777777" w:rsidTr="00881451">
        <w:tc>
          <w:tcPr>
            <w:tcW w:w="660" w:type="dxa"/>
            <w:tcBorders>
              <w:top w:val="single" w:sz="4" w:space="0" w:color="auto"/>
              <w:left w:val="single" w:sz="4" w:space="0" w:color="auto"/>
              <w:bottom w:val="single" w:sz="4" w:space="0" w:color="auto"/>
              <w:right w:val="single" w:sz="4" w:space="0" w:color="auto"/>
            </w:tcBorders>
          </w:tcPr>
          <w:p w14:paraId="633C1AAF" w14:textId="5A71EBB6" w:rsidR="00111E56" w:rsidRPr="00A27A48" w:rsidRDefault="00111E56" w:rsidP="00111E56">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3D88BA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5719A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23EE407" w14:textId="04D4B95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1BEA780" w14:textId="3EF9A34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5F55549" w14:textId="055F636C" w:rsidR="00BF32FC" w:rsidRPr="00A27A48" w:rsidRDefault="00BF32FC" w:rsidP="006D6F84">
      <w:pPr>
        <w:pStyle w:val="a"/>
      </w:pPr>
      <w:r w:rsidRPr="00A27A48">
        <w:rPr>
          <w:rFonts w:hint="eastAsia"/>
        </w:rPr>
        <w:t>輸出畫面(</w:t>
      </w:r>
      <w:r w:rsidRPr="00A27A48">
        <w:t>572</w:t>
      </w:r>
      <w:r w:rsidRPr="00A27A48">
        <w:rPr>
          <w:rFonts w:hint="eastAsia"/>
        </w:rPr>
        <w:t>):</w:t>
      </w:r>
    </w:p>
    <w:p w14:paraId="2FD58FB6" w14:textId="297DB1B6" w:rsidR="00BF32FC" w:rsidRPr="00A27A48" w:rsidRDefault="00111E56" w:rsidP="00BF32FC">
      <w:pPr>
        <w:rPr>
          <w:rFonts w:ascii="標楷體" w:eastAsia="標楷體" w:hAnsi="標楷體"/>
        </w:rPr>
      </w:pPr>
      <w:r w:rsidRPr="00A27A48">
        <w:rPr>
          <w:rFonts w:ascii="標楷體" w:eastAsia="標楷體" w:hAnsi="標楷體"/>
          <w:noProof/>
        </w:rPr>
        <w:drawing>
          <wp:inline distT="0" distB="0" distL="0" distR="0" wp14:anchorId="56176829" wp14:editId="18107D81">
            <wp:extent cx="6479540" cy="102743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027430"/>
                    </a:xfrm>
                    <a:prstGeom prst="rect">
                      <a:avLst/>
                    </a:prstGeom>
                  </pic:spPr>
                </pic:pic>
              </a:graphicData>
            </a:graphic>
          </wp:inline>
        </w:drawing>
      </w:r>
      <w:r w:rsidR="00BF32FC" w:rsidRPr="00A27A48">
        <w:rPr>
          <w:rFonts w:ascii="標楷體" w:eastAsia="標楷體" w:hAnsi="標楷體"/>
          <w:noProof/>
        </w:rPr>
        <w:t xml:space="preserve"> </w:t>
      </w:r>
    </w:p>
    <w:p w14:paraId="2EF709D1" w14:textId="7CF160F6" w:rsidR="00BF32FC" w:rsidRPr="00A27A48" w:rsidRDefault="00BF32F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2</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4B4D331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6406274"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DD99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160C9A6"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24B8D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0D44AFA"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31C1BE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6BAE8E4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29593E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582231"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32495C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91F2CB" w14:textId="6E3819CD"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查詢報送資料</w:t>
            </w:r>
          </w:p>
        </w:tc>
      </w:tr>
      <w:tr w:rsidR="007A5E3F" w:rsidRPr="00A27A48" w14:paraId="4EDA2545" w14:textId="77777777" w:rsidTr="00881451">
        <w:tc>
          <w:tcPr>
            <w:tcW w:w="660" w:type="dxa"/>
            <w:tcBorders>
              <w:top w:val="single" w:sz="4" w:space="0" w:color="auto"/>
              <w:left w:val="single" w:sz="4" w:space="0" w:color="auto"/>
              <w:bottom w:val="single" w:sz="4" w:space="0" w:color="auto"/>
              <w:right w:val="single" w:sz="4" w:space="0" w:color="auto"/>
            </w:tcBorders>
          </w:tcPr>
          <w:p w14:paraId="0866612E"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AAADE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822F433"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FF401D"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4B6E7B" w14:textId="1C006C1F"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新增或異動報送資料</w:t>
            </w:r>
          </w:p>
        </w:tc>
      </w:tr>
      <w:tr w:rsidR="007A5E3F" w:rsidRPr="00A27A48" w14:paraId="5D83792B" w14:textId="77777777" w:rsidTr="00881451">
        <w:tc>
          <w:tcPr>
            <w:tcW w:w="660" w:type="dxa"/>
            <w:tcBorders>
              <w:top w:val="single" w:sz="4" w:space="0" w:color="auto"/>
              <w:left w:val="single" w:sz="4" w:space="0" w:color="auto"/>
              <w:bottom w:val="single" w:sz="4" w:space="0" w:color="auto"/>
              <w:right w:val="single" w:sz="4" w:space="0" w:color="auto"/>
            </w:tcBorders>
          </w:tcPr>
          <w:p w14:paraId="21D4B7F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8A12CEE"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458FE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9ADC0D2"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CB0B75" w14:textId="720E5166"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刪除報送資料</w:t>
            </w:r>
          </w:p>
        </w:tc>
      </w:tr>
      <w:tr w:rsidR="007A5E3F" w:rsidRPr="00A27A48" w14:paraId="233DBAF5" w14:textId="77777777" w:rsidTr="00881451">
        <w:tc>
          <w:tcPr>
            <w:tcW w:w="660" w:type="dxa"/>
            <w:tcBorders>
              <w:top w:val="single" w:sz="4" w:space="0" w:color="auto"/>
              <w:left w:val="single" w:sz="4" w:space="0" w:color="auto"/>
              <w:bottom w:val="single" w:sz="4" w:space="0" w:color="auto"/>
              <w:right w:val="single" w:sz="4" w:space="0" w:color="auto"/>
            </w:tcBorders>
          </w:tcPr>
          <w:p w14:paraId="17CC5585"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4F97C3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1E82CC"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78CB6E2"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C50CFB8" w14:textId="28A27A76" w:rsidR="00BF32FC" w:rsidRPr="00A27A48" w:rsidRDefault="00BF32FC" w:rsidP="00881451">
            <w:pPr>
              <w:rPr>
                <w:rFonts w:ascii="標楷體" w:eastAsia="標楷體" w:hAnsi="標楷體"/>
              </w:rPr>
            </w:pPr>
            <w:r w:rsidRPr="00A27A48">
              <w:rPr>
                <w:rFonts w:ascii="標楷體" w:eastAsia="標楷體" w:hAnsi="標楷體" w:hint="eastAsia"/>
              </w:rPr>
              <w:t>連結至【L8064消債條例JCIC報送資料歷程查詢(572)】，供查詢報送資料歷</w:t>
            </w:r>
            <w:r w:rsidRPr="00A27A48">
              <w:rPr>
                <w:rFonts w:ascii="標楷體" w:eastAsia="標楷體" w:hAnsi="標楷體" w:hint="eastAsia"/>
              </w:rPr>
              <w:lastRenderedPageBreak/>
              <w:t>程</w:t>
            </w:r>
          </w:p>
        </w:tc>
      </w:tr>
      <w:tr w:rsidR="007A5E3F" w:rsidRPr="00A27A48" w14:paraId="1A02088F" w14:textId="77777777" w:rsidTr="00881451">
        <w:tc>
          <w:tcPr>
            <w:tcW w:w="660" w:type="dxa"/>
            <w:tcBorders>
              <w:top w:val="single" w:sz="4" w:space="0" w:color="auto"/>
              <w:left w:val="single" w:sz="4" w:space="0" w:color="auto"/>
              <w:bottom w:val="single" w:sz="4" w:space="0" w:color="auto"/>
              <w:right w:val="single" w:sz="4" w:space="0" w:color="auto"/>
            </w:tcBorders>
          </w:tcPr>
          <w:p w14:paraId="123A1F2D"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ACAB07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E11BD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2F54FE2" w14:textId="326168A2"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8066FF6" w14:textId="77777777" w:rsidR="00BF32FC" w:rsidRPr="00A27A48" w:rsidRDefault="00BF32FC" w:rsidP="00881451">
            <w:pPr>
              <w:rPr>
                <w:rFonts w:ascii="標楷體" w:eastAsia="標楷體" w:hAnsi="標楷體"/>
              </w:rPr>
            </w:pPr>
          </w:p>
        </w:tc>
      </w:tr>
      <w:tr w:rsidR="007A5E3F" w:rsidRPr="00A27A48" w14:paraId="309E67F5" w14:textId="77777777" w:rsidTr="00881451">
        <w:tc>
          <w:tcPr>
            <w:tcW w:w="660" w:type="dxa"/>
            <w:tcBorders>
              <w:top w:val="single" w:sz="4" w:space="0" w:color="auto"/>
              <w:left w:val="single" w:sz="4" w:space="0" w:color="auto"/>
              <w:bottom w:val="single" w:sz="4" w:space="0" w:color="auto"/>
              <w:right w:val="single" w:sz="4" w:space="0" w:color="auto"/>
            </w:tcBorders>
          </w:tcPr>
          <w:p w14:paraId="5B0F27C5"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F7597E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50F22E"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56774FF" w14:textId="4CCBDE45"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1D0053E0" w14:textId="77777777" w:rsidR="00BF32FC" w:rsidRPr="00A27A48" w:rsidRDefault="00BF32FC" w:rsidP="00881451">
            <w:pPr>
              <w:rPr>
                <w:rFonts w:ascii="標楷體" w:eastAsia="標楷體" w:hAnsi="標楷體"/>
              </w:rPr>
            </w:pPr>
          </w:p>
        </w:tc>
      </w:tr>
      <w:tr w:rsidR="007A5E3F" w:rsidRPr="00A27A48" w14:paraId="62FA885F" w14:textId="77777777" w:rsidTr="00881451">
        <w:tc>
          <w:tcPr>
            <w:tcW w:w="660" w:type="dxa"/>
            <w:tcBorders>
              <w:top w:val="single" w:sz="4" w:space="0" w:color="auto"/>
              <w:left w:val="single" w:sz="4" w:space="0" w:color="auto"/>
              <w:bottom w:val="single" w:sz="4" w:space="0" w:color="auto"/>
              <w:right w:val="single" w:sz="4" w:space="0" w:color="auto"/>
            </w:tcBorders>
          </w:tcPr>
          <w:p w14:paraId="4806E29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B2FAAB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B55C5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EA3527D" w14:textId="50EBD5D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A04EC4" w14:textId="71CE9F7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5042293" w14:textId="77777777" w:rsidTr="00881451">
        <w:tc>
          <w:tcPr>
            <w:tcW w:w="660" w:type="dxa"/>
            <w:tcBorders>
              <w:top w:val="single" w:sz="4" w:space="0" w:color="auto"/>
              <w:left w:val="single" w:sz="4" w:space="0" w:color="auto"/>
              <w:bottom w:val="single" w:sz="4" w:space="0" w:color="auto"/>
              <w:right w:val="single" w:sz="4" w:space="0" w:color="auto"/>
            </w:tcBorders>
          </w:tcPr>
          <w:p w14:paraId="404E962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E42B3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5BBC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F65A3D6" w14:textId="595186E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594B3384" w14:textId="77777777" w:rsidR="00111E56" w:rsidRPr="00A27A48" w:rsidRDefault="00111E56" w:rsidP="00111E56">
            <w:pPr>
              <w:rPr>
                <w:rFonts w:ascii="標楷體" w:eastAsia="標楷體" w:hAnsi="標楷體"/>
              </w:rPr>
            </w:pPr>
          </w:p>
        </w:tc>
      </w:tr>
      <w:tr w:rsidR="007A5E3F" w:rsidRPr="00A27A48" w14:paraId="4EB547BB" w14:textId="77777777" w:rsidTr="00881451">
        <w:tc>
          <w:tcPr>
            <w:tcW w:w="660" w:type="dxa"/>
            <w:tcBorders>
              <w:top w:val="single" w:sz="4" w:space="0" w:color="auto"/>
              <w:left w:val="single" w:sz="4" w:space="0" w:color="auto"/>
              <w:bottom w:val="single" w:sz="4" w:space="0" w:color="auto"/>
              <w:right w:val="single" w:sz="4" w:space="0" w:color="auto"/>
            </w:tcBorders>
          </w:tcPr>
          <w:p w14:paraId="7AAF302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DD71E5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B39EE3" w14:textId="77777777"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E3358A" w14:textId="514529F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BankId</w:t>
            </w:r>
          </w:p>
        </w:tc>
        <w:tc>
          <w:tcPr>
            <w:tcW w:w="3178" w:type="dxa"/>
            <w:tcBorders>
              <w:top w:val="single" w:sz="4" w:space="0" w:color="auto"/>
              <w:left w:val="single" w:sz="4" w:space="0" w:color="auto"/>
              <w:bottom w:val="single" w:sz="4" w:space="0" w:color="auto"/>
              <w:right w:val="single" w:sz="4" w:space="0" w:color="auto"/>
            </w:tcBorders>
          </w:tcPr>
          <w:p w14:paraId="2889EF7D" w14:textId="77777777" w:rsidR="00111E56" w:rsidRPr="00A27A48" w:rsidRDefault="00111E56" w:rsidP="00111E56">
            <w:pPr>
              <w:rPr>
                <w:rFonts w:ascii="標楷體" w:eastAsia="標楷體" w:hAnsi="標楷體"/>
              </w:rPr>
            </w:pPr>
          </w:p>
        </w:tc>
      </w:tr>
      <w:tr w:rsidR="007A5E3F" w:rsidRPr="00A27A48" w14:paraId="20DA0A75" w14:textId="77777777" w:rsidTr="00881451">
        <w:tc>
          <w:tcPr>
            <w:tcW w:w="660" w:type="dxa"/>
            <w:tcBorders>
              <w:top w:val="single" w:sz="4" w:space="0" w:color="auto"/>
              <w:left w:val="single" w:sz="4" w:space="0" w:color="auto"/>
              <w:bottom w:val="single" w:sz="4" w:space="0" w:color="auto"/>
              <w:right w:val="single" w:sz="4" w:space="0" w:color="auto"/>
            </w:tcBorders>
          </w:tcPr>
          <w:p w14:paraId="3ACA9A17" w14:textId="034BBEFA"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986277F" w14:textId="01364C0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5DD05" w14:textId="176FBEEC"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481CF743" w14:textId="69F4F47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PayDate</w:t>
            </w:r>
          </w:p>
        </w:tc>
        <w:tc>
          <w:tcPr>
            <w:tcW w:w="3178" w:type="dxa"/>
            <w:tcBorders>
              <w:top w:val="single" w:sz="4" w:space="0" w:color="auto"/>
              <w:left w:val="single" w:sz="4" w:space="0" w:color="auto"/>
              <w:bottom w:val="single" w:sz="4" w:space="0" w:color="auto"/>
              <w:right w:val="single" w:sz="4" w:space="0" w:color="auto"/>
            </w:tcBorders>
          </w:tcPr>
          <w:p w14:paraId="1A46954A" w14:textId="3140C88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0535355" w14:textId="77777777" w:rsidTr="00881451">
        <w:tc>
          <w:tcPr>
            <w:tcW w:w="660" w:type="dxa"/>
            <w:tcBorders>
              <w:top w:val="single" w:sz="4" w:space="0" w:color="auto"/>
              <w:left w:val="single" w:sz="4" w:space="0" w:color="auto"/>
              <w:bottom w:val="single" w:sz="4" w:space="0" w:color="auto"/>
              <w:right w:val="single" w:sz="4" w:space="0" w:color="auto"/>
            </w:tcBorders>
          </w:tcPr>
          <w:p w14:paraId="1B8DA90D" w14:textId="1ABA5296" w:rsidR="00111E56" w:rsidRPr="00A27A48" w:rsidRDefault="00111E56" w:rsidP="00111E56">
            <w:pPr>
              <w:jc w:val="center"/>
              <w:rPr>
                <w:rFonts w:ascii="標楷體" w:eastAsia="標楷體" w:hAnsi="標楷體"/>
              </w:rPr>
            </w:pPr>
            <w:r w:rsidRPr="00A27A48">
              <w:rPr>
                <w:rFonts w:ascii="標楷體" w:eastAsia="標楷體" w:hAnsi="標楷體"/>
              </w:rPr>
              <w:t>11</w:t>
            </w:r>
          </w:p>
        </w:tc>
        <w:tc>
          <w:tcPr>
            <w:tcW w:w="2425" w:type="dxa"/>
            <w:tcBorders>
              <w:top w:val="single" w:sz="4" w:space="0" w:color="auto"/>
              <w:left w:val="single" w:sz="4" w:space="0" w:color="auto"/>
              <w:bottom w:val="single" w:sz="4" w:space="0" w:color="auto"/>
              <w:right w:val="single" w:sz="4" w:space="0" w:color="auto"/>
            </w:tcBorders>
          </w:tcPr>
          <w:p w14:paraId="249B229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8A4CD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B30CCE" w14:textId="6399BDA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51FF0AEF" w14:textId="4E48C33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40A5435" w14:textId="455DA068" w:rsidR="00BF32FC" w:rsidRPr="00A27A48" w:rsidRDefault="00BF32FC" w:rsidP="006D6F84">
      <w:pPr>
        <w:pStyle w:val="a"/>
      </w:pPr>
      <w:r w:rsidRPr="00A27A48">
        <w:rPr>
          <w:rFonts w:hint="eastAsia"/>
        </w:rPr>
        <w:t>輸出畫面(</w:t>
      </w:r>
      <w:r w:rsidRPr="00A27A48">
        <w:t>573</w:t>
      </w:r>
      <w:r w:rsidRPr="00A27A48">
        <w:rPr>
          <w:rFonts w:hint="eastAsia"/>
        </w:rPr>
        <w:t>):</w:t>
      </w:r>
    </w:p>
    <w:p w14:paraId="3B4D2CA0" w14:textId="78144802" w:rsidR="00BF32FC" w:rsidRPr="00A27A48" w:rsidRDefault="00BF32FC" w:rsidP="00BF32FC">
      <w:pPr>
        <w:rPr>
          <w:rFonts w:ascii="標楷體" w:eastAsia="標楷體" w:hAnsi="標楷體"/>
        </w:rPr>
      </w:pPr>
      <w:r w:rsidRPr="00A27A48">
        <w:rPr>
          <w:rFonts w:ascii="標楷體" w:eastAsia="標楷體" w:hAnsi="標楷體"/>
          <w:noProof/>
        </w:rPr>
        <w:drawing>
          <wp:inline distT="0" distB="0" distL="0" distR="0" wp14:anchorId="3D1B7501" wp14:editId="3658C3B9">
            <wp:extent cx="6479540" cy="88900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889000"/>
                    </a:xfrm>
                    <a:prstGeom prst="rect">
                      <a:avLst/>
                    </a:prstGeom>
                  </pic:spPr>
                </pic:pic>
              </a:graphicData>
            </a:graphic>
          </wp:inline>
        </w:drawing>
      </w:r>
      <w:r w:rsidRPr="00A27A48">
        <w:rPr>
          <w:rFonts w:ascii="標楷體" w:eastAsia="標楷體" w:hAnsi="標楷體"/>
          <w:noProof/>
        </w:rPr>
        <w:t xml:space="preserve"> </w:t>
      </w:r>
    </w:p>
    <w:p w14:paraId="1AB5D8E2" w14:textId="0B3E3DE6" w:rsidR="00BF32FC" w:rsidRPr="00A27A48" w:rsidRDefault="00BF32FC"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3</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68B197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D4E190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82269CC"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418B8D"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939543"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4D1FAB0"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7313AF3"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5DAB4C"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81691D"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CAA4398"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AEFF1B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217D41E" w14:textId="1E2D563C"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查詢報送資料</w:t>
            </w:r>
          </w:p>
        </w:tc>
      </w:tr>
      <w:tr w:rsidR="007A5E3F" w:rsidRPr="00A27A48" w14:paraId="6FA1210A" w14:textId="77777777" w:rsidTr="00881451">
        <w:tc>
          <w:tcPr>
            <w:tcW w:w="660" w:type="dxa"/>
            <w:tcBorders>
              <w:top w:val="single" w:sz="4" w:space="0" w:color="auto"/>
              <w:left w:val="single" w:sz="4" w:space="0" w:color="auto"/>
              <w:bottom w:val="single" w:sz="4" w:space="0" w:color="auto"/>
              <w:right w:val="single" w:sz="4" w:space="0" w:color="auto"/>
            </w:tcBorders>
          </w:tcPr>
          <w:p w14:paraId="06AF2AA9"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9045995"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6ED67D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CB5A495"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77BD2C" w14:textId="392E21B0"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新增或異動報送資料</w:t>
            </w:r>
          </w:p>
        </w:tc>
      </w:tr>
      <w:tr w:rsidR="007A5E3F" w:rsidRPr="00A27A48" w14:paraId="7A571AE8" w14:textId="77777777" w:rsidTr="00881451">
        <w:tc>
          <w:tcPr>
            <w:tcW w:w="660" w:type="dxa"/>
            <w:tcBorders>
              <w:top w:val="single" w:sz="4" w:space="0" w:color="auto"/>
              <w:left w:val="single" w:sz="4" w:space="0" w:color="auto"/>
              <w:bottom w:val="single" w:sz="4" w:space="0" w:color="auto"/>
              <w:right w:val="single" w:sz="4" w:space="0" w:color="auto"/>
            </w:tcBorders>
          </w:tcPr>
          <w:p w14:paraId="137D7798"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F61B88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2F17A6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4F2577A"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012BFDB" w14:textId="672F28A3"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刪除報送資料</w:t>
            </w:r>
          </w:p>
        </w:tc>
      </w:tr>
      <w:tr w:rsidR="007A5E3F" w:rsidRPr="00A27A48" w14:paraId="717AD192" w14:textId="77777777" w:rsidTr="00881451">
        <w:tc>
          <w:tcPr>
            <w:tcW w:w="660" w:type="dxa"/>
            <w:tcBorders>
              <w:top w:val="single" w:sz="4" w:space="0" w:color="auto"/>
              <w:left w:val="single" w:sz="4" w:space="0" w:color="auto"/>
              <w:bottom w:val="single" w:sz="4" w:space="0" w:color="auto"/>
              <w:right w:val="single" w:sz="4" w:space="0" w:color="auto"/>
            </w:tcBorders>
          </w:tcPr>
          <w:p w14:paraId="7AB03B2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5D93CC6"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9FD65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927E25B"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A2390E7" w14:textId="302DBE82" w:rsidR="00BF32FC" w:rsidRPr="00A27A48" w:rsidRDefault="00BF32FC" w:rsidP="00881451">
            <w:pPr>
              <w:rPr>
                <w:rFonts w:ascii="標楷體" w:eastAsia="標楷體" w:hAnsi="標楷體"/>
              </w:rPr>
            </w:pPr>
            <w:r w:rsidRPr="00A27A48">
              <w:rPr>
                <w:rFonts w:ascii="標楷體" w:eastAsia="標楷體" w:hAnsi="標楷體" w:hint="eastAsia"/>
              </w:rPr>
              <w:t>連結至【L8065消債條例JCIC報送資料歷程查詢(573)】，供查詢報送資料歷程</w:t>
            </w:r>
          </w:p>
        </w:tc>
      </w:tr>
      <w:tr w:rsidR="007A5E3F" w:rsidRPr="00A27A48" w14:paraId="652755CB" w14:textId="77777777" w:rsidTr="00881451">
        <w:tc>
          <w:tcPr>
            <w:tcW w:w="660" w:type="dxa"/>
            <w:tcBorders>
              <w:top w:val="single" w:sz="4" w:space="0" w:color="auto"/>
              <w:left w:val="single" w:sz="4" w:space="0" w:color="auto"/>
              <w:bottom w:val="single" w:sz="4" w:space="0" w:color="auto"/>
              <w:right w:val="single" w:sz="4" w:space="0" w:color="auto"/>
            </w:tcBorders>
          </w:tcPr>
          <w:p w14:paraId="0FC6BE36"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67BCDF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989CD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7C51150" w14:textId="15E42CBF"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E35E88E" w14:textId="77777777" w:rsidR="00BF32FC" w:rsidRPr="00A27A48" w:rsidRDefault="00BF32FC" w:rsidP="00881451">
            <w:pPr>
              <w:rPr>
                <w:rFonts w:ascii="標楷體" w:eastAsia="標楷體" w:hAnsi="標楷體"/>
              </w:rPr>
            </w:pPr>
          </w:p>
        </w:tc>
      </w:tr>
      <w:tr w:rsidR="007A5E3F" w:rsidRPr="00A27A48" w14:paraId="3CB93B6C" w14:textId="77777777" w:rsidTr="00881451">
        <w:tc>
          <w:tcPr>
            <w:tcW w:w="660" w:type="dxa"/>
            <w:tcBorders>
              <w:top w:val="single" w:sz="4" w:space="0" w:color="auto"/>
              <w:left w:val="single" w:sz="4" w:space="0" w:color="auto"/>
              <w:bottom w:val="single" w:sz="4" w:space="0" w:color="auto"/>
              <w:right w:val="single" w:sz="4" w:space="0" w:color="auto"/>
            </w:tcBorders>
          </w:tcPr>
          <w:p w14:paraId="31132E27"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7DE6D1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0C5D9B"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46FD102" w14:textId="444F460F"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0B2216E" w14:textId="77777777" w:rsidR="00BF32FC" w:rsidRPr="00A27A48" w:rsidRDefault="00BF32FC" w:rsidP="00881451">
            <w:pPr>
              <w:rPr>
                <w:rFonts w:ascii="標楷體" w:eastAsia="標楷體" w:hAnsi="標楷體"/>
              </w:rPr>
            </w:pPr>
          </w:p>
        </w:tc>
      </w:tr>
      <w:tr w:rsidR="007A5E3F" w:rsidRPr="00A27A48" w14:paraId="0C697E14" w14:textId="77777777" w:rsidTr="00881451">
        <w:tc>
          <w:tcPr>
            <w:tcW w:w="660" w:type="dxa"/>
            <w:tcBorders>
              <w:top w:val="single" w:sz="4" w:space="0" w:color="auto"/>
              <w:left w:val="single" w:sz="4" w:space="0" w:color="auto"/>
              <w:bottom w:val="single" w:sz="4" w:space="0" w:color="auto"/>
              <w:right w:val="single" w:sz="4" w:space="0" w:color="auto"/>
            </w:tcBorders>
          </w:tcPr>
          <w:p w14:paraId="29297C7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lastRenderedPageBreak/>
              <w:t>7</w:t>
            </w:r>
          </w:p>
        </w:tc>
        <w:tc>
          <w:tcPr>
            <w:tcW w:w="2425" w:type="dxa"/>
            <w:tcBorders>
              <w:top w:val="single" w:sz="4" w:space="0" w:color="auto"/>
              <w:left w:val="single" w:sz="4" w:space="0" w:color="auto"/>
              <w:bottom w:val="single" w:sz="4" w:space="0" w:color="auto"/>
              <w:right w:val="single" w:sz="4" w:space="0" w:color="auto"/>
            </w:tcBorders>
          </w:tcPr>
          <w:p w14:paraId="3799DAF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7142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280AE7F0" w14:textId="34E97A1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5709DFB" w14:textId="7B70CF6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52AC4AF" w14:textId="77777777" w:rsidTr="00881451">
        <w:tc>
          <w:tcPr>
            <w:tcW w:w="660" w:type="dxa"/>
            <w:tcBorders>
              <w:top w:val="single" w:sz="4" w:space="0" w:color="auto"/>
              <w:left w:val="single" w:sz="4" w:space="0" w:color="auto"/>
              <w:bottom w:val="single" w:sz="4" w:space="0" w:color="auto"/>
              <w:right w:val="single" w:sz="4" w:space="0" w:color="auto"/>
            </w:tcBorders>
          </w:tcPr>
          <w:p w14:paraId="46167B37"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781BE6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7346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C625E01" w14:textId="0F13841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4BD1712" w14:textId="77777777" w:rsidR="00111E56" w:rsidRPr="00A27A48" w:rsidRDefault="00111E56" w:rsidP="00111E56">
            <w:pPr>
              <w:rPr>
                <w:rFonts w:ascii="標楷體" w:eastAsia="標楷體" w:hAnsi="標楷體"/>
              </w:rPr>
            </w:pPr>
          </w:p>
        </w:tc>
      </w:tr>
      <w:tr w:rsidR="007A5E3F" w:rsidRPr="00A27A48" w14:paraId="1E6BB93D" w14:textId="77777777" w:rsidTr="00881451">
        <w:tc>
          <w:tcPr>
            <w:tcW w:w="660" w:type="dxa"/>
            <w:tcBorders>
              <w:top w:val="single" w:sz="4" w:space="0" w:color="auto"/>
              <w:left w:val="single" w:sz="4" w:space="0" w:color="auto"/>
              <w:bottom w:val="single" w:sz="4" w:space="0" w:color="auto"/>
              <w:right w:val="single" w:sz="4" w:space="0" w:color="auto"/>
            </w:tcBorders>
          </w:tcPr>
          <w:p w14:paraId="5C02581D" w14:textId="6129E4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0FB43C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63EAB5" w14:textId="77777777"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6E2FEB2E" w14:textId="305601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3F5E4437" w14:textId="6B20ABE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9F46999" w14:textId="77777777" w:rsidTr="00881451">
        <w:tc>
          <w:tcPr>
            <w:tcW w:w="660" w:type="dxa"/>
            <w:tcBorders>
              <w:top w:val="single" w:sz="4" w:space="0" w:color="auto"/>
              <w:left w:val="single" w:sz="4" w:space="0" w:color="auto"/>
              <w:bottom w:val="single" w:sz="4" w:space="0" w:color="auto"/>
              <w:right w:val="single" w:sz="4" w:space="0" w:color="auto"/>
            </w:tcBorders>
          </w:tcPr>
          <w:p w14:paraId="25AE2909" w14:textId="62FEA77E" w:rsidR="00111E56" w:rsidRPr="00A27A48" w:rsidRDefault="00111E56" w:rsidP="00111E56">
            <w:pPr>
              <w:jc w:val="center"/>
              <w:rPr>
                <w:rFonts w:ascii="標楷體" w:eastAsia="標楷體" w:hAnsi="標楷體"/>
              </w:rPr>
            </w:pPr>
            <w:r w:rsidRPr="00A27A48">
              <w:rPr>
                <w:rFonts w:ascii="標楷體" w:eastAsia="標楷體" w:hAnsi="標楷體"/>
              </w:rPr>
              <w:t>1</w:t>
            </w:r>
            <w:r w:rsidRPr="00A27A48">
              <w:rPr>
                <w:rFonts w:ascii="標楷體" w:eastAsia="標楷體" w:hAnsi="標楷體" w:hint="eastAsia"/>
              </w:rPr>
              <w:t>0</w:t>
            </w:r>
          </w:p>
        </w:tc>
        <w:tc>
          <w:tcPr>
            <w:tcW w:w="2425" w:type="dxa"/>
            <w:tcBorders>
              <w:top w:val="single" w:sz="4" w:space="0" w:color="auto"/>
              <w:left w:val="single" w:sz="4" w:space="0" w:color="auto"/>
              <w:bottom w:val="single" w:sz="4" w:space="0" w:color="auto"/>
              <w:right w:val="single" w:sz="4" w:space="0" w:color="auto"/>
            </w:tcBorders>
          </w:tcPr>
          <w:p w14:paraId="256909E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AC946A"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CC68FA1" w14:textId="706CE1D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8810D9F" w14:textId="212EF17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7A91272" w14:textId="78BEBB7C" w:rsidR="006F4466" w:rsidRPr="00A27A48" w:rsidRDefault="006F4466" w:rsidP="006D6F84">
      <w:pPr>
        <w:pStyle w:val="a"/>
      </w:pPr>
      <w:r w:rsidRPr="00A27A48">
        <w:rPr>
          <w:rFonts w:hint="eastAsia"/>
        </w:rPr>
        <w:t>輸出畫面(</w:t>
      </w:r>
      <w:r w:rsidRPr="00A27A48">
        <w:t>574</w:t>
      </w:r>
      <w:r w:rsidRPr="00A27A48">
        <w:rPr>
          <w:rFonts w:hint="eastAsia"/>
        </w:rPr>
        <w:t>):</w:t>
      </w:r>
    </w:p>
    <w:p w14:paraId="7C356638" w14:textId="4FC0108A" w:rsidR="006F4466" w:rsidRPr="00A27A48" w:rsidRDefault="00111E56" w:rsidP="006F4466">
      <w:pPr>
        <w:rPr>
          <w:rFonts w:ascii="標楷體" w:eastAsia="標楷體" w:hAnsi="標楷體"/>
        </w:rPr>
      </w:pPr>
      <w:r w:rsidRPr="00A27A48">
        <w:rPr>
          <w:rFonts w:ascii="標楷體" w:eastAsia="標楷體" w:hAnsi="標楷體"/>
          <w:noProof/>
        </w:rPr>
        <w:drawing>
          <wp:inline distT="0" distB="0" distL="0" distR="0" wp14:anchorId="164764CA" wp14:editId="277E49FA">
            <wp:extent cx="6479540" cy="162687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626870"/>
                    </a:xfrm>
                    <a:prstGeom prst="rect">
                      <a:avLst/>
                    </a:prstGeom>
                  </pic:spPr>
                </pic:pic>
              </a:graphicData>
            </a:graphic>
          </wp:inline>
        </w:drawing>
      </w:r>
      <w:r w:rsidR="006F4466" w:rsidRPr="00A27A48">
        <w:rPr>
          <w:rFonts w:ascii="標楷體" w:eastAsia="標楷體" w:hAnsi="標楷體"/>
          <w:noProof/>
        </w:rPr>
        <w:t xml:space="preserve"> </w:t>
      </w:r>
    </w:p>
    <w:p w14:paraId="279F6523" w14:textId="52B0E491" w:rsidR="006F4466" w:rsidRPr="00A27A48" w:rsidRDefault="006F4466"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74</w:t>
      </w:r>
      <w:r w:rsidRPr="00A27A48">
        <w:rPr>
          <w:rFonts w:hint="eastAsia"/>
        </w:rPr>
        <w:t>)</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1AB09C46"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8F7ADAF"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0CECE5E"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CFC40A"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5A08FF2"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BBF085C"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A38FAA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467DDCF"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FB5006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DDD3DB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B958E91" w14:textId="77777777" w:rsidR="006F4466" w:rsidRPr="00A27A48" w:rsidRDefault="006F446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8B1889" w14:textId="5DA7388C" w:rsidR="006F4466" w:rsidRPr="00A27A48" w:rsidRDefault="006F446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00A6634B"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57</w:t>
            </w:r>
            <w:r w:rsidR="00A6634B" w:rsidRPr="00A27A48">
              <w:rPr>
                <w:rFonts w:ascii="標楷體" w:eastAsia="標楷體" w:hAnsi="標楷體"/>
              </w:rPr>
              <w:t>4</w:t>
            </w:r>
            <w:r w:rsidRPr="00A27A48">
              <w:rPr>
                <w:rFonts w:ascii="標楷體" w:eastAsia="標楷體" w:hAnsi="標楷體" w:hint="eastAsia"/>
              </w:rPr>
              <w:t>)更生</w:t>
            </w:r>
            <w:r w:rsidR="00A6634B" w:rsidRPr="00A27A48">
              <w:rPr>
                <w:rFonts w:ascii="標楷體" w:eastAsia="標楷體" w:hAnsi="標楷體" w:hint="eastAsia"/>
              </w:rPr>
              <w:t>款項統一收付結案通知</w:t>
            </w:r>
            <w:r w:rsidRPr="00A27A48">
              <w:rPr>
                <w:rFonts w:ascii="標楷體" w:eastAsia="標楷體" w:hAnsi="標楷體" w:hint="eastAsia"/>
              </w:rPr>
              <w:t>】，供查詢報送資料</w:t>
            </w:r>
          </w:p>
        </w:tc>
      </w:tr>
      <w:tr w:rsidR="007A5E3F" w:rsidRPr="00A27A48" w14:paraId="3DC748B1" w14:textId="77777777" w:rsidTr="00881451">
        <w:tc>
          <w:tcPr>
            <w:tcW w:w="660" w:type="dxa"/>
            <w:tcBorders>
              <w:top w:val="single" w:sz="4" w:space="0" w:color="auto"/>
              <w:left w:val="single" w:sz="4" w:space="0" w:color="auto"/>
              <w:bottom w:val="single" w:sz="4" w:space="0" w:color="auto"/>
              <w:right w:val="single" w:sz="4" w:space="0" w:color="auto"/>
            </w:tcBorders>
          </w:tcPr>
          <w:p w14:paraId="66F51CC1"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45CFF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EC337E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4487AB"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A154A12" w14:textId="15E1A881"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新增或異動報送資料</w:t>
            </w:r>
          </w:p>
        </w:tc>
      </w:tr>
      <w:tr w:rsidR="007A5E3F" w:rsidRPr="00A27A48" w14:paraId="5F3D4E4D" w14:textId="77777777" w:rsidTr="00881451">
        <w:tc>
          <w:tcPr>
            <w:tcW w:w="660" w:type="dxa"/>
            <w:tcBorders>
              <w:top w:val="single" w:sz="4" w:space="0" w:color="auto"/>
              <w:left w:val="single" w:sz="4" w:space="0" w:color="auto"/>
              <w:bottom w:val="single" w:sz="4" w:space="0" w:color="auto"/>
              <w:right w:val="single" w:sz="4" w:space="0" w:color="auto"/>
            </w:tcBorders>
          </w:tcPr>
          <w:p w14:paraId="213C88F7"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A5F3D54"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2C091F0"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0AB7688"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EF3125" w14:textId="64B221E4"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刪除報送資料</w:t>
            </w:r>
          </w:p>
        </w:tc>
      </w:tr>
      <w:tr w:rsidR="007A5E3F" w:rsidRPr="00A27A48" w14:paraId="01602B0C" w14:textId="77777777" w:rsidTr="00881451">
        <w:tc>
          <w:tcPr>
            <w:tcW w:w="660" w:type="dxa"/>
            <w:tcBorders>
              <w:top w:val="single" w:sz="4" w:space="0" w:color="auto"/>
              <w:left w:val="single" w:sz="4" w:space="0" w:color="auto"/>
              <w:bottom w:val="single" w:sz="4" w:space="0" w:color="auto"/>
              <w:right w:val="single" w:sz="4" w:space="0" w:color="auto"/>
            </w:tcBorders>
          </w:tcPr>
          <w:p w14:paraId="4DF1D576"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196E2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7CA2D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7FF77B" w14:textId="77777777" w:rsidR="006F4466" w:rsidRPr="00A27A48" w:rsidRDefault="006F446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44620AC" w14:textId="485A22FC" w:rsidR="006F4466" w:rsidRPr="00A27A48" w:rsidRDefault="006F4466" w:rsidP="00881451">
            <w:pPr>
              <w:rPr>
                <w:rFonts w:ascii="標楷體" w:eastAsia="標楷體" w:hAnsi="標楷體"/>
              </w:rPr>
            </w:pPr>
            <w:r w:rsidRPr="00A27A48">
              <w:rPr>
                <w:rFonts w:ascii="標楷體" w:eastAsia="標楷體" w:hAnsi="標楷體" w:hint="eastAsia"/>
              </w:rPr>
              <w:t>連結至【L806</w:t>
            </w:r>
            <w:r w:rsidR="00A6634B" w:rsidRPr="00A27A48">
              <w:rPr>
                <w:rFonts w:ascii="標楷體" w:eastAsia="標楷體" w:hAnsi="標楷體" w:hint="eastAsia"/>
              </w:rPr>
              <w:t>6</w:t>
            </w:r>
            <w:r w:rsidRPr="00A27A48">
              <w:rPr>
                <w:rFonts w:ascii="標楷體" w:eastAsia="標楷體" w:hAnsi="標楷體" w:hint="eastAsia"/>
              </w:rPr>
              <w:t>消債條例JCIC報送資料歷程查詢(57</w:t>
            </w:r>
            <w:r w:rsidR="00A6634B"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F328381" w14:textId="77777777" w:rsidTr="00881451">
        <w:tc>
          <w:tcPr>
            <w:tcW w:w="660" w:type="dxa"/>
            <w:tcBorders>
              <w:top w:val="single" w:sz="4" w:space="0" w:color="auto"/>
              <w:left w:val="single" w:sz="4" w:space="0" w:color="auto"/>
              <w:bottom w:val="single" w:sz="4" w:space="0" w:color="auto"/>
              <w:right w:val="single" w:sz="4" w:space="0" w:color="auto"/>
            </w:tcBorders>
          </w:tcPr>
          <w:p w14:paraId="6160268D"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0B3DC1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0F6719"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CF316E1" w14:textId="7338C0C6" w:rsidR="006F4466" w:rsidRPr="00A27A48" w:rsidRDefault="006F4466"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00A6634B" w:rsidRPr="00A27A48">
              <w:rPr>
                <w:rFonts w:ascii="標楷體" w:eastAsia="標楷體" w:hAnsi="標楷體" w:hint="eastAsia"/>
              </w:rPr>
              <w:t>4</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4C185B0" w14:textId="77777777" w:rsidR="006F4466" w:rsidRPr="00A27A48" w:rsidRDefault="006F4466" w:rsidP="00881451">
            <w:pPr>
              <w:rPr>
                <w:rFonts w:ascii="標楷體" w:eastAsia="標楷體" w:hAnsi="標楷體"/>
              </w:rPr>
            </w:pPr>
          </w:p>
        </w:tc>
      </w:tr>
      <w:tr w:rsidR="007A5E3F" w:rsidRPr="00A27A48" w14:paraId="39AB4E11" w14:textId="77777777" w:rsidTr="00881451">
        <w:tc>
          <w:tcPr>
            <w:tcW w:w="660" w:type="dxa"/>
            <w:tcBorders>
              <w:top w:val="single" w:sz="4" w:space="0" w:color="auto"/>
              <w:left w:val="single" w:sz="4" w:space="0" w:color="auto"/>
              <w:bottom w:val="single" w:sz="4" w:space="0" w:color="auto"/>
              <w:right w:val="single" w:sz="4" w:space="0" w:color="auto"/>
            </w:tcBorders>
          </w:tcPr>
          <w:p w14:paraId="4FEBF282" w14:textId="77777777" w:rsidR="006F4466" w:rsidRPr="00A27A48" w:rsidRDefault="006F446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9C34ECD"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B2E5B0" w14:textId="77777777" w:rsidR="006F4466" w:rsidRPr="00A27A48" w:rsidRDefault="006F446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E227B43" w14:textId="79B54AE6" w:rsidR="006F4466"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006F446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BDF8984" w14:textId="77777777" w:rsidR="006F4466" w:rsidRPr="00A27A48" w:rsidRDefault="006F4466" w:rsidP="00881451">
            <w:pPr>
              <w:rPr>
                <w:rFonts w:ascii="標楷體" w:eastAsia="標楷體" w:hAnsi="標楷體"/>
              </w:rPr>
            </w:pPr>
          </w:p>
        </w:tc>
      </w:tr>
      <w:tr w:rsidR="007A5E3F" w:rsidRPr="00A27A48" w14:paraId="17189F4E" w14:textId="77777777" w:rsidTr="00881451">
        <w:tc>
          <w:tcPr>
            <w:tcW w:w="660" w:type="dxa"/>
            <w:tcBorders>
              <w:top w:val="single" w:sz="4" w:space="0" w:color="auto"/>
              <w:left w:val="single" w:sz="4" w:space="0" w:color="auto"/>
              <w:bottom w:val="single" w:sz="4" w:space="0" w:color="auto"/>
              <w:right w:val="single" w:sz="4" w:space="0" w:color="auto"/>
            </w:tcBorders>
          </w:tcPr>
          <w:p w14:paraId="7BDEB61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FCA1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C672B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672C2787" w14:textId="472E6A4D"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3F55DB5" w14:textId="03DBF7E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1240057" w14:textId="77777777" w:rsidTr="00881451">
        <w:tc>
          <w:tcPr>
            <w:tcW w:w="660" w:type="dxa"/>
            <w:tcBorders>
              <w:top w:val="single" w:sz="4" w:space="0" w:color="auto"/>
              <w:left w:val="single" w:sz="4" w:space="0" w:color="auto"/>
              <w:bottom w:val="single" w:sz="4" w:space="0" w:color="auto"/>
              <w:right w:val="single" w:sz="4" w:space="0" w:color="auto"/>
            </w:tcBorders>
          </w:tcPr>
          <w:p w14:paraId="26A42FC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3CABBB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390391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w:t>
            </w:r>
            <w:r w:rsidRPr="00A27A48">
              <w:rPr>
                <w:rFonts w:ascii="標楷體" w:eastAsia="標楷體" w:hAnsi="標楷體" w:hint="eastAsia"/>
                <w:lang w:eastAsia="zh-HK"/>
              </w:rPr>
              <w:lastRenderedPageBreak/>
              <w:t>代號</w:t>
            </w:r>
          </w:p>
        </w:tc>
        <w:tc>
          <w:tcPr>
            <w:tcW w:w="2739" w:type="dxa"/>
            <w:tcBorders>
              <w:top w:val="single" w:sz="4" w:space="0" w:color="auto"/>
              <w:left w:val="single" w:sz="4" w:space="0" w:color="auto"/>
              <w:bottom w:val="single" w:sz="4" w:space="0" w:color="auto"/>
              <w:right w:val="single" w:sz="4" w:space="0" w:color="auto"/>
            </w:tcBorders>
            <w:vAlign w:val="center"/>
          </w:tcPr>
          <w:p w14:paraId="1EEA15FF" w14:textId="56542F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lastRenderedPageBreak/>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55AA2CB" w14:textId="77777777" w:rsidR="00111E56" w:rsidRPr="00A27A48" w:rsidRDefault="00111E56" w:rsidP="00111E56">
            <w:pPr>
              <w:rPr>
                <w:rFonts w:ascii="標楷體" w:eastAsia="標楷體" w:hAnsi="標楷體"/>
              </w:rPr>
            </w:pPr>
          </w:p>
        </w:tc>
      </w:tr>
      <w:tr w:rsidR="007A5E3F" w:rsidRPr="00A27A48" w14:paraId="5D1585CE" w14:textId="77777777" w:rsidTr="00881451">
        <w:tc>
          <w:tcPr>
            <w:tcW w:w="660" w:type="dxa"/>
            <w:tcBorders>
              <w:top w:val="single" w:sz="4" w:space="0" w:color="auto"/>
              <w:left w:val="single" w:sz="4" w:space="0" w:color="auto"/>
              <w:bottom w:val="single" w:sz="4" w:space="0" w:color="auto"/>
              <w:right w:val="single" w:sz="4" w:space="0" w:color="auto"/>
            </w:tcBorders>
          </w:tcPr>
          <w:p w14:paraId="341D61C7" w14:textId="5B418306"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63CE0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6CBEA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DBA5CD" w14:textId="018173E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B7470BB" w14:textId="767AFDD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3937032" w14:textId="5D5BA700" w:rsidR="00A6634B" w:rsidRPr="00A27A48" w:rsidRDefault="00A6634B" w:rsidP="006D6F84">
      <w:pPr>
        <w:pStyle w:val="a"/>
      </w:pPr>
      <w:r w:rsidRPr="00A27A48">
        <w:rPr>
          <w:rFonts w:hint="eastAsia"/>
        </w:rPr>
        <w:t>輸出畫面(</w:t>
      </w:r>
      <w:r w:rsidRPr="00A27A48">
        <w:t>57</w:t>
      </w:r>
      <w:r w:rsidRPr="00A27A48">
        <w:rPr>
          <w:rFonts w:hint="eastAsia"/>
        </w:rPr>
        <w:t>5):</w:t>
      </w:r>
    </w:p>
    <w:p w14:paraId="0A43F6C6" w14:textId="14C712BF" w:rsidR="00A6634B" w:rsidRPr="00A27A48" w:rsidRDefault="00111E56" w:rsidP="00A6634B">
      <w:pPr>
        <w:rPr>
          <w:rFonts w:ascii="標楷體" w:eastAsia="標楷體" w:hAnsi="標楷體"/>
        </w:rPr>
      </w:pPr>
      <w:r w:rsidRPr="00A27A48">
        <w:rPr>
          <w:rFonts w:ascii="標楷體" w:eastAsia="標楷體" w:hAnsi="標楷體"/>
          <w:noProof/>
        </w:rPr>
        <w:drawing>
          <wp:inline distT="0" distB="0" distL="0" distR="0" wp14:anchorId="3426F045" wp14:editId="37E75193">
            <wp:extent cx="6479540" cy="1449705"/>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449705"/>
                    </a:xfrm>
                    <a:prstGeom prst="rect">
                      <a:avLst/>
                    </a:prstGeom>
                  </pic:spPr>
                </pic:pic>
              </a:graphicData>
            </a:graphic>
          </wp:inline>
        </w:drawing>
      </w:r>
      <w:r w:rsidR="00A6634B" w:rsidRPr="00A27A48">
        <w:rPr>
          <w:rFonts w:ascii="標楷體" w:eastAsia="標楷體" w:hAnsi="標楷體"/>
          <w:noProof/>
        </w:rPr>
        <w:t xml:space="preserve"> </w:t>
      </w:r>
    </w:p>
    <w:p w14:paraId="6C5EC93E" w14:textId="57DCE902" w:rsidR="00A6634B" w:rsidRPr="00A27A48" w:rsidRDefault="00A6634B" w:rsidP="006D6F84">
      <w:pPr>
        <w:pStyle w:val="a"/>
        <w:rPr>
          <w:szCs w:val="26"/>
          <w:lang w:eastAsia="x-none"/>
        </w:rPr>
      </w:pPr>
      <w:r w:rsidRPr="00A27A48">
        <w:rPr>
          <w:rFonts w:hint="eastAsia"/>
        </w:rPr>
        <w:t>輸</w:t>
      </w:r>
      <w:r w:rsidRPr="00A27A48">
        <w:rPr>
          <w:rFonts w:hint="eastAsia"/>
          <w:szCs w:val="26"/>
        </w:rPr>
        <w:t>出</w:t>
      </w:r>
      <w:r w:rsidRPr="00A27A48">
        <w:rPr>
          <w:rFonts w:hint="eastAsia"/>
        </w:rPr>
        <w:t>畫面資料說明(</w:t>
      </w:r>
      <w:r w:rsidRPr="00A27A48">
        <w:t>5</w:t>
      </w:r>
      <w:r w:rsidRPr="00A27A48">
        <w:rPr>
          <w:rFonts w:hint="eastAsia"/>
        </w:rPr>
        <w:t>75)</w:t>
      </w:r>
    </w:p>
    <w:tbl>
      <w:tblPr>
        <w:tblStyle w:val="ac"/>
        <w:tblW w:w="0" w:type="auto"/>
        <w:tblLook w:val="04A0" w:firstRow="1" w:lastRow="0" w:firstColumn="1" w:lastColumn="0" w:noHBand="0" w:noVBand="1"/>
      </w:tblPr>
      <w:tblGrid>
        <w:gridCol w:w="650"/>
        <w:gridCol w:w="2327"/>
        <w:gridCol w:w="1382"/>
        <w:gridCol w:w="2733"/>
        <w:gridCol w:w="3102"/>
      </w:tblGrid>
      <w:tr w:rsidR="007A5E3F" w:rsidRPr="00A27A48" w14:paraId="78D17FC0"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5B3C06"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61A6641"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DD1AEAA"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26B4E7"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7F6F995"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C017DA6"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181ED28D"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18030FA"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DE3EB24"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BC0BBE4" w14:textId="77777777" w:rsidR="00A6634B" w:rsidRPr="00A27A48" w:rsidRDefault="00A6634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BF4DE4F" w14:textId="68141E29"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查詢報送資料</w:t>
            </w:r>
          </w:p>
        </w:tc>
      </w:tr>
      <w:tr w:rsidR="007A5E3F" w:rsidRPr="00A27A48" w14:paraId="134D86A1" w14:textId="77777777" w:rsidTr="00881451">
        <w:tc>
          <w:tcPr>
            <w:tcW w:w="660" w:type="dxa"/>
            <w:tcBorders>
              <w:top w:val="single" w:sz="4" w:space="0" w:color="auto"/>
              <w:left w:val="single" w:sz="4" w:space="0" w:color="auto"/>
              <w:bottom w:val="single" w:sz="4" w:space="0" w:color="auto"/>
              <w:right w:val="single" w:sz="4" w:space="0" w:color="auto"/>
            </w:tcBorders>
          </w:tcPr>
          <w:p w14:paraId="603E3A5F"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E522C19"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28FE7"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3075C12"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C63FF7F" w14:textId="0B8D5402"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新增或異動報送資料</w:t>
            </w:r>
          </w:p>
        </w:tc>
      </w:tr>
      <w:tr w:rsidR="007A5E3F" w:rsidRPr="00A27A48" w14:paraId="6C1AA80E" w14:textId="77777777" w:rsidTr="00881451">
        <w:tc>
          <w:tcPr>
            <w:tcW w:w="660" w:type="dxa"/>
            <w:tcBorders>
              <w:top w:val="single" w:sz="4" w:space="0" w:color="auto"/>
              <w:left w:val="single" w:sz="4" w:space="0" w:color="auto"/>
              <w:bottom w:val="single" w:sz="4" w:space="0" w:color="auto"/>
              <w:right w:val="single" w:sz="4" w:space="0" w:color="auto"/>
            </w:tcBorders>
          </w:tcPr>
          <w:p w14:paraId="203279A6"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B71A0C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13108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30F6EB"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7D6864" w14:textId="72047543"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刪除報送資料</w:t>
            </w:r>
          </w:p>
        </w:tc>
      </w:tr>
      <w:tr w:rsidR="007A5E3F" w:rsidRPr="00A27A48" w14:paraId="4F3B2D92" w14:textId="77777777" w:rsidTr="00881451">
        <w:tc>
          <w:tcPr>
            <w:tcW w:w="660" w:type="dxa"/>
            <w:tcBorders>
              <w:top w:val="single" w:sz="4" w:space="0" w:color="auto"/>
              <w:left w:val="single" w:sz="4" w:space="0" w:color="auto"/>
              <w:bottom w:val="single" w:sz="4" w:space="0" w:color="auto"/>
              <w:right w:val="single" w:sz="4" w:space="0" w:color="auto"/>
            </w:tcBorders>
          </w:tcPr>
          <w:p w14:paraId="55AE183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2E4155B"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1404F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20E9D4B" w14:textId="77777777" w:rsidR="00A6634B" w:rsidRPr="00A27A48" w:rsidRDefault="00A6634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B516DE" w14:textId="1C079BD0" w:rsidR="00A6634B" w:rsidRPr="00A27A48" w:rsidRDefault="00A6634B" w:rsidP="00881451">
            <w:pPr>
              <w:rPr>
                <w:rFonts w:ascii="標楷體" w:eastAsia="標楷體" w:hAnsi="標楷體"/>
              </w:rPr>
            </w:pPr>
            <w:r w:rsidRPr="00A27A48">
              <w:rPr>
                <w:rFonts w:ascii="標楷體" w:eastAsia="標楷體" w:hAnsi="標楷體" w:hint="eastAsia"/>
              </w:rPr>
              <w:t>連結至【L8067消債條例JCIC報送資料歷程查詢(575)】，供查詢報送資料歷程</w:t>
            </w:r>
          </w:p>
        </w:tc>
      </w:tr>
      <w:tr w:rsidR="007A5E3F" w:rsidRPr="00A27A48" w14:paraId="772A83AA" w14:textId="77777777" w:rsidTr="00881451">
        <w:tc>
          <w:tcPr>
            <w:tcW w:w="660" w:type="dxa"/>
            <w:tcBorders>
              <w:top w:val="single" w:sz="4" w:space="0" w:color="auto"/>
              <w:left w:val="single" w:sz="4" w:space="0" w:color="auto"/>
              <w:bottom w:val="single" w:sz="4" w:space="0" w:color="auto"/>
              <w:right w:val="single" w:sz="4" w:space="0" w:color="auto"/>
            </w:tcBorders>
          </w:tcPr>
          <w:p w14:paraId="2C501B9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3F8318"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94E045"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56CABE2" w14:textId="6A97B464" w:rsidR="00A6634B" w:rsidRPr="00A27A48" w:rsidRDefault="00A6634B"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50AB766" w14:textId="77777777" w:rsidR="00A6634B" w:rsidRPr="00A27A48" w:rsidRDefault="00A6634B" w:rsidP="00881451">
            <w:pPr>
              <w:rPr>
                <w:rFonts w:ascii="標楷體" w:eastAsia="標楷體" w:hAnsi="標楷體"/>
              </w:rPr>
            </w:pPr>
          </w:p>
        </w:tc>
      </w:tr>
      <w:tr w:rsidR="007A5E3F" w:rsidRPr="00A27A48" w14:paraId="2CE0CD8D" w14:textId="77777777" w:rsidTr="00881451">
        <w:tc>
          <w:tcPr>
            <w:tcW w:w="660" w:type="dxa"/>
            <w:tcBorders>
              <w:top w:val="single" w:sz="4" w:space="0" w:color="auto"/>
              <w:left w:val="single" w:sz="4" w:space="0" w:color="auto"/>
              <w:bottom w:val="single" w:sz="4" w:space="0" w:color="auto"/>
              <w:right w:val="single" w:sz="4" w:space="0" w:color="auto"/>
            </w:tcBorders>
          </w:tcPr>
          <w:p w14:paraId="350A1921" w14:textId="77777777" w:rsidR="00A6634B" w:rsidRPr="00A27A48" w:rsidRDefault="00A6634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F72D0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C6921B" w14:textId="77777777" w:rsidR="00A6634B" w:rsidRPr="00A27A48" w:rsidRDefault="00A6634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6DFE682" w14:textId="3163D2EE" w:rsidR="00A6634B"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69AD4C0" w14:textId="77777777" w:rsidR="00A6634B" w:rsidRPr="00A27A48" w:rsidRDefault="00A6634B" w:rsidP="00881451">
            <w:pPr>
              <w:rPr>
                <w:rFonts w:ascii="標楷體" w:eastAsia="標楷體" w:hAnsi="標楷體"/>
              </w:rPr>
            </w:pPr>
          </w:p>
        </w:tc>
      </w:tr>
      <w:tr w:rsidR="007A5E3F" w:rsidRPr="00A27A48" w14:paraId="69EB4B64" w14:textId="77777777" w:rsidTr="00881451">
        <w:tc>
          <w:tcPr>
            <w:tcW w:w="660" w:type="dxa"/>
            <w:tcBorders>
              <w:top w:val="single" w:sz="4" w:space="0" w:color="auto"/>
              <w:left w:val="single" w:sz="4" w:space="0" w:color="auto"/>
              <w:bottom w:val="single" w:sz="4" w:space="0" w:color="auto"/>
              <w:right w:val="single" w:sz="4" w:space="0" w:color="auto"/>
            </w:tcBorders>
          </w:tcPr>
          <w:p w14:paraId="473A612E"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AEFC1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50940F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F0F0CD2" w14:textId="56899BF6"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F6B7EC6" w14:textId="3842A81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1BFBA25" w14:textId="77777777" w:rsidTr="00881451">
        <w:tc>
          <w:tcPr>
            <w:tcW w:w="660" w:type="dxa"/>
            <w:tcBorders>
              <w:top w:val="single" w:sz="4" w:space="0" w:color="auto"/>
              <w:left w:val="single" w:sz="4" w:space="0" w:color="auto"/>
              <w:bottom w:val="single" w:sz="4" w:space="0" w:color="auto"/>
              <w:right w:val="single" w:sz="4" w:space="0" w:color="auto"/>
            </w:tcBorders>
          </w:tcPr>
          <w:p w14:paraId="02B836E4"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01E6A1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D90D6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E54FAF" w14:textId="1CE491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62EF026" w14:textId="77777777" w:rsidR="00111E56" w:rsidRPr="00A27A48" w:rsidRDefault="00111E56" w:rsidP="00111E56">
            <w:pPr>
              <w:rPr>
                <w:rFonts w:ascii="標楷體" w:eastAsia="標楷體" w:hAnsi="標楷體"/>
              </w:rPr>
            </w:pPr>
          </w:p>
        </w:tc>
      </w:tr>
      <w:tr w:rsidR="007A5E3F" w:rsidRPr="00A27A48" w14:paraId="702F007A" w14:textId="77777777" w:rsidTr="00881451">
        <w:tc>
          <w:tcPr>
            <w:tcW w:w="660" w:type="dxa"/>
            <w:tcBorders>
              <w:top w:val="single" w:sz="4" w:space="0" w:color="auto"/>
              <w:left w:val="single" w:sz="4" w:space="0" w:color="auto"/>
              <w:bottom w:val="single" w:sz="4" w:space="0" w:color="auto"/>
              <w:right w:val="single" w:sz="4" w:space="0" w:color="auto"/>
            </w:tcBorders>
          </w:tcPr>
          <w:p w14:paraId="5B1C258D" w14:textId="1156E53B"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D97760" w14:textId="5AEF2BD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C57FF4" w14:textId="26C56CAE"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9CAAAEE" w14:textId="47AB4BB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BankId</w:t>
            </w:r>
          </w:p>
        </w:tc>
        <w:tc>
          <w:tcPr>
            <w:tcW w:w="3178" w:type="dxa"/>
            <w:tcBorders>
              <w:top w:val="single" w:sz="4" w:space="0" w:color="auto"/>
              <w:left w:val="single" w:sz="4" w:space="0" w:color="auto"/>
              <w:bottom w:val="single" w:sz="4" w:space="0" w:color="auto"/>
              <w:right w:val="single" w:sz="4" w:space="0" w:color="auto"/>
            </w:tcBorders>
          </w:tcPr>
          <w:p w14:paraId="5F0C2687" w14:textId="77777777" w:rsidR="00111E56" w:rsidRPr="00A27A48" w:rsidRDefault="00111E56" w:rsidP="00111E56">
            <w:pPr>
              <w:rPr>
                <w:rFonts w:ascii="標楷體" w:eastAsia="標楷體" w:hAnsi="標楷體"/>
              </w:rPr>
            </w:pPr>
          </w:p>
        </w:tc>
      </w:tr>
      <w:tr w:rsidR="00111E56" w:rsidRPr="00A27A48" w14:paraId="5B1C6845" w14:textId="77777777" w:rsidTr="00881451">
        <w:tc>
          <w:tcPr>
            <w:tcW w:w="660" w:type="dxa"/>
            <w:tcBorders>
              <w:top w:val="single" w:sz="4" w:space="0" w:color="auto"/>
              <w:left w:val="single" w:sz="4" w:space="0" w:color="auto"/>
              <w:bottom w:val="single" w:sz="4" w:space="0" w:color="auto"/>
              <w:right w:val="single" w:sz="4" w:space="0" w:color="auto"/>
            </w:tcBorders>
          </w:tcPr>
          <w:p w14:paraId="1354FD34" w14:textId="32CB1228"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E826C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8D89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w:t>
            </w:r>
            <w:r w:rsidRPr="00A27A48">
              <w:rPr>
                <w:rFonts w:ascii="標楷體" w:eastAsia="標楷體" w:hAnsi="標楷體" w:hint="eastAsia"/>
                <w:lang w:eastAsia="zh-HK"/>
              </w:rPr>
              <w:lastRenderedPageBreak/>
              <w:t>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EB1006" w14:textId="298829D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lastRenderedPageBreak/>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0D29EA1" w14:textId="305B40D3"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1E0650" w14:textId="59760B02" w:rsidR="00E24265" w:rsidRPr="00A27A48" w:rsidRDefault="00E24265" w:rsidP="00271977">
      <w:pPr>
        <w:pStyle w:val="42"/>
        <w:spacing w:after="72"/>
        <w:ind w:leftChars="0" w:left="0"/>
        <w:rPr>
          <w:rFonts w:ascii="標楷體" w:hAnsi="標楷體"/>
        </w:rPr>
      </w:pPr>
    </w:p>
    <w:p w14:paraId="2091226C" w14:textId="7E6E0586" w:rsidR="0051010F" w:rsidRPr="00A27A48" w:rsidRDefault="0051010F" w:rsidP="00271977">
      <w:pPr>
        <w:pStyle w:val="42"/>
        <w:spacing w:after="72"/>
        <w:ind w:leftChars="0" w:left="0"/>
        <w:rPr>
          <w:rFonts w:ascii="標楷體" w:hAnsi="標楷體"/>
        </w:rPr>
      </w:pPr>
      <w:r w:rsidRPr="00A27A48">
        <w:rPr>
          <w:rFonts w:ascii="標楷體" w:hAnsi="標楷體" w:hint="eastAsia"/>
        </w:rPr>
        <w:t>附件-1</w:t>
      </w:r>
    </w:p>
    <w:p w14:paraId="5DD6D2C6" w14:textId="285FD471"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1C2D0711" wp14:editId="7122037A">
            <wp:extent cx="6479540" cy="382143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821430"/>
                    </a:xfrm>
                    <a:prstGeom prst="rect">
                      <a:avLst/>
                    </a:prstGeom>
                  </pic:spPr>
                </pic:pic>
              </a:graphicData>
            </a:graphic>
          </wp:inline>
        </w:drawing>
      </w:r>
    </w:p>
    <w:p w14:paraId="7F65BAC1" w14:textId="5B007285"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4D556037" wp14:editId="78F895FA">
            <wp:extent cx="6479540" cy="276225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2762250"/>
                    </a:xfrm>
                    <a:prstGeom prst="rect">
                      <a:avLst/>
                    </a:prstGeom>
                  </pic:spPr>
                </pic:pic>
              </a:graphicData>
            </a:graphic>
          </wp:inline>
        </w:drawing>
      </w:r>
    </w:p>
    <w:p w14:paraId="3B364064" w14:textId="6736C2E7" w:rsidR="0051010F" w:rsidRPr="00A27A48" w:rsidRDefault="0051010F"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3AE010DA" wp14:editId="188CC44B">
            <wp:extent cx="6479540" cy="394398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943985"/>
                    </a:xfrm>
                    <a:prstGeom prst="rect">
                      <a:avLst/>
                    </a:prstGeom>
                  </pic:spPr>
                </pic:pic>
              </a:graphicData>
            </a:graphic>
          </wp:inline>
        </w:drawing>
      </w:r>
    </w:p>
    <w:p w14:paraId="67E4FA56" w14:textId="0E671AEB" w:rsidR="00E24265" w:rsidRPr="00A27A48" w:rsidRDefault="00E24265" w:rsidP="00271977">
      <w:pPr>
        <w:widowControl/>
        <w:rPr>
          <w:rFonts w:ascii="標楷體" w:eastAsia="標楷體" w:hAnsi="標楷體"/>
        </w:rPr>
      </w:pPr>
      <w:r w:rsidRPr="00A27A48">
        <w:rPr>
          <w:rFonts w:ascii="標楷體" w:eastAsia="標楷體" w:hAnsi="標楷體"/>
        </w:rPr>
        <w:br w:type="page"/>
      </w:r>
    </w:p>
    <w:p w14:paraId="4D158A11" w14:textId="77777777" w:rsidR="003B42B2" w:rsidRPr="00A27A48" w:rsidRDefault="003B42B2" w:rsidP="00963923">
      <w:pPr>
        <w:pStyle w:val="3"/>
        <w:numPr>
          <w:ilvl w:val="2"/>
          <w:numId w:val="9"/>
        </w:numPr>
        <w:spacing w:before="0"/>
        <w:rPr>
          <w:rFonts w:ascii="標楷體" w:hAnsi="標楷體"/>
        </w:rPr>
      </w:pPr>
      <w:bookmarkStart w:id="31" w:name="_Toc90482763"/>
      <w:bookmarkStart w:id="32" w:name="_Toc133581738"/>
      <w:r w:rsidRPr="00A27A48">
        <w:rPr>
          <w:rFonts w:ascii="標楷體" w:hAnsi="標楷體"/>
        </w:rPr>
        <w:lastRenderedPageBreak/>
        <w:t>L</w:t>
      </w:r>
      <w:r w:rsidRPr="00A27A48">
        <w:rPr>
          <w:rFonts w:ascii="標楷體" w:hAnsi="標楷體" w:hint="eastAsia"/>
        </w:rPr>
        <w:t>80</w:t>
      </w:r>
      <w:r w:rsidRPr="00A27A48">
        <w:rPr>
          <w:rFonts w:ascii="標楷體" w:hAnsi="標楷體"/>
        </w:rPr>
        <w:t>31</w:t>
      </w:r>
      <w:r w:rsidRPr="00A27A48">
        <w:rPr>
          <w:rFonts w:ascii="標楷體" w:hAnsi="標楷體" w:hint="eastAsia"/>
        </w:rPr>
        <w:t xml:space="preserve"> 消債條例JCIC報送資料歷程查詢(</w:t>
      </w:r>
      <w:r w:rsidRPr="00A27A48">
        <w:rPr>
          <w:rFonts w:ascii="標楷體" w:hAnsi="標楷體"/>
        </w:rPr>
        <w:t>0</w:t>
      </w:r>
      <w:r w:rsidRPr="00A27A48">
        <w:rPr>
          <w:rFonts w:ascii="標楷體" w:hAnsi="標楷體" w:hint="eastAsia"/>
        </w:rPr>
        <w:t>40)</w:t>
      </w:r>
      <w:bookmarkEnd w:id="31"/>
      <w:bookmarkEnd w:id="32"/>
    </w:p>
    <w:p w14:paraId="4E5E88F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9339CB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9797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576CA1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w:t>
            </w:r>
            <w:r w:rsidRPr="00A27A48">
              <w:rPr>
                <w:rFonts w:ascii="標楷體" w:eastAsia="標楷體" w:hAnsi="標楷體" w:hint="eastAsia"/>
              </w:rPr>
              <w:t>40)</w:t>
            </w:r>
          </w:p>
        </w:tc>
      </w:tr>
      <w:tr w:rsidR="007A5E3F" w:rsidRPr="00A27A48" w14:paraId="6F07B35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10C3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A3ADB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受理申請暨請求回報債權通知資料時</w:t>
            </w:r>
          </w:p>
        </w:tc>
      </w:tr>
      <w:tr w:rsidR="007A5E3F" w:rsidRPr="00A27A48" w14:paraId="69F2FB61"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779E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90A0C3F" w14:textId="4B7B605E"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18486E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受理申請暨請求回報債權通知資料(JcicZ040)]與[前置協商受理申請暨請求回報債權通知資料(JcicZ040</w:t>
            </w:r>
            <w:r w:rsidRPr="00A27A48">
              <w:rPr>
                <w:rFonts w:ascii="標楷體" w:eastAsia="標楷體" w:hAnsi="標楷體"/>
              </w:rPr>
              <w:t>Log</w:t>
            </w:r>
            <w:r w:rsidRPr="00A27A48">
              <w:rPr>
                <w:rFonts w:ascii="標楷體" w:eastAsia="標楷體" w:hAnsi="標楷體" w:hint="eastAsia"/>
              </w:rPr>
              <w:t>)]</w:t>
            </w:r>
          </w:p>
          <w:p w14:paraId="5437563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0Log.CreateDate)</w:t>
            </w:r>
            <w:r w:rsidRPr="00A27A48">
              <w:rPr>
                <w:rFonts w:ascii="標楷體" w:eastAsia="標楷體" w:hAnsi="標楷體" w:hint="eastAsia"/>
              </w:rPr>
              <w:t>]由大至小排序</w:t>
            </w:r>
          </w:p>
        </w:tc>
      </w:tr>
      <w:tr w:rsidR="007A5E3F" w:rsidRPr="00A27A48" w14:paraId="72571D3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A2B28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782F0" w14:textId="77777777" w:rsidR="003B42B2" w:rsidRPr="00A27A48" w:rsidRDefault="003B42B2" w:rsidP="00271977">
            <w:pPr>
              <w:rPr>
                <w:rFonts w:ascii="標楷體" w:eastAsia="標楷體" w:hAnsi="標楷體"/>
                <w:lang w:eastAsia="x-none"/>
              </w:rPr>
            </w:pPr>
          </w:p>
        </w:tc>
      </w:tr>
      <w:tr w:rsidR="007A5E3F" w:rsidRPr="00A27A48" w14:paraId="1EB5EBE2"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095D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5FE3E0" w14:textId="77777777" w:rsidR="003B42B2" w:rsidRPr="00A27A48" w:rsidRDefault="003B42B2" w:rsidP="00271977">
            <w:pPr>
              <w:rPr>
                <w:rFonts w:ascii="標楷體" w:eastAsia="標楷體" w:hAnsi="標楷體"/>
                <w:lang w:eastAsia="x-none"/>
              </w:rPr>
            </w:pPr>
          </w:p>
        </w:tc>
      </w:tr>
      <w:tr w:rsidR="007A5E3F" w:rsidRPr="00A27A48" w14:paraId="393F08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26F8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62A20F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36AA38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42A53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C87CDB" w14:textId="77777777" w:rsidR="003B42B2" w:rsidRPr="00A27A48" w:rsidRDefault="003B42B2" w:rsidP="00271977">
            <w:pPr>
              <w:rPr>
                <w:rFonts w:ascii="標楷體" w:eastAsia="標楷體" w:hAnsi="標楷體"/>
                <w:lang w:eastAsia="x-none"/>
              </w:rPr>
            </w:pPr>
          </w:p>
        </w:tc>
      </w:tr>
      <w:tr w:rsidR="007A5E3F" w:rsidRPr="00A27A48" w14:paraId="5D9D7AD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0D80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B3CEF" w14:textId="77777777" w:rsidR="003B42B2" w:rsidRPr="00A27A48" w:rsidRDefault="003B42B2" w:rsidP="00271977">
            <w:pPr>
              <w:rPr>
                <w:rFonts w:ascii="標楷體" w:eastAsia="標楷體" w:hAnsi="標楷體"/>
              </w:rPr>
            </w:pPr>
          </w:p>
        </w:tc>
      </w:tr>
    </w:tbl>
    <w:p w14:paraId="7D7F222F" w14:textId="77777777" w:rsidR="003B42B2" w:rsidRPr="00A27A48" w:rsidRDefault="003B42B2" w:rsidP="006D6F84">
      <w:pPr>
        <w:pStyle w:val="a"/>
        <w:numPr>
          <w:ilvl w:val="0"/>
          <w:numId w:val="0"/>
        </w:numPr>
        <w:ind w:left="1418"/>
      </w:pPr>
    </w:p>
    <w:p w14:paraId="114F643B"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EC617C6"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C4E8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12920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178B50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9B8513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8AEA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4AC6D1" w14:textId="77777777" w:rsidR="003B42B2" w:rsidRPr="00A27A48" w:rsidRDefault="003B42B2" w:rsidP="00271977">
            <w:pPr>
              <w:rPr>
                <w:rFonts w:ascii="標楷體" w:eastAsia="標楷體" w:hAnsi="標楷體"/>
              </w:rPr>
            </w:pPr>
            <w:r w:rsidRPr="00A27A48">
              <w:rPr>
                <w:rFonts w:ascii="標楷體" w:eastAsia="標楷體" w:hAnsi="標楷體"/>
              </w:rPr>
              <w:t>JcicZ040</w:t>
            </w:r>
          </w:p>
        </w:tc>
        <w:tc>
          <w:tcPr>
            <w:tcW w:w="3828" w:type="dxa"/>
            <w:tcBorders>
              <w:top w:val="single" w:sz="4" w:space="0" w:color="auto"/>
              <w:left w:val="single" w:sz="4" w:space="0" w:color="auto"/>
              <w:bottom w:val="single" w:sz="4" w:space="0" w:color="auto"/>
              <w:right w:val="single" w:sz="4" w:space="0" w:color="auto"/>
            </w:tcBorders>
            <w:hideMark/>
          </w:tcPr>
          <w:p w14:paraId="2BBA00AA"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受理申請暨請求回報債權通知資料主檔</w:t>
            </w:r>
          </w:p>
        </w:tc>
      </w:tr>
      <w:tr w:rsidR="007A5E3F" w:rsidRPr="00A27A48" w14:paraId="0CF831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0FEA6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09FE881" w14:textId="77777777" w:rsidR="003B42B2" w:rsidRPr="00A27A48" w:rsidRDefault="003B42B2" w:rsidP="00271977">
            <w:pPr>
              <w:rPr>
                <w:rFonts w:ascii="標楷體" w:eastAsia="標楷體" w:hAnsi="標楷體"/>
              </w:rPr>
            </w:pPr>
            <w:r w:rsidRPr="00A27A48">
              <w:rPr>
                <w:rFonts w:ascii="標楷體" w:eastAsia="標楷體" w:hAnsi="標楷體"/>
              </w:rPr>
              <w:t>JcicZ040Log</w:t>
            </w:r>
          </w:p>
        </w:tc>
        <w:tc>
          <w:tcPr>
            <w:tcW w:w="3828" w:type="dxa"/>
            <w:tcBorders>
              <w:top w:val="single" w:sz="4" w:space="0" w:color="auto"/>
              <w:left w:val="single" w:sz="4" w:space="0" w:color="auto"/>
              <w:bottom w:val="single" w:sz="4" w:space="0" w:color="auto"/>
              <w:right w:val="single" w:sz="4" w:space="0" w:color="auto"/>
            </w:tcBorders>
            <w:hideMark/>
          </w:tcPr>
          <w:p w14:paraId="01A75F1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受理申請暨請求回報債權通知資料歷程</w:t>
            </w:r>
            <w:r w:rsidRPr="00A27A48">
              <w:rPr>
                <w:rFonts w:ascii="標楷體" w:eastAsia="標楷體" w:hAnsi="標楷體" w:hint="eastAsia"/>
                <w:lang w:eastAsia="zh-HK"/>
              </w:rPr>
              <w:t>檔</w:t>
            </w:r>
          </w:p>
        </w:tc>
      </w:tr>
      <w:tr w:rsidR="007A5E3F" w:rsidRPr="00A27A48" w14:paraId="4C4D34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9B58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AA488BE"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51EDE9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A465CD6" w14:textId="77777777" w:rsidTr="00D45D36">
        <w:tc>
          <w:tcPr>
            <w:tcW w:w="851" w:type="dxa"/>
            <w:tcBorders>
              <w:top w:val="single" w:sz="4" w:space="0" w:color="auto"/>
              <w:left w:val="single" w:sz="4" w:space="0" w:color="auto"/>
              <w:bottom w:val="single" w:sz="4" w:space="0" w:color="auto"/>
              <w:right w:val="single" w:sz="4" w:space="0" w:color="auto"/>
            </w:tcBorders>
          </w:tcPr>
          <w:p w14:paraId="48DC16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29D9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747F5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0326CA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8645FF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DC2C95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4B21DEB" w14:textId="77777777" w:rsidR="003B42B2" w:rsidRPr="00A27A48" w:rsidRDefault="003B42B2" w:rsidP="00271977">
            <w:pPr>
              <w:widowControl/>
              <w:rPr>
                <w:rFonts w:ascii="標楷體" w:eastAsia="標楷體" w:hAnsi="標楷體"/>
                <w:kern w:val="0"/>
                <w:sz w:val="20"/>
                <w:szCs w:val="20"/>
              </w:rPr>
            </w:pPr>
          </w:p>
        </w:tc>
      </w:tr>
    </w:tbl>
    <w:p w14:paraId="697F29EB" w14:textId="77777777" w:rsidR="003B42B2" w:rsidRPr="00A27A48" w:rsidRDefault="003B42B2" w:rsidP="00271977">
      <w:pPr>
        <w:rPr>
          <w:rFonts w:ascii="標楷體" w:eastAsia="標楷體" w:hAnsi="標楷體"/>
          <w:lang w:eastAsia="x-none"/>
        </w:rPr>
      </w:pPr>
    </w:p>
    <w:p w14:paraId="4E7801C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CE7F35F" w14:textId="7DE4719C"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3FE76BA0" wp14:editId="5E9FA106">
            <wp:extent cx="6479540" cy="122936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229360"/>
                    </a:xfrm>
                    <a:prstGeom prst="rect">
                      <a:avLst/>
                    </a:prstGeom>
                  </pic:spPr>
                </pic:pic>
              </a:graphicData>
            </a:graphic>
          </wp:inline>
        </w:drawing>
      </w:r>
      <w:r w:rsidR="003B42B2" w:rsidRPr="00A27A48">
        <w:rPr>
          <w:rFonts w:ascii="標楷體" w:eastAsia="標楷體" w:hAnsi="標楷體"/>
          <w:noProof/>
        </w:rPr>
        <w:t xml:space="preserve">  </w:t>
      </w:r>
    </w:p>
    <w:p w14:paraId="19706E70"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94979F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D0E75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D8797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B9367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6BDB8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65B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48AC2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9015E6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8FC0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7B90A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5D14A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ED24B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A5DA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0C9EDE5" w14:textId="77777777" w:rsidR="003B42B2" w:rsidRPr="00A27A48" w:rsidRDefault="003B42B2" w:rsidP="00271977">
      <w:pPr>
        <w:pStyle w:val="af9"/>
        <w:ind w:leftChars="0" w:left="1418"/>
        <w:rPr>
          <w:rFonts w:ascii="標楷體" w:eastAsia="標楷體" w:hAnsi="標楷體"/>
          <w:sz w:val="26"/>
          <w:szCs w:val="26"/>
          <w:lang w:eastAsia="x-none"/>
        </w:rPr>
      </w:pPr>
    </w:p>
    <w:p w14:paraId="4DB8451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DF0792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3EF6C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8DA9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B1329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EED86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446839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658F0F"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2E18E0"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7D2EE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07D328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E0934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23E2D3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658BD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658FB3" w14:textId="77777777" w:rsidR="003B42B2" w:rsidRPr="00A27A48" w:rsidRDefault="003B42B2" w:rsidP="00271977">
            <w:pPr>
              <w:widowControl/>
              <w:rPr>
                <w:rFonts w:ascii="標楷體" w:eastAsia="標楷體" w:hAnsi="標楷體"/>
                <w:lang w:eastAsia="x-none"/>
              </w:rPr>
            </w:pPr>
          </w:p>
        </w:tc>
      </w:tr>
      <w:tr w:rsidR="007A5E3F" w:rsidRPr="00A27A48" w14:paraId="12EFC1C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0342A1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C3F0778"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0E8E5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E7864B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BCC60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404E21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6167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5CCF56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9A723A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2E96960"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7C544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FBAF24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EE562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F6B080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81FDEC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B2DB1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D8C47B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4ACBD1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0F62A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49A314"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501DF0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3D5E23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5332C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5CF4F2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1DB0F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9D27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DC8BB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1DEA6E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5B577FB" w14:textId="479563C3"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前置協商受理申請暨請求回報債權通知資料主檔(</w:t>
            </w:r>
            <w:r w:rsidRPr="00A27A48">
              <w:rPr>
                <w:rFonts w:ascii="標楷體" w:eastAsia="標楷體" w:hAnsi="標楷體"/>
              </w:rPr>
              <w:t>JcicZ04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8C9B1AF" w14:textId="77777777" w:rsidR="003B42B2" w:rsidRPr="00A27A48" w:rsidRDefault="003B42B2" w:rsidP="006D6F84">
      <w:pPr>
        <w:pStyle w:val="a"/>
        <w:numPr>
          <w:ilvl w:val="0"/>
          <w:numId w:val="0"/>
        </w:numPr>
        <w:ind w:left="1418"/>
      </w:pPr>
    </w:p>
    <w:p w14:paraId="6CB275EA" w14:textId="77777777" w:rsidR="003B42B2" w:rsidRPr="00A27A48" w:rsidRDefault="003B42B2" w:rsidP="006D6F84">
      <w:pPr>
        <w:pStyle w:val="a"/>
      </w:pPr>
      <w:r w:rsidRPr="00A27A48">
        <w:rPr>
          <w:rFonts w:hint="eastAsia"/>
        </w:rPr>
        <w:t>輸出畫面</w:t>
      </w:r>
      <w:r w:rsidRPr="00A27A48">
        <w:t>:</w:t>
      </w:r>
    </w:p>
    <w:p w14:paraId="15628F37"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FB9702A" wp14:editId="1810DB52">
            <wp:extent cx="6477000" cy="792480"/>
            <wp:effectExtent l="0" t="0" r="0" b="762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477000" cy="792480"/>
                    </a:xfrm>
                    <a:prstGeom prst="rect">
                      <a:avLst/>
                    </a:prstGeom>
                    <a:noFill/>
                    <a:ln>
                      <a:noFill/>
                    </a:ln>
                  </pic:spPr>
                </pic:pic>
              </a:graphicData>
            </a:graphic>
          </wp:inline>
        </w:drawing>
      </w:r>
    </w:p>
    <w:p w14:paraId="011CF88B"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7A5E3F" w:rsidRPr="00A27A48" w14:paraId="00628018"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F778B8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3830287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2A8C1BB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5C0F28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4C8AB58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18417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5DD8C4D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004B88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30274F3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6F177BDF" w14:textId="77777777" w:rsidR="003B42B2" w:rsidRPr="00A27A48" w:rsidRDefault="003B42B2" w:rsidP="00271977">
            <w:pPr>
              <w:ind w:left="480" w:hangingChars="200" w:hanging="480"/>
              <w:rPr>
                <w:rFonts w:ascii="標楷體" w:eastAsia="標楷體" w:hAnsi="標楷體"/>
                <w:lang w:eastAsia="zh-HK"/>
              </w:rPr>
            </w:pPr>
            <w:r w:rsidRPr="00A27A48">
              <w:rPr>
                <w:rFonts w:ascii="標楷體" w:eastAsia="標楷體" w:hAnsi="標楷體"/>
                <w:lang w:eastAsia="zh-HK"/>
              </w:rPr>
              <w:t>JcicZ040</w:t>
            </w:r>
            <w:r w:rsidRPr="00A27A48">
              <w:rPr>
                <w:rFonts w:ascii="標楷體" w:eastAsia="標楷體" w:hAnsi="標楷體" w:hint="eastAsia"/>
                <w:lang w:eastAsia="zh-HK"/>
              </w:rPr>
              <w:t>Lo</w:t>
            </w:r>
            <w:r w:rsidRPr="00A27A48">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72F81A5C" w14:textId="77777777" w:rsidR="003B42B2" w:rsidRPr="00A27A48" w:rsidRDefault="003B42B2" w:rsidP="00271977">
            <w:pPr>
              <w:rPr>
                <w:rFonts w:ascii="標楷體" w:eastAsia="標楷體" w:hAnsi="標楷體"/>
              </w:rPr>
            </w:pPr>
          </w:p>
        </w:tc>
      </w:tr>
      <w:tr w:rsidR="007A5E3F" w:rsidRPr="00A27A48" w14:paraId="1C7BA9D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49470C9"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2</w:t>
            </w:r>
          </w:p>
        </w:tc>
        <w:tc>
          <w:tcPr>
            <w:tcW w:w="896" w:type="dxa"/>
            <w:tcBorders>
              <w:top w:val="single" w:sz="4" w:space="0" w:color="auto"/>
              <w:left w:val="single" w:sz="4" w:space="0" w:color="auto"/>
              <w:bottom w:val="single" w:sz="4" w:space="0" w:color="auto"/>
              <w:right w:val="single" w:sz="4" w:space="0" w:color="auto"/>
            </w:tcBorders>
            <w:vAlign w:val="center"/>
          </w:tcPr>
          <w:p w14:paraId="0DB7A0D8"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58A23F6E"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止息基準日</w:t>
            </w:r>
          </w:p>
        </w:tc>
        <w:tc>
          <w:tcPr>
            <w:tcW w:w="4138" w:type="dxa"/>
            <w:tcBorders>
              <w:top w:val="single" w:sz="4" w:space="0" w:color="auto"/>
              <w:left w:val="single" w:sz="4" w:space="0" w:color="auto"/>
              <w:bottom w:val="single" w:sz="4" w:space="0" w:color="auto"/>
              <w:right w:val="single" w:sz="4" w:space="0" w:color="auto"/>
            </w:tcBorders>
            <w:vAlign w:val="center"/>
          </w:tcPr>
          <w:p w14:paraId="63684B4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RbDate</w:t>
            </w:r>
          </w:p>
        </w:tc>
        <w:tc>
          <w:tcPr>
            <w:tcW w:w="3086" w:type="dxa"/>
            <w:tcBorders>
              <w:top w:val="single" w:sz="4" w:space="0" w:color="auto"/>
              <w:left w:val="single" w:sz="4" w:space="0" w:color="auto"/>
              <w:bottom w:val="single" w:sz="4" w:space="0" w:color="auto"/>
              <w:right w:val="single" w:sz="4" w:space="0" w:color="auto"/>
            </w:tcBorders>
          </w:tcPr>
          <w:p w14:paraId="331DE234" w14:textId="0CFF751F"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66A2D69"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F2EE1B0"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3</w:t>
            </w:r>
          </w:p>
        </w:tc>
        <w:tc>
          <w:tcPr>
            <w:tcW w:w="896" w:type="dxa"/>
            <w:tcBorders>
              <w:top w:val="single" w:sz="4" w:space="0" w:color="auto"/>
              <w:left w:val="single" w:sz="4" w:space="0" w:color="auto"/>
              <w:bottom w:val="single" w:sz="4" w:space="0" w:color="auto"/>
              <w:right w:val="single" w:sz="4" w:space="0" w:color="auto"/>
            </w:tcBorders>
            <w:vAlign w:val="center"/>
          </w:tcPr>
          <w:p w14:paraId="5494F53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718FA4AE"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受理方式</w:t>
            </w:r>
          </w:p>
        </w:tc>
        <w:tc>
          <w:tcPr>
            <w:tcW w:w="4138" w:type="dxa"/>
            <w:tcBorders>
              <w:top w:val="single" w:sz="4" w:space="0" w:color="auto"/>
              <w:left w:val="single" w:sz="4" w:space="0" w:color="auto"/>
              <w:bottom w:val="single" w:sz="4" w:space="0" w:color="auto"/>
              <w:right w:val="single" w:sz="4" w:space="0" w:color="auto"/>
            </w:tcBorders>
            <w:vAlign w:val="center"/>
          </w:tcPr>
          <w:p w14:paraId="2EAD8A6B"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ApplyType</w:t>
            </w:r>
          </w:p>
        </w:tc>
        <w:tc>
          <w:tcPr>
            <w:tcW w:w="3086" w:type="dxa"/>
            <w:tcBorders>
              <w:top w:val="single" w:sz="4" w:space="0" w:color="auto"/>
              <w:left w:val="single" w:sz="4" w:space="0" w:color="auto"/>
              <w:bottom w:val="single" w:sz="4" w:space="0" w:color="auto"/>
              <w:right w:val="single" w:sz="4" w:space="0" w:color="auto"/>
            </w:tcBorders>
          </w:tcPr>
          <w:p w14:paraId="52A3F13A" w14:textId="77777777" w:rsidR="008B579F" w:rsidRPr="00A27A48" w:rsidRDefault="008B579F" w:rsidP="008B579F">
            <w:pPr>
              <w:rPr>
                <w:rFonts w:ascii="標楷體" w:eastAsia="標楷體" w:hAnsi="標楷體"/>
              </w:rPr>
            </w:pPr>
          </w:p>
        </w:tc>
      </w:tr>
      <w:tr w:rsidR="007A5E3F" w:rsidRPr="00A27A48" w14:paraId="0A8DF1B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625D1233"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4</w:t>
            </w:r>
          </w:p>
        </w:tc>
        <w:tc>
          <w:tcPr>
            <w:tcW w:w="896" w:type="dxa"/>
            <w:tcBorders>
              <w:top w:val="single" w:sz="4" w:space="0" w:color="auto"/>
              <w:left w:val="single" w:sz="4" w:space="0" w:color="auto"/>
              <w:bottom w:val="single" w:sz="4" w:space="0" w:color="auto"/>
              <w:right w:val="single" w:sz="4" w:space="0" w:color="auto"/>
            </w:tcBorders>
            <w:vAlign w:val="center"/>
          </w:tcPr>
          <w:p w14:paraId="27900E83"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C898537"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轉介金融機構代號</w:t>
            </w:r>
          </w:p>
        </w:tc>
        <w:tc>
          <w:tcPr>
            <w:tcW w:w="4138" w:type="dxa"/>
            <w:tcBorders>
              <w:top w:val="single" w:sz="4" w:space="0" w:color="auto"/>
              <w:left w:val="single" w:sz="4" w:space="0" w:color="auto"/>
              <w:bottom w:val="single" w:sz="4" w:space="0" w:color="auto"/>
              <w:right w:val="single" w:sz="4" w:space="0" w:color="auto"/>
            </w:tcBorders>
            <w:vAlign w:val="center"/>
          </w:tcPr>
          <w:p w14:paraId="22C86FB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RefBankId</w:t>
            </w:r>
          </w:p>
        </w:tc>
        <w:tc>
          <w:tcPr>
            <w:tcW w:w="3086" w:type="dxa"/>
            <w:tcBorders>
              <w:top w:val="single" w:sz="4" w:space="0" w:color="auto"/>
              <w:left w:val="single" w:sz="4" w:space="0" w:color="auto"/>
              <w:bottom w:val="single" w:sz="4" w:space="0" w:color="auto"/>
              <w:right w:val="single" w:sz="4" w:space="0" w:color="auto"/>
            </w:tcBorders>
          </w:tcPr>
          <w:p w14:paraId="7E72860F" w14:textId="77777777" w:rsidR="008B579F" w:rsidRPr="00A27A48" w:rsidRDefault="008B579F" w:rsidP="008B579F">
            <w:pPr>
              <w:rPr>
                <w:rFonts w:ascii="標楷體" w:eastAsia="標楷體" w:hAnsi="標楷體"/>
              </w:rPr>
            </w:pPr>
          </w:p>
        </w:tc>
      </w:tr>
      <w:tr w:rsidR="007A5E3F" w:rsidRPr="00A27A48" w14:paraId="0DC1B53D"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27E2A6F"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5</w:t>
            </w:r>
          </w:p>
        </w:tc>
        <w:tc>
          <w:tcPr>
            <w:tcW w:w="896" w:type="dxa"/>
            <w:tcBorders>
              <w:top w:val="single" w:sz="4" w:space="0" w:color="auto"/>
              <w:left w:val="single" w:sz="4" w:space="0" w:color="auto"/>
              <w:bottom w:val="single" w:sz="4" w:space="0" w:color="auto"/>
              <w:right w:val="single" w:sz="4" w:space="0" w:color="auto"/>
            </w:tcBorders>
            <w:vAlign w:val="center"/>
          </w:tcPr>
          <w:p w14:paraId="3D2EA5F6"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41A1ACB4"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1</w:t>
            </w:r>
          </w:p>
        </w:tc>
        <w:tc>
          <w:tcPr>
            <w:tcW w:w="4138" w:type="dxa"/>
            <w:tcBorders>
              <w:top w:val="single" w:sz="4" w:space="0" w:color="auto"/>
              <w:left w:val="single" w:sz="4" w:space="0" w:color="auto"/>
              <w:bottom w:val="single" w:sz="4" w:space="0" w:color="auto"/>
              <w:right w:val="single" w:sz="4" w:space="0" w:color="auto"/>
            </w:tcBorders>
            <w:vAlign w:val="center"/>
          </w:tcPr>
          <w:p w14:paraId="726B5A2B"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1</w:t>
            </w:r>
          </w:p>
        </w:tc>
        <w:tc>
          <w:tcPr>
            <w:tcW w:w="3086" w:type="dxa"/>
            <w:tcBorders>
              <w:top w:val="single" w:sz="4" w:space="0" w:color="auto"/>
              <w:left w:val="single" w:sz="4" w:space="0" w:color="auto"/>
              <w:bottom w:val="single" w:sz="4" w:space="0" w:color="auto"/>
              <w:right w:val="single" w:sz="4" w:space="0" w:color="auto"/>
            </w:tcBorders>
          </w:tcPr>
          <w:p w14:paraId="1B6F093A" w14:textId="77777777" w:rsidR="008B579F" w:rsidRPr="00A27A48" w:rsidRDefault="008B579F" w:rsidP="008B579F">
            <w:pPr>
              <w:rPr>
                <w:rFonts w:ascii="標楷體" w:eastAsia="標楷體" w:hAnsi="標楷體"/>
              </w:rPr>
            </w:pPr>
          </w:p>
        </w:tc>
      </w:tr>
      <w:tr w:rsidR="007A5E3F" w:rsidRPr="00A27A48" w14:paraId="03DF6F0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5B529D5B"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6</w:t>
            </w:r>
          </w:p>
        </w:tc>
        <w:tc>
          <w:tcPr>
            <w:tcW w:w="896" w:type="dxa"/>
            <w:tcBorders>
              <w:top w:val="single" w:sz="4" w:space="0" w:color="auto"/>
              <w:left w:val="single" w:sz="4" w:space="0" w:color="auto"/>
              <w:bottom w:val="single" w:sz="4" w:space="0" w:color="auto"/>
              <w:right w:val="single" w:sz="4" w:space="0" w:color="auto"/>
            </w:tcBorders>
            <w:vAlign w:val="center"/>
          </w:tcPr>
          <w:p w14:paraId="0B6B8EBE"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384FCAF8"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2</w:t>
            </w:r>
          </w:p>
        </w:tc>
        <w:tc>
          <w:tcPr>
            <w:tcW w:w="4138" w:type="dxa"/>
            <w:tcBorders>
              <w:top w:val="single" w:sz="4" w:space="0" w:color="auto"/>
              <w:left w:val="single" w:sz="4" w:space="0" w:color="auto"/>
              <w:bottom w:val="single" w:sz="4" w:space="0" w:color="auto"/>
              <w:right w:val="single" w:sz="4" w:space="0" w:color="auto"/>
            </w:tcBorders>
            <w:vAlign w:val="center"/>
          </w:tcPr>
          <w:p w14:paraId="682A4B8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2</w:t>
            </w:r>
          </w:p>
        </w:tc>
        <w:tc>
          <w:tcPr>
            <w:tcW w:w="3086" w:type="dxa"/>
            <w:tcBorders>
              <w:top w:val="single" w:sz="4" w:space="0" w:color="auto"/>
              <w:left w:val="single" w:sz="4" w:space="0" w:color="auto"/>
              <w:bottom w:val="single" w:sz="4" w:space="0" w:color="auto"/>
              <w:right w:val="single" w:sz="4" w:space="0" w:color="auto"/>
            </w:tcBorders>
          </w:tcPr>
          <w:p w14:paraId="39A18105" w14:textId="77777777" w:rsidR="008B579F" w:rsidRPr="00A27A48" w:rsidRDefault="008B579F" w:rsidP="008B579F">
            <w:pPr>
              <w:rPr>
                <w:rFonts w:ascii="標楷體" w:eastAsia="標楷體" w:hAnsi="標楷體"/>
              </w:rPr>
            </w:pPr>
          </w:p>
        </w:tc>
      </w:tr>
      <w:tr w:rsidR="007A5E3F" w:rsidRPr="00A27A48" w14:paraId="18118EE6"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DB2A9E5"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7</w:t>
            </w:r>
          </w:p>
        </w:tc>
        <w:tc>
          <w:tcPr>
            <w:tcW w:w="896" w:type="dxa"/>
            <w:tcBorders>
              <w:top w:val="single" w:sz="4" w:space="0" w:color="auto"/>
              <w:left w:val="single" w:sz="4" w:space="0" w:color="auto"/>
              <w:bottom w:val="single" w:sz="4" w:space="0" w:color="auto"/>
              <w:right w:val="single" w:sz="4" w:space="0" w:color="auto"/>
            </w:tcBorders>
            <w:vAlign w:val="center"/>
          </w:tcPr>
          <w:p w14:paraId="3A2C8DEF"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A4DD833"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3</w:t>
            </w:r>
          </w:p>
        </w:tc>
        <w:tc>
          <w:tcPr>
            <w:tcW w:w="4138" w:type="dxa"/>
            <w:tcBorders>
              <w:top w:val="single" w:sz="4" w:space="0" w:color="auto"/>
              <w:left w:val="single" w:sz="4" w:space="0" w:color="auto"/>
              <w:bottom w:val="single" w:sz="4" w:space="0" w:color="auto"/>
              <w:right w:val="single" w:sz="4" w:space="0" w:color="auto"/>
            </w:tcBorders>
            <w:vAlign w:val="center"/>
          </w:tcPr>
          <w:p w14:paraId="776BF63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3</w:t>
            </w:r>
          </w:p>
        </w:tc>
        <w:tc>
          <w:tcPr>
            <w:tcW w:w="3086" w:type="dxa"/>
            <w:tcBorders>
              <w:top w:val="single" w:sz="4" w:space="0" w:color="auto"/>
              <w:left w:val="single" w:sz="4" w:space="0" w:color="auto"/>
              <w:bottom w:val="single" w:sz="4" w:space="0" w:color="auto"/>
              <w:right w:val="single" w:sz="4" w:space="0" w:color="auto"/>
            </w:tcBorders>
          </w:tcPr>
          <w:p w14:paraId="03D18615" w14:textId="77777777" w:rsidR="008B579F" w:rsidRPr="00A27A48" w:rsidRDefault="008B579F" w:rsidP="008B579F">
            <w:pPr>
              <w:rPr>
                <w:rFonts w:ascii="標楷體" w:eastAsia="標楷體" w:hAnsi="標楷體"/>
              </w:rPr>
            </w:pPr>
          </w:p>
        </w:tc>
      </w:tr>
      <w:tr w:rsidR="007A5E3F" w:rsidRPr="00A27A48" w14:paraId="7C108A3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74A3DB07"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lastRenderedPageBreak/>
              <w:t>8</w:t>
            </w:r>
          </w:p>
        </w:tc>
        <w:tc>
          <w:tcPr>
            <w:tcW w:w="896" w:type="dxa"/>
            <w:tcBorders>
              <w:top w:val="single" w:sz="4" w:space="0" w:color="auto"/>
              <w:left w:val="single" w:sz="4" w:space="0" w:color="auto"/>
              <w:bottom w:val="single" w:sz="4" w:space="0" w:color="auto"/>
              <w:right w:val="single" w:sz="4" w:space="0" w:color="auto"/>
            </w:tcBorders>
            <w:vAlign w:val="center"/>
          </w:tcPr>
          <w:p w14:paraId="4D1694B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76538C4A"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4</w:t>
            </w:r>
          </w:p>
        </w:tc>
        <w:tc>
          <w:tcPr>
            <w:tcW w:w="4138" w:type="dxa"/>
            <w:tcBorders>
              <w:top w:val="single" w:sz="4" w:space="0" w:color="auto"/>
              <w:left w:val="single" w:sz="4" w:space="0" w:color="auto"/>
              <w:bottom w:val="single" w:sz="4" w:space="0" w:color="auto"/>
              <w:right w:val="single" w:sz="4" w:space="0" w:color="auto"/>
            </w:tcBorders>
            <w:vAlign w:val="center"/>
          </w:tcPr>
          <w:p w14:paraId="7E39D6FC"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4</w:t>
            </w:r>
          </w:p>
        </w:tc>
        <w:tc>
          <w:tcPr>
            <w:tcW w:w="3086" w:type="dxa"/>
            <w:tcBorders>
              <w:top w:val="single" w:sz="4" w:space="0" w:color="auto"/>
              <w:left w:val="single" w:sz="4" w:space="0" w:color="auto"/>
              <w:bottom w:val="single" w:sz="4" w:space="0" w:color="auto"/>
              <w:right w:val="single" w:sz="4" w:space="0" w:color="auto"/>
            </w:tcBorders>
          </w:tcPr>
          <w:p w14:paraId="0BF9752A" w14:textId="77777777" w:rsidR="008B579F" w:rsidRPr="00A27A48" w:rsidRDefault="008B579F" w:rsidP="008B579F">
            <w:pPr>
              <w:rPr>
                <w:rFonts w:ascii="標楷體" w:eastAsia="標楷體" w:hAnsi="標楷體"/>
              </w:rPr>
            </w:pPr>
          </w:p>
        </w:tc>
      </w:tr>
      <w:tr w:rsidR="007A5E3F" w:rsidRPr="00A27A48" w14:paraId="3A7F05F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1938EDE"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9</w:t>
            </w:r>
          </w:p>
        </w:tc>
        <w:tc>
          <w:tcPr>
            <w:tcW w:w="896" w:type="dxa"/>
            <w:tcBorders>
              <w:top w:val="single" w:sz="4" w:space="0" w:color="auto"/>
              <w:left w:val="single" w:sz="4" w:space="0" w:color="auto"/>
              <w:bottom w:val="single" w:sz="4" w:space="0" w:color="auto"/>
              <w:right w:val="single" w:sz="4" w:space="0" w:color="auto"/>
            </w:tcBorders>
            <w:vAlign w:val="center"/>
          </w:tcPr>
          <w:p w14:paraId="34DC8C5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0C003667"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5</w:t>
            </w:r>
          </w:p>
        </w:tc>
        <w:tc>
          <w:tcPr>
            <w:tcW w:w="4138" w:type="dxa"/>
            <w:tcBorders>
              <w:top w:val="single" w:sz="4" w:space="0" w:color="auto"/>
              <w:left w:val="single" w:sz="4" w:space="0" w:color="auto"/>
              <w:bottom w:val="single" w:sz="4" w:space="0" w:color="auto"/>
              <w:right w:val="single" w:sz="4" w:space="0" w:color="auto"/>
            </w:tcBorders>
            <w:vAlign w:val="center"/>
          </w:tcPr>
          <w:p w14:paraId="7F33D69F"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5</w:t>
            </w:r>
          </w:p>
        </w:tc>
        <w:tc>
          <w:tcPr>
            <w:tcW w:w="3086" w:type="dxa"/>
            <w:tcBorders>
              <w:top w:val="single" w:sz="4" w:space="0" w:color="auto"/>
              <w:left w:val="single" w:sz="4" w:space="0" w:color="auto"/>
              <w:bottom w:val="single" w:sz="4" w:space="0" w:color="auto"/>
              <w:right w:val="single" w:sz="4" w:space="0" w:color="auto"/>
            </w:tcBorders>
          </w:tcPr>
          <w:p w14:paraId="02BD7D5D" w14:textId="77777777" w:rsidR="008B579F" w:rsidRPr="00A27A48" w:rsidRDefault="008B579F" w:rsidP="008B579F">
            <w:pPr>
              <w:rPr>
                <w:rFonts w:ascii="標楷體" w:eastAsia="標楷體" w:hAnsi="標楷體"/>
              </w:rPr>
            </w:pPr>
          </w:p>
        </w:tc>
      </w:tr>
      <w:tr w:rsidR="007A5E3F" w:rsidRPr="00A27A48" w14:paraId="6F13E41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3614C2E1"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0</w:t>
            </w:r>
          </w:p>
        </w:tc>
        <w:tc>
          <w:tcPr>
            <w:tcW w:w="896" w:type="dxa"/>
            <w:tcBorders>
              <w:top w:val="single" w:sz="4" w:space="0" w:color="auto"/>
              <w:left w:val="single" w:sz="4" w:space="0" w:color="auto"/>
              <w:bottom w:val="single" w:sz="4" w:space="0" w:color="auto"/>
              <w:right w:val="single" w:sz="4" w:space="0" w:color="auto"/>
            </w:tcBorders>
            <w:vAlign w:val="center"/>
          </w:tcPr>
          <w:p w14:paraId="5584FCAA"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69DDF82C"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6</w:t>
            </w:r>
          </w:p>
        </w:tc>
        <w:tc>
          <w:tcPr>
            <w:tcW w:w="4138" w:type="dxa"/>
            <w:tcBorders>
              <w:top w:val="single" w:sz="4" w:space="0" w:color="auto"/>
              <w:left w:val="single" w:sz="4" w:space="0" w:color="auto"/>
              <w:bottom w:val="single" w:sz="4" w:space="0" w:color="auto"/>
              <w:right w:val="single" w:sz="4" w:space="0" w:color="auto"/>
            </w:tcBorders>
            <w:vAlign w:val="center"/>
          </w:tcPr>
          <w:p w14:paraId="038697D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6</w:t>
            </w:r>
          </w:p>
        </w:tc>
        <w:tc>
          <w:tcPr>
            <w:tcW w:w="3086" w:type="dxa"/>
            <w:tcBorders>
              <w:top w:val="single" w:sz="4" w:space="0" w:color="auto"/>
              <w:left w:val="single" w:sz="4" w:space="0" w:color="auto"/>
              <w:bottom w:val="single" w:sz="4" w:space="0" w:color="auto"/>
              <w:right w:val="single" w:sz="4" w:space="0" w:color="auto"/>
            </w:tcBorders>
          </w:tcPr>
          <w:p w14:paraId="5D7BBD24" w14:textId="77777777" w:rsidR="008B579F" w:rsidRPr="00A27A48" w:rsidRDefault="008B579F" w:rsidP="008B579F">
            <w:pPr>
              <w:rPr>
                <w:rFonts w:ascii="標楷體" w:eastAsia="標楷體" w:hAnsi="標楷體"/>
              </w:rPr>
            </w:pPr>
          </w:p>
        </w:tc>
      </w:tr>
      <w:tr w:rsidR="007A5E3F" w:rsidRPr="00A27A48" w14:paraId="73C92DAF"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9225AA3"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5FC0B09"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114040B9"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FFB49F" w14:textId="77777777" w:rsidR="008B579F" w:rsidRPr="00A27A48" w:rsidRDefault="008B579F" w:rsidP="008B579F">
            <w:pPr>
              <w:ind w:left="480" w:hangingChars="200" w:hanging="480"/>
              <w:rPr>
                <w:rFonts w:ascii="標楷體" w:eastAsia="標楷體" w:hAnsi="標楷體"/>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34C1398A" w14:textId="77777777"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E19DBCB"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7EA8884"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2</w:t>
            </w:r>
          </w:p>
        </w:tc>
        <w:tc>
          <w:tcPr>
            <w:tcW w:w="896" w:type="dxa"/>
            <w:tcBorders>
              <w:top w:val="single" w:sz="4" w:space="0" w:color="auto"/>
              <w:left w:val="single" w:sz="4" w:space="0" w:color="auto"/>
              <w:bottom w:val="single" w:sz="4" w:space="0" w:color="auto"/>
              <w:right w:val="single" w:sz="4" w:space="0" w:color="auto"/>
            </w:tcBorders>
            <w:vAlign w:val="center"/>
          </w:tcPr>
          <w:p w14:paraId="4B83DFD5"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1D2ECAD8"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2728797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56C99304" w14:textId="77777777"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8B579F" w:rsidRPr="00A27A48" w14:paraId="584C582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1111BE56"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3</w:t>
            </w:r>
          </w:p>
        </w:tc>
        <w:tc>
          <w:tcPr>
            <w:tcW w:w="896" w:type="dxa"/>
            <w:tcBorders>
              <w:top w:val="single" w:sz="4" w:space="0" w:color="auto"/>
              <w:left w:val="single" w:sz="4" w:space="0" w:color="auto"/>
              <w:bottom w:val="single" w:sz="4" w:space="0" w:color="auto"/>
              <w:right w:val="single" w:sz="4" w:space="0" w:color="auto"/>
            </w:tcBorders>
            <w:vAlign w:val="center"/>
            <w:hideMark/>
          </w:tcPr>
          <w:p w14:paraId="70BF9692"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01005B20"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05B48650" w14:textId="77777777" w:rsidR="008B579F" w:rsidRPr="00A27A48" w:rsidRDefault="008B579F" w:rsidP="008B579F">
            <w:pPr>
              <w:ind w:left="480" w:hangingChars="200" w:hanging="480"/>
              <w:rPr>
                <w:rFonts w:ascii="標楷體" w:eastAsia="標楷體" w:hAnsi="標楷體"/>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79915A91" w14:textId="77777777" w:rsidR="008B579F" w:rsidRPr="00A27A48" w:rsidRDefault="008B579F" w:rsidP="008B579F">
            <w:pPr>
              <w:rPr>
                <w:rFonts w:ascii="標楷體" w:eastAsia="標楷體" w:hAnsi="標楷體"/>
              </w:rPr>
            </w:pPr>
          </w:p>
        </w:tc>
      </w:tr>
    </w:tbl>
    <w:p w14:paraId="03DECB47" w14:textId="77777777" w:rsidR="003B42B2" w:rsidRPr="00A27A48" w:rsidRDefault="003B42B2" w:rsidP="00271977">
      <w:pPr>
        <w:widowControl/>
        <w:rPr>
          <w:rFonts w:ascii="標楷體" w:eastAsia="標楷體" w:hAnsi="標楷體"/>
        </w:rPr>
      </w:pPr>
    </w:p>
    <w:p w14:paraId="3CDF9A11" w14:textId="77777777" w:rsidR="003B42B2" w:rsidRPr="00A27A48" w:rsidRDefault="003B42B2" w:rsidP="00271977">
      <w:pPr>
        <w:widowControl/>
        <w:rPr>
          <w:rFonts w:ascii="標楷體" w:eastAsia="標楷體" w:hAnsi="標楷體"/>
        </w:rPr>
      </w:pPr>
    </w:p>
    <w:p w14:paraId="2480732D" w14:textId="76F36C59"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337E32B6" w14:textId="77777777" w:rsidR="003B42B2" w:rsidRPr="00A27A48" w:rsidRDefault="003B42B2" w:rsidP="00963923">
      <w:pPr>
        <w:pStyle w:val="3"/>
        <w:numPr>
          <w:ilvl w:val="2"/>
          <w:numId w:val="9"/>
        </w:numPr>
        <w:spacing w:before="0"/>
        <w:rPr>
          <w:rFonts w:ascii="標楷體" w:hAnsi="標楷體"/>
        </w:rPr>
      </w:pPr>
      <w:bookmarkStart w:id="33" w:name="_Toc90482764"/>
      <w:bookmarkStart w:id="34" w:name="_Toc133581739"/>
      <w:r w:rsidRPr="00A27A48">
        <w:rPr>
          <w:rFonts w:ascii="標楷體" w:hAnsi="標楷體"/>
        </w:rPr>
        <w:lastRenderedPageBreak/>
        <w:t>L</w:t>
      </w:r>
      <w:r w:rsidRPr="00A27A48">
        <w:rPr>
          <w:rFonts w:ascii="標楷體" w:hAnsi="標楷體" w:hint="eastAsia"/>
        </w:rPr>
        <w:t>80</w:t>
      </w:r>
      <w:r w:rsidRPr="00A27A48">
        <w:rPr>
          <w:rFonts w:ascii="標楷體" w:hAnsi="標楷體"/>
        </w:rPr>
        <w:t>32</w:t>
      </w:r>
      <w:r w:rsidRPr="00A27A48">
        <w:rPr>
          <w:rFonts w:ascii="標楷體" w:hAnsi="標楷體" w:hint="eastAsia"/>
        </w:rPr>
        <w:t xml:space="preserve"> 消債條例JCIC報送資料歷程查詢(</w:t>
      </w:r>
      <w:r w:rsidRPr="00A27A48">
        <w:rPr>
          <w:rFonts w:ascii="標楷體" w:hAnsi="標楷體"/>
        </w:rPr>
        <w:t>041</w:t>
      </w:r>
      <w:r w:rsidRPr="00A27A48">
        <w:rPr>
          <w:rFonts w:ascii="標楷體" w:hAnsi="標楷體" w:hint="eastAsia"/>
        </w:rPr>
        <w:t>)</w:t>
      </w:r>
      <w:bookmarkEnd w:id="33"/>
      <w:bookmarkEnd w:id="34"/>
    </w:p>
    <w:p w14:paraId="0B6C519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A690A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8340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4DB016"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1</w:t>
            </w:r>
            <w:r w:rsidRPr="00A27A48">
              <w:rPr>
                <w:rFonts w:ascii="標楷體" w:eastAsia="標楷體" w:hAnsi="標楷體" w:hint="eastAsia"/>
              </w:rPr>
              <w:t>)</w:t>
            </w:r>
          </w:p>
        </w:tc>
      </w:tr>
      <w:tr w:rsidR="007A5E3F" w:rsidRPr="00A27A48" w14:paraId="780AE0E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B4125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931014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協商開始暨停催通知資料時</w:t>
            </w:r>
          </w:p>
        </w:tc>
      </w:tr>
      <w:tr w:rsidR="007A5E3F" w:rsidRPr="00A27A48" w14:paraId="7C39E98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63BFA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1BC8F0A" w14:textId="6CEC11D0"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9C8218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協商開始暨停催通知資料(JcicZ041)]與[協商開始暨停催通知資料(JcicZ041</w:t>
            </w:r>
            <w:r w:rsidRPr="00A27A48">
              <w:rPr>
                <w:rFonts w:ascii="標楷體" w:eastAsia="標楷體" w:hAnsi="標楷體"/>
              </w:rPr>
              <w:t>Log</w:t>
            </w:r>
            <w:r w:rsidRPr="00A27A48">
              <w:rPr>
                <w:rFonts w:ascii="標楷體" w:eastAsia="標楷體" w:hAnsi="標楷體" w:hint="eastAsia"/>
              </w:rPr>
              <w:t>)]</w:t>
            </w:r>
          </w:p>
          <w:p w14:paraId="5DBB79B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1Log.CreateDate)</w:t>
            </w:r>
            <w:r w:rsidRPr="00A27A48">
              <w:rPr>
                <w:rFonts w:ascii="標楷體" w:eastAsia="標楷體" w:hAnsi="標楷體" w:hint="eastAsia"/>
              </w:rPr>
              <w:t>]由大至小排序</w:t>
            </w:r>
          </w:p>
        </w:tc>
      </w:tr>
      <w:tr w:rsidR="007A5E3F" w:rsidRPr="00A27A48" w14:paraId="2A50BB8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C0BD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3D5E21" w14:textId="77777777" w:rsidR="003B42B2" w:rsidRPr="00A27A48" w:rsidRDefault="003B42B2" w:rsidP="00271977">
            <w:pPr>
              <w:rPr>
                <w:rFonts w:ascii="標楷體" w:eastAsia="標楷體" w:hAnsi="標楷體"/>
                <w:lang w:eastAsia="x-none"/>
              </w:rPr>
            </w:pPr>
          </w:p>
        </w:tc>
      </w:tr>
      <w:tr w:rsidR="007A5E3F" w:rsidRPr="00A27A48" w14:paraId="5305ADE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217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5AE191A" w14:textId="77777777" w:rsidR="003B42B2" w:rsidRPr="00A27A48" w:rsidRDefault="003B42B2" w:rsidP="00271977">
            <w:pPr>
              <w:rPr>
                <w:rFonts w:ascii="標楷體" w:eastAsia="標楷體" w:hAnsi="標楷體"/>
                <w:lang w:eastAsia="x-none"/>
              </w:rPr>
            </w:pPr>
          </w:p>
        </w:tc>
      </w:tr>
      <w:tr w:rsidR="007A5E3F" w:rsidRPr="00A27A48" w14:paraId="4EAE013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EE086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5C557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04CC44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140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7BF487E" w14:textId="77777777" w:rsidR="003B42B2" w:rsidRPr="00A27A48" w:rsidRDefault="003B42B2" w:rsidP="00271977">
            <w:pPr>
              <w:rPr>
                <w:rFonts w:ascii="標楷體" w:eastAsia="標楷體" w:hAnsi="標楷體"/>
                <w:lang w:eastAsia="x-none"/>
              </w:rPr>
            </w:pPr>
          </w:p>
        </w:tc>
      </w:tr>
      <w:tr w:rsidR="007A5E3F" w:rsidRPr="00A27A48" w14:paraId="0D4C60E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345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A6845D8" w14:textId="77777777" w:rsidR="003B42B2" w:rsidRPr="00A27A48" w:rsidRDefault="003B42B2" w:rsidP="00271977">
            <w:pPr>
              <w:rPr>
                <w:rFonts w:ascii="標楷體" w:eastAsia="標楷體" w:hAnsi="標楷體"/>
              </w:rPr>
            </w:pPr>
          </w:p>
        </w:tc>
      </w:tr>
    </w:tbl>
    <w:p w14:paraId="462EA4C9" w14:textId="77777777" w:rsidR="003B42B2" w:rsidRPr="00A27A48" w:rsidRDefault="003B42B2" w:rsidP="006D6F84">
      <w:pPr>
        <w:pStyle w:val="a"/>
        <w:numPr>
          <w:ilvl w:val="0"/>
          <w:numId w:val="0"/>
        </w:numPr>
        <w:ind w:left="1418"/>
      </w:pPr>
    </w:p>
    <w:p w14:paraId="06747A3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36576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80E5C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FC92D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899D96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00AB35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CC4D8F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C4A345" w14:textId="77777777" w:rsidR="003B42B2" w:rsidRPr="00A27A48" w:rsidRDefault="003B42B2" w:rsidP="00271977">
            <w:pPr>
              <w:rPr>
                <w:rFonts w:ascii="標楷體" w:eastAsia="標楷體" w:hAnsi="標楷體"/>
              </w:rPr>
            </w:pPr>
            <w:r w:rsidRPr="00A27A48">
              <w:rPr>
                <w:rFonts w:ascii="標楷體" w:eastAsia="標楷體" w:hAnsi="標楷體"/>
              </w:rPr>
              <w:t>JcicZ041</w:t>
            </w:r>
          </w:p>
        </w:tc>
        <w:tc>
          <w:tcPr>
            <w:tcW w:w="3828" w:type="dxa"/>
            <w:tcBorders>
              <w:top w:val="single" w:sz="4" w:space="0" w:color="auto"/>
              <w:left w:val="single" w:sz="4" w:space="0" w:color="auto"/>
              <w:bottom w:val="single" w:sz="4" w:space="0" w:color="auto"/>
              <w:right w:val="single" w:sz="4" w:space="0" w:color="auto"/>
            </w:tcBorders>
            <w:hideMark/>
          </w:tcPr>
          <w:p w14:paraId="00B8791B" w14:textId="77777777" w:rsidR="003B42B2" w:rsidRPr="00A27A48" w:rsidRDefault="003B42B2" w:rsidP="00271977">
            <w:pPr>
              <w:rPr>
                <w:rFonts w:ascii="標楷體" w:eastAsia="標楷體" w:hAnsi="標楷體"/>
              </w:rPr>
            </w:pPr>
            <w:r w:rsidRPr="00A27A48">
              <w:rPr>
                <w:rFonts w:ascii="標楷體" w:eastAsia="標楷體" w:hAnsi="標楷體" w:hint="eastAsia"/>
              </w:rPr>
              <w:t>協商開始暨停催通知資料主檔</w:t>
            </w:r>
          </w:p>
        </w:tc>
      </w:tr>
      <w:tr w:rsidR="007A5E3F" w:rsidRPr="00A27A48" w14:paraId="4F2816A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58DC7D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39AA13" w14:textId="77777777" w:rsidR="003B42B2" w:rsidRPr="00A27A48" w:rsidRDefault="003B42B2" w:rsidP="00271977">
            <w:pPr>
              <w:rPr>
                <w:rFonts w:ascii="標楷體" w:eastAsia="標楷體" w:hAnsi="標楷體"/>
              </w:rPr>
            </w:pPr>
            <w:r w:rsidRPr="00A27A48">
              <w:rPr>
                <w:rFonts w:ascii="標楷體" w:eastAsia="標楷體" w:hAnsi="標楷體"/>
              </w:rPr>
              <w:t>JcicZ041Log</w:t>
            </w:r>
          </w:p>
        </w:tc>
        <w:tc>
          <w:tcPr>
            <w:tcW w:w="3828" w:type="dxa"/>
            <w:tcBorders>
              <w:top w:val="single" w:sz="4" w:space="0" w:color="auto"/>
              <w:left w:val="single" w:sz="4" w:space="0" w:color="auto"/>
              <w:bottom w:val="single" w:sz="4" w:space="0" w:color="auto"/>
              <w:right w:val="single" w:sz="4" w:space="0" w:color="auto"/>
            </w:tcBorders>
            <w:hideMark/>
          </w:tcPr>
          <w:p w14:paraId="4E3E82A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協商開始暨停催通知資料歷程</w:t>
            </w:r>
            <w:r w:rsidRPr="00A27A48">
              <w:rPr>
                <w:rFonts w:ascii="標楷體" w:eastAsia="標楷體" w:hAnsi="標楷體" w:hint="eastAsia"/>
                <w:lang w:eastAsia="zh-HK"/>
              </w:rPr>
              <w:t>檔</w:t>
            </w:r>
          </w:p>
        </w:tc>
      </w:tr>
      <w:tr w:rsidR="007A5E3F" w:rsidRPr="00A27A48" w14:paraId="5C5A2D8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F96BB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EA63907"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E68A7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64AB5E0" w14:textId="77777777" w:rsidTr="00D45D36">
        <w:tc>
          <w:tcPr>
            <w:tcW w:w="851" w:type="dxa"/>
            <w:tcBorders>
              <w:top w:val="single" w:sz="4" w:space="0" w:color="auto"/>
              <w:left w:val="single" w:sz="4" w:space="0" w:color="auto"/>
              <w:bottom w:val="single" w:sz="4" w:space="0" w:color="auto"/>
              <w:right w:val="single" w:sz="4" w:space="0" w:color="auto"/>
            </w:tcBorders>
          </w:tcPr>
          <w:p w14:paraId="0A906B8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7A06B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15F765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0A5E0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B3031E8"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2F781D2"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C3C4EBF" w14:textId="77777777" w:rsidR="003B42B2" w:rsidRPr="00A27A48" w:rsidRDefault="003B42B2" w:rsidP="00271977">
            <w:pPr>
              <w:widowControl/>
              <w:rPr>
                <w:rFonts w:ascii="標楷體" w:eastAsia="標楷體" w:hAnsi="標楷體"/>
                <w:kern w:val="0"/>
                <w:sz w:val="20"/>
                <w:szCs w:val="20"/>
              </w:rPr>
            </w:pPr>
          </w:p>
        </w:tc>
      </w:tr>
    </w:tbl>
    <w:p w14:paraId="369278A5" w14:textId="77777777" w:rsidR="003B42B2" w:rsidRPr="00A27A48" w:rsidRDefault="003B42B2" w:rsidP="00271977">
      <w:pPr>
        <w:rPr>
          <w:rFonts w:ascii="標楷體" w:eastAsia="標楷體" w:hAnsi="標楷體"/>
          <w:lang w:eastAsia="x-none"/>
        </w:rPr>
      </w:pPr>
    </w:p>
    <w:p w14:paraId="2C2B24D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E30155C" w14:textId="11C70BC8"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1C1BAA89" wp14:editId="10E2AD89">
            <wp:extent cx="6479540" cy="122682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226820"/>
                    </a:xfrm>
                    <a:prstGeom prst="rect">
                      <a:avLst/>
                    </a:prstGeom>
                  </pic:spPr>
                </pic:pic>
              </a:graphicData>
            </a:graphic>
          </wp:inline>
        </w:drawing>
      </w:r>
      <w:r w:rsidR="003B42B2" w:rsidRPr="00A27A48">
        <w:rPr>
          <w:rFonts w:ascii="標楷體" w:eastAsia="標楷體" w:hAnsi="標楷體"/>
          <w:noProof/>
        </w:rPr>
        <w:t xml:space="preserve">  </w:t>
      </w:r>
    </w:p>
    <w:p w14:paraId="65B01D12"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05833A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34BAAF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C247A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2440ED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FB006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9606ED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8EA921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F30D1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490C0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B7C7C6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8934A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B6B36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0C649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1BC7F91" w14:textId="77777777" w:rsidR="003B42B2" w:rsidRPr="00A27A48" w:rsidRDefault="003B42B2" w:rsidP="00271977">
      <w:pPr>
        <w:pStyle w:val="af9"/>
        <w:ind w:leftChars="0" w:left="1418"/>
        <w:rPr>
          <w:rFonts w:ascii="標楷體" w:eastAsia="標楷體" w:hAnsi="標楷體"/>
          <w:sz w:val="26"/>
          <w:szCs w:val="26"/>
          <w:lang w:eastAsia="x-none"/>
        </w:rPr>
      </w:pPr>
    </w:p>
    <w:p w14:paraId="3776877D"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137716E"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38878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B40A9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07978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F6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A296E15"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7576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137CD"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CB6997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29B2C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BC92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35F3F0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80126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39DEE8" w14:textId="77777777" w:rsidR="003B42B2" w:rsidRPr="00A27A48" w:rsidRDefault="003B42B2" w:rsidP="00271977">
            <w:pPr>
              <w:widowControl/>
              <w:rPr>
                <w:rFonts w:ascii="標楷體" w:eastAsia="標楷體" w:hAnsi="標楷體"/>
                <w:lang w:eastAsia="x-none"/>
              </w:rPr>
            </w:pPr>
          </w:p>
        </w:tc>
      </w:tr>
      <w:tr w:rsidR="007A5E3F" w:rsidRPr="00A27A48" w14:paraId="2024DCC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70E29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FB16ED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4F6A3A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4F0D3E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FEDC8C"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D5FE29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283AA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9D6D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CDCD18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36F89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4EA9B94"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675F72D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3C5F93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F6EC5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7D6211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F8A6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B2E5E1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11BA54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E1568"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A682501"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860525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2435ED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9A67E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790BDD0"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EDDE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923E52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7ABA3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CA1260F"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DD1EF" w14:textId="77976763"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協商開始暨停催通知資料主檔(</w:t>
            </w:r>
            <w:r w:rsidRPr="00A27A48">
              <w:rPr>
                <w:rFonts w:ascii="標楷體" w:eastAsia="標楷體" w:hAnsi="標楷體"/>
              </w:rPr>
              <w:t>JcicZ04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EBC2167" w14:textId="77777777" w:rsidR="003B42B2" w:rsidRPr="00A27A48" w:rsidRDefault="003B42B2" w:rsidP="006D6F84">
      <w:pPr>
        <w:pStyle w:val="a"/>
        <w:numPr>
          <w:ilvl w:val="0"/>
          <w:numId w:val="0"/>
        </w:numPr>
        <w:ind w:left="1418"/>
      </w:pPr>
    </w:p>
    <w:p w14:paraId="625A145A" w14:textId="77777777" w:rsidR="003B42B2" w:rsidRPr="00A27A48" w:rsidRDefault="003B42B2" w:rsidP="006D6F84">
      <w:pPr>
        <w:pStyle w:val="a"/>
      </w:pPr>
      <w:r w:rsidRPr="00A27A48">
        <w:rPr>
          <w:rFonts w:hint="eastAsia"/>
        </w:rPr>
        <w:t>輸出畫面</w:t>
      </w:r>
      <w:r w:rsidRPr="00A27A48">
        <w:t>:</w:t>
      </w:r>
    </w:p>
    <w:p w14:paraId="34CBB9C8"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1A055A90" wp14:editId="5A701463">
            <wp:extent cx="6479540" cy="141795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17955"/>
                    </a:xfrm>
                    <a:prstGeom prst="rect">
                      <a:avLst/>
                    </a:prstGeom>
                  </pic:spPr>
                </pic:pic>
              </a:graphicData>
            </a:graphic>
          </wp:inline>
        </w:drawing>
      </w:r>
    </w:p>
    <w:p w14:paraId="06A2F58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7A5E3F" w:rsidRPr="00A27A48" w14:paraId="7D5CCE93"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4B183D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191BECD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5F59686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04079D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333E700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70E9BDC"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C6DDE4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4DF533D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52D1B3A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51E65953" w14:textId="77777777" w:rsidR="003B42B2" w:rsidRPr="00A27A48" w:rsidRDefault="003B42B2" w:rsidP="00271977">
            <w:pPr>
              <w:ind w:left="480" w:hangingChars="200" w:hanging="480"/>
              <w:rPr>
                <w:rFonts w:ascii="標楷體" w:eastAsia="標楷體" w:hAnsi="標楷體"/>
                <w:lang w:eastAsia="zh-HK"/>
              </w:rPr>
            </w:pPr>
            <w:r w:rsidRPr="00A27A48">
              <w:rPr>
                <w:rFonts w:ascii="標楷體" w:eastAsia="標楷體" w:hAnsi="標楷體"/>
                <w:lang w:eastAsia="zh-HK"/>
              </w:rPr>
              <w:t>JcicZ041</w:t>
            </w:r>
            <w:r w:rsidRPr="00A27A48">
              <w:rPr>
                <w:rFonts w:ascii="標楷體" w:eastAsia="標楷體" w:hAnsi="標楷體" w:hint="eastAsia"/>
                <w:lang w:eastAsia="zh-HK"/>
              </w:rPr>
              <w:t>Lo</w:t>
            </w:r>
            <w:r w:rsidRPr="00A27A48">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0CFD9375" w14:textId="77777777" w:rsidR="003B42B2" w:rsidRPr="00A27A48" w:rsidRDefault="003B42B2" w:rsidP="00271977">
            <w:pPr>
              <w:rPr>
                <w:rFonts w:ascii="標楷體" w:eastAsia="標楷體" w:hAnsi="標楷體"/>
              </w:rPr>
            </w:pPr>
          </w:p>
        </w:tc>
      </w:tr>
      <w:tr w:rsidR="007A5E3F" w:rsidRPr="00A27A48" w14:paraId="3B044B53"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67E3525"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2</w:t>
            </w:r>
          </w:p>
        </w:tc>
        <w:tc>
          <w:tcPr>
            <w:tcW w:w="896" w:type="dxa"/>
            <w:tcBorders>
              <w:top w:val="single" w:sz="4" w:space="0" w:color="auto"/>
              <w:left w:val="single" w:sz="4" w:space="0" w:color="auto"/>
              <w:bottom w:val="single" w:sz="4" w:space="0" w:color="auto"/>
              <w:right w:val="single" w:sz="4" w:space="0" w:color="auto"/>
            </w:tcBorders>
            <w:vAlign w:val="center"/>
          </w:tcPr>
          <w:p w14:paraId="32C98769"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785C9F1B"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停催日期</w:t>
            </w:r>
          </w:p>
        </w:tc>
        <w:tc>
          <w:tcPr>
            <w:tcW w:w="4138" w:type="dxa"/>
            <w:tcBorders>
              <w:top w:val="single" w:sz="4" w:space="0" w:color="auto"/>
              <w:left w:val="single" w:sz="4" w:space="0" w:color="auto"/>
              <w:bottom w:val="single" w:sz="4" w:space="0" w:color="auto"/>
              <w:right w:val="single" w:sz="4" w:space="0" w:color="auto"/>
            </w:tcBorders>
            <w:vAlign w:val="center"/>
          </w:tcPr>
          <w:p w14:paraId="1450D874"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ScDate</w:t>
            </w:r>
          </w:p>
        </w:tc>
        <w:tc>
          <w:tcPr>
            <w:tcW w:w="3086" w:type="dxa"/>
            <w:tcBorders>
              <w:top w:val="single" w:sz="4" w:space="0" w:color="auto"/>
              <w:left w:val="single" w:sz="4" w:space="0" w:color="auto"/>
              <w:bottom w:val="single" w:sz="4" w:space="0" w:color="auto"/>
              <w:right w:val="single" w:sz="4" w:space="0" w:color="auto"/>
            </w:tcBorders>
          </w:tcPr>
          <w:p w14:paraId="7C8CA78A" w14:textId="37A13515"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5B44C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ECA8219"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3</w:t>
            </w:r>
          </w:p>
        </w:tc>
        <w:tc>
          <w:tcPr>
            <w:tcW w:w="896" w:type="dxa"/>
            <w:tcBorders>
              <w:top w:val="single" w:sz="4" w:space="0" w:color="auto"/>
              <w:left w:val="single" w:sz="4" w:space="0" w:color="auto"/>
              <w:bottom w:val="single" w:sz="4" w:space="0" w:color="auto"/>
              <w:right w:val="single" w:sz="4" w:space="0" w:color="auto"/>
            </w:tcBorders>
            <w:vAlign w:val="center"/>
          </w:tcPr>
          <w:p w14:paraId="29EDD5D8"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2431945D"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協商開始日</w:t>
            </w:r>
          </w:p>
        </w:tc>
        <w:tc>
          <w:tcPr>
            <w:tcW w:w="4138" w:type="dxa"/>
            <w:tcBorders>
              <w:top w:val="single" w:sz="4" w:space="0" w:color="auto"/>
              <w:left w:val="single" w:sz="4" w:space="0" w:color="auto"/>
              <w:bottom w:val="single" w:sz="4" w:space="0" w:color="auto"/>
              <w:right w:val="single" w:sz="4" w:space="0" w:color="auto"/>
            </w:tcBorders>
            <w:vAlign w:val="center"/>
          </w:tcPr>
          <w:p w14:paraId="1D1585E9"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NegoStartDate</w:t>
            </w:r>
          </w:p>
        </w:tc>
        <w:tc>
          <w:tcPr>
            <w:tcW w:w="3086" w:type="dxa"/>
            <w:tcBorders>
              <w:top w:val="single" w:sz="4" w:space="0" w:color="auto"/>
              <w:left w:val="single" w:sz="4" w:space="0" w:color="auto"/>
              <w:bottom w:val="single" w:sz="4" w:space="0" w:color="auto"/>
              <w:right w:val="single" w:sz="4" w:space="0" w:color="auto"/>
            </w:tcBorders>
          </w:tcPr>
          <w:p w14:paraId="5DBEF21E" w14:textId="2CCA5A93"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BCACF2"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569BAD8"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4</w:t>
            </w:r>
          </w:p>
        </w:tc>
        <w:tc>
          <w:tcPr>
            <w:tcW w:w="896" w:type="dxa"/>
            <w:tcBorders>
              <w:top w:val="single" w:sz="4" w:space="0" w:color="auto"/>
              <w:left w:val="single" w:sz="4" w:space="0" w:color="auto"/>
              <w:bottom w:val="single" w:sz="4" w:space="0" w:color="auto"/>
              <w:right w:val="single" w:sz="4" w:space="0" w:color="auto"/>
            </w:tcBorders>
            <w:vAlign w:val="center"/>
          </w:tcPr>
          <w:p w14:paraId="6431A751"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FECB244"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非金融機構債權金額</w:t>
            </w:r>
          </w:p>
        </w:tc>
        <w:tc>
          <w:tcPr>
            <w:tcW w:w="4138" w:type="dxa"/>
            <w:tcBorders>
              <w:top w:val="single" w:sz="4" w:space="0" w:color="auto"/>
              <w:left w:val="single" w:sz="4" w:space="0" w:color="auto"/>
              <w:bottom w:val="single" w:sz="4" w:space="0" w:color="auto"/>
              <w:right w:val="single" w:sz="4" w:space="0" w:color="auto"/>
            </w:tcBorders>
            <w:vAlign w:val="center"/>
          </w:tcPr>
          <w:p w14:paraId="167FC926"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NonFinClaimAmt</w:t>
            </w:r>
          </w:p>
        </w:tc>
        <w:tc>
          <w:tcPr>
            <w:tcW w:w="3086" w:type="dxa"/>
            <w:tcBorders>
              <w:top w:val="single" w:sz="4" w:space="0" w:color="auto"/>
              <w:left w:val="single" w:sz="4" w:space="0" w:color="auto"/>
              <w:bottom w:val="single" w:sz="4" w:space="0" w:color="auto"/>
              <w:right w:val="single" w:sz="4" w:space="0" w:color="auto"/>
            </w:tcBorders>
          </w:tcPr>
          <w:p w14:paraId="3F54869B" w14:textId="77777777" w:rsidR="00A1316F" w:rsidRPr="00A27A48" w:rsidRDefault="00A1316F" w:rsidP="00A1316F">
            <w:pPr>
              <w:rPr>
                <w:rFonts w:ascii="標楷體" w:eastAsia="標楷體" w:hAnsi="標楷體"/>
              </w:rPr>
            </w:pPr>
          </w:p>
        </w:tc>
      </w:tr>
      <w:tr w:rsidR="007A5E3F" w:rsidRPr="00A27A48" w14:paraId="19CE723F"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69438213"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5</w:t>
            </w:r>
          </w:p>
        </w:tc>
        <w:tc>
          <w:tcPr>
            <w:tcW w:w="896" w:type="dxa"/>
            <w:tcBorders>
              <w:top w:val="single" w:sz="4" w:space="0" w:color="auto"/>
              <w:left w:val="single" w:sz="4" w:space="0" w:color="auto"/>
              <w:bottom w:val="single" w:sz="4" w:space="0" w:color="auto"/>
              <w:right w:val="single" w:sz="4" w:space="0" w:color="auto"/>
            </w:tcBorders>
            <w:vAlign w:val="center"/>
            <w:hideMark/>
          </w:tcPr>
          <w:p w14:paraId="5DE1FBA7"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41800CF6"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7E044B" w14:textId="77777777" w:rsidR="00A1316F" w:rsidRPr="00A27A48" w:rsidRDefault="00A1316F" w:rsidP="00A1316F">
            <w:pPr>
              <w:ind w:left="480" w:hangingChars="200" w:hanging="480"/>
              <w:rPr>
                <w:rFonts w:ascii="標楷體" w:eastAsia="標楷體" w:hAnsi="標楷體"/>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4577A3A9" w14:textId="77777777"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C0938C1" w14:textId="77777777" w:rsidTr="00D45D36">
        <w:tc>
          <w:tcPr>
            <w:tcW w:w="649" w:type="dxa"/>
            <w:tcBorders>
              <w:top w:val="single" w:sz="4" w:space="0" w:color="auto"/>
              <w:left w:val="single" w:sz="4" w:space="0" w:color="auto"/>
              <w:bottom w:val="single" w:sz="4" w:space="0" w:color="auto"/>
              <w:right w:val="single" w:sz="4" w:space="0" w:color="auto"/>
            </w:tcBorders>
          </w:tcPr>
          <w:p w14:paraId="2001AB49"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6</w:t>
            </w:r>
          </w:p>
        </w:tc>
        <w:tc>
          <w:tcPr>
            <w:tcW w:w="896" w:type="dxa"/>
            <w:tcBorders>
              <w:top w:val="single" w:sz="4" w:space="0" w:color="auto"/>
              <w:left w:val="single" w:sz="4" w:space="0" w:color="auto"/>
              <w:bottom w:val="single" w:sz="4" w:space="0" w:color="auto"/>
              <w:right w:val="single" w:sz="4" w:space="0" w:color="auto"/>
            </w:tcBorders>
            <w:vAlign w:val="center"/>
          </w:tcPr>
          <w:p w14:paraId="7B14E589"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6BB6A6B0"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592599C2"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12889001" w14:textId="77777777"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188B2CFB"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28D2F50B"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7</w:t>
            </w:r>
          </w:p>
        </w:tc>
        <w:tc>
          <w:tcPr>
            <w:tcW w:w="896" w:type="dxa"/>
            <w:tcBorders>
              <w:top w:val="single" w:sz="4" w:space="0" w:color="auto"/>
              <w:left w:val="single" w:sz="4" w:space="0" w:color="auto"/>
              <w:bottom w:val="single" w:sz="4" w:space="0" w:color="auto"/>
              <w:right w:val="single" w:sz="4" w:space="0" w:color="auto"/>
            </w:tcBorders>
            <w:vAlign w:val="center"/>
            <w:hideMark/>
          </w:tcPr>
          <w:p w14:paraId="400F71ED"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2B925D27"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290C62A8" w14:textId="77777777" w:rsidR="00A1316F" w:rsidRPr="00A27A48" w:rsidRDefault="00A1316F" w:rsidP="00A1316F">
            <w:pPr>
              <w:ind w:left="480" w:hangingChars="200" w:hanging="480"/>
              <w:rPr>
                <w:rFonts w:ascii="標楷體" w:eastAsia="標楷體" w:hAnsi="標楷體"/>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5B31976E" w14:textId="77777777" w:rsidR="00A1316F" w:rsidRPr="00A27A48" w:rsidRDefault="00A1316F" w:rsidP="00A1316F">
            <w:pPr>
              <w:rPr>
                <w:rFonts w:ascii="標楷體" w:eastAsia="標楷體" w:hAnsi="標楷體"/>
              </w:rPr>
            </w:pPr>
          </w:p>
        </w:tc>
      </w:tr>
    </w:tbl>
    <w:p w14:paraId="73909800" w14:textId="502AB0D0"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780F6AB" w14:textId="77777777" w:rsidR="003B42B2" w:rsidRPr="00A27A48" w:rsidRDefault="003B42B2" w:rsidP="00963923">
      <w:pPr>
        <w:pStyle w:val="3"/>
        <w:numPr>
          <w:ilvl w:val="2"/>
          <w:numId w:val="9"/>
        </w:numPr>
        <w:spacing w:before="0"/>
        <w:rPr>
          <w:rFonts w:ascii="標楷體" w:hAnsi="標楷體"/>
        </w:rPr>
      </w:pPr>
      <w:bookmarkStart w:id="35" w:name="_Toc90482765"/>
      <w:bookmarkStart w:id="36" w:name="_Toc133581740"/>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3 消債條例JCIC報送資料歷程查詢(</w:t>
      </w:r>
      <w:r w:rsidRPr="00A27A48">
        <w:rPr>
          <w:rFonts w:ascii="標楷體" w:hAnsi="標楷體"/>
        </w:rPr>
        <w:t>042</w:t>
      </w:r>
      <w:r w:rsidRPr="00A27A48">
        <w:rPr>
          <w:rFonts w:ascii="標楷體" w:hAnsi="標楷體" w:hint="eastAsia"/>
        </w:rPr>
        <w:t>)</w:t>
      </w:r>
      <w:bookmarkEnd w:id="35"/>
      <w:bookmarkEnd w:id="36"/>
    </w:p>
    <w:p w14:paraId="7983B60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833976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EAA4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0BA5AA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2</w:t>
            </w:r>
            <w:r w:rsidRPr="00A27A48">
              <w:rPr>
                <w:rFonts w:ascii="標楷體" w:eastAsia="標楷體" w:hAnsi="標楷體" w:hint="eastAsia"/>
              </w:rPr>
              <w:t>)</w:t>
            </w:r>
          </w:p>
        </w:tc>
      </w:tr>
      <w:tr w:rsidR="007A5E3F" w:rsidRPr="00A27A48" w14:paraId="1EE1D0A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44E84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8F77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無擔保債權金額資料時</w:t>
            </w:r>
          </w:p>
        </w:tc>
      </w:tr>
      <w:tr w:rsidR="007A5E3F" w:rsidRPr="00A27A48" w14:paraId="17E693A9"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0F135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56543DF" w14:textId="039E1E7A"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8E9B15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無擔保債權金額資料(JcicZ042)]與[回報無擔保債權金額資料(JcicZ042</w:t>
            </w:r>
            <w:r w:rsidRPr="00A27A48">
              <w:rPr>
                <w:rFonts w:ascii="標楷體" w:eastAsia="標楷體" w:hAnsi="標楷體"/>
              </w:rPr>
              <w:t>Log</w:t>
            </w:r>
            <w:r w:rsidRPr="00A27A48">
              <w:rPr>
                <w:rFonts w:ascii="標楷體" w:eastAsia="標楷體" w:hAnsi="標楷體" w:hint="eastAsia"/>
              </w:rPr>
              <w:t>)]</w:t>
            </w:r>
          </w:p>
          <w:p w14:paraId="2845C6C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2Log.CreateDate)</w:t>
            </w:r>
            <w:r w:rsidRPr="00A27A48">
              <w:rPr>
                <w:rFonts w:ascii="標楷體" w:eastAsia="標楷體" w:hAnsi="標楷體" w:hint="eastAsia"/>
              </w:rPr>
              <w:t>]由大至小排序</w:t>
            </w:r>
          </w:p>
        </w:tc>
      </w:tr>
      <w:tr w:rsidR="007A5E3F" w:rsidRPr="00A27A48" w14:paraId="3EE657F9"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BB81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52B493" w14:textId="77777777" w:rsidR="003B42B2" w:rsidRPr="00A27A48" w:rsidRDefault="003B42B2" w:rsidP="00271977">
            <w:pPr>
              <w:rPr>
                <w:rFonts w:ascii="標楷體" w:eastAsia="標楷體" w:hAnsi="標楷體"/>
                <w:lang w:eastAsia="x-none"/>
              </w:rPr>
            </w:pPr>
          </w:p>
        </w:tc>
      </w:tr>
      <w:tr w:rsidR="007A5E3F" w:rsidRPr="00A27A48" w14:paraId="2965588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9CC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9C51938" w14:textId="77777777" w:rsidR="003B42B2" w:rsidRPr="00A27A48" w:rsidRDefault="003B42B2" w:rsidP="00271977">
            <w:pPr>
              <w:rPr>
                <w:rFonts w:ascii="標楷體" w:eastAsia="標楷體" w:hAnsi="標楷體"/>
                <w:lang w:eastAsia="x-none"/>
              </w:rPr>
            </w:pPr>
          </w:p>
        </w:tc>
      </w:tr>
      <w:tr w:rsidR="007A5E3F" w:rsidRPr="00A27A48" w14:paraId="7C0BD1E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011A9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564EE0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880629E"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80DC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68F0A06" w14:textId="77777777" w:rsidR="003B42B2" w:rsidRPr="00A27A48" w:rsidRDefault="003B42B2" w:rsidP="00271977">
            <w:pPr>
              <w:rPr>
                <w:rFonts w:ascii="標楷體" w:eastAsia="標楷體" w:hAnsi="標楷體"/>
                <w:lang w:eastAsia="x-none"/>
              </w:rPr>
            </w:pPr>
          </w:p>
        </w:tc>
      </w:tr>
      <w:tr w:rsidR="007A5E3F" w:rsidRPr="00A27A48" w14:paraId="7DC48F5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42A7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7ED82ED" w14:textId="77777777" w:rsidR="003B42B2" w:rsidRPr="00A27A48" w:rsidRDefault="003B42B2" w:rsidP="00271977">
            <w:pPr>
              <w:rPr>
                <w:rFonts w:ascii="標楷體" w:eastAsia="標楷體" w:hAnsi="標楷體"/>
              </w:rPr>
            </w:pPr>
          </w:p>
        </w:tc>
      </w:tr>
    </w:tbl>
    <w:p w14:paraId="78BB12BB" w14:textId="77777777" w:rsidR="003B42B2" w:rsidRPr="00A27A48" w:rsidRDefault="003B42B2" w:rsidP="006D6F84">
      <w:pPr>
        <w:pStyle w:val="a"/>
        <w:numPr>
          <w:ilvl w:val="0"/>
          <w:numId w:val="0"/>
        </w:numPr>
        <w:ind w:left="1418"/>
      </w:pPr>
    </w:p>
    <w:p w14:paraId="3BCA76F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EC3B47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428BE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FE73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B38A0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C5A034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4F0203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109AAD" w14:textId="77777777" w:rsidR="003B42B2" w:rsidRPr="00A27A48" w:rsidRDefault="003B42B2" w:rsidP="00271977">
            <w:pPr>
              <w:rPr>
                <w:rFonts w:ascii="標楷體" w:eastAsia="標楷體" w:hAnsi="標楷體"/>
              </w:rPr>
            </w:pPr>
            <w:r w:rsidRPr="00A27A48">
              <w:rPr>
                <w:rFonts w:ascii="標楷體" w:eastAsia="標楷體" w:hAnsi="標楷體"/>
              </w:rPr>
              <w:t>JcicZ042</w:t>
            </w:r>
          </w:p>
        </w:tc>
        <w:tc>
          <w:tcPr>
            <w:tcW w:w="3828" w:type="dxa"/>
            <w:tcBorders>
              <w:top w:val="single" w:sz="4" w:space="0" w:color="auto"/>
              <w:left w:val="single" w:sz="4" w:space="0" w:color="auto"/>
              <w:bottom w:val="single" w:sz="4" w:space="0" w:color="auto"/>
              <w:right w:val="single" w:sz="4" w:space="0" w:color="auto"/>
            </w:tcBorders>
            <w:hideMark/>
          </w:tcPr>
          <w:p w14:paraId="670A9744" w14:textId="77777777" w:rsidR="003B42B2" w:rsidRPr="00A27A48" w:rsidRDefault="003B42B2" w:rsidP="00271977">
            <w:pPr>
              <w:rPr>
                <w:rFonts w:ascii="標楷體" w:eastAsia="標楷體" w:hAnsi="標楷體"/>
              </w:rPr>
            </w:pPr>
            <w:r w:rsidRPr="00A27A48">
              <w:rPr>
                <w:rFonts w:ascii="標楷體" w:eastAsia="標楷體" w:hAnsi="標楷體" w:hint="eastAsia"/>
              </w:rPr>
              <w:t>回報無擔保債權金額資料主檔</w:t>
            </w:r>
          </w:p>
        </w:tc>
      </w:tr>
      <w:tr w:rsidR="007A5E3F" w:rsidRPr="00A27A48" w14:paraId="37619FB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43D03D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3C89C9A" w14:textId="77777777" w:rsidR="003B42B2" w:rsidRPr="00A27A48" w:rsidRDefault="003B42B2" w:rsidP="00271977">
            <w:pPr>
              <w:rPr>
                <w:rFonts w:ascii="標楷體" w:eastAsia="標楷體" w:hAnsi="標楷體"/>
              </w:rPr>
            </w:pPr>
            <w:r w:rsidRPr="00A27A48">
              <w:rPr>
                <w:rFonts w:ascii="標楷體" w:eastAsia="標楷體" w:hAnsi="標楷體"/>
              </w:rPr>
              <w:t>JcicZ042Log</w:t>
            </w:r>
          </w:p>
        </w:tc>
        <w:tc>
          <w:tcPr>
            <w:tcW w:w="3828" w:type="dxa"/>
            <w:tcBorders>
              <w:top w:val="single" w:sz="4" w:space="0" w:color="auto"/>
              <w:left w:val="single" w:sz="4" w:space="0" w:color="auto"/>
              <w:bottom w:val="single" w:sz="4" w:space="0" w:color="auto"/>
              <w:right w:val="single" w:sz="4" w:space="0" w:color="auto"/>
            </w:tcBorders>
            <w:hideMark/>
          </w:tcPr>
          <w:p w14:paraId="722CAFC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無擔保債權金額資料歷程</w:t>
            </w:r>
            <w:r w:rsidRPr="00A27A48">
              <w:rPr>
                <w:rFonts w:ascii="標楷體" w:eastAsia="標楷體" w:hAnsi="標楷體" w:hint="eastAsia"/>
                <w:lang w:eastAsia="zh-HK"/>
              </w:rPr>
              <w:t>檔</w:t>
            </w:r>
          </w:p>
        </w:tc>
      </w:tr>
      <w:tr w:rsidR="007A5E3F" w:rsidRPr="00A27A48" w14:paraId="1091EE2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3A2C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DC9A9E6"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87CB6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E712A50" w14:textId="77777777" w:rsidTr="00D45D36">
        <w:tc>
          <w:tcPr>
            <w:tcW w:w="851" w:type="dxa"/>
            <w:tcBorders>
              <w:top w:val="single" w:sz="4" w:space="0" w:color="auto"/>
              <w:left w:val="single" w:sz="4" w:space="0" w:color="auto"/>
              <w:bottom w:val="single" w:sz="4" w:space="0" w:color="auto"/>
              <w:right w:val="single" w:sz="4" w:space="0" w:color="auto"/>
            </w:tcBorders>
          </w:tcPr>
          <w:p w14:paraId="496A24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096C5A"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C8E697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EC5A19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6711382"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B0630E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78EDD1E" w14:textId="77777777" w:rsidR="003B42B2" w:rsidRPr="00A27A48" w:rsidRDefault="003B42B2" w:rsidP="00271977">
            <w:pPr>
              <w:widowControl/>
              <w:rPr>
                <w:rFonts w:ascii="標楷體" w:eastAsia="標楷體" w:hAnsi="標楷體"/>
                <w:kern w:val="0"/>
                <w:sz w:val="20"/>
                <w:szCs w:val="20"/>
              </w:rPr>
            </w:pPr>
          </w:p>
        </w:tc>
      </w:tr>
    </w:tbl>
    <w:p w14:paraId="7ED4E196" w14:textId="77777777" w:rsidR="003B42B2" w:rsidRPr="00A27A48" w:rsidRDefault="003B42B2" w:rsidP="00271977">
      <w:pPr>
        <w:rPr>
          <w:rFonts w:ascii="標楷體" w:eastAsia="標楷體" w:hAnsi="標楷體"/>
          <w:lang w:eastAsia="x-none"/>
        </w:rPr>
      </w:pPr>
    </w:p>
    <w:p w14:paraId="47DF3F7D"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A936BF6" w14:textId="5E4FD1A6"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372AC15F" wp14:editId="52AF711F">
            <wp:extent cx="6479540" cy="1414145"/>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414145"/>
                    </a:xfrm>
                    <a:prstGeom prst="rect">
                      <a:avLst/>
                    </a:prstGeom>
                  </pic:spPr>
                </pic:pic>
              </a:graphicData>
            </a:graphic>
          </wp:inline>
        </w:drawing>
      </w:r>
      <w:r w:rsidR="003B42B2" w:rsidRPr="00A27A48">
        <w:rPr>
          <w:rFonts w:ascii="標楷體" w:eastAsia="標楷體" w:hAnsi="標楷體"/>
          <w:noProof/>
        </w:rPr>
        <w:t xml:space="preserve">  </w:t>
      </w:r>
    </w:p>
    <w:p w14:paraId="64A19621"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609610F"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5E2AD29"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D339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11426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2E6B9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75F581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1A03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C2DD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770DF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E3838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2DC9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496B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C65F36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DCA0416" w14:textId="77777777" w:rsidR="003B42B2" w:rsidRPr="00A27A48" w:rsidRDefault="003B42B2" w:rsidP="00271977">
      <w:pPr>
        <w:pStyle w:val="af9"/>
        <w:ind w:leftChars="0" w:left="1418"/>
        <w:rPr>
          <w:rFonts w:ascii="標楷體" w:eastAsia="標楷體" w:hAnsi="標楷體"/>
          <w:sz w:val="26"/>
          <w:szCs w:val="26"/>
          <w:lang w:eastAsia="x-none"/>
        </w:rPr>
      </w:pPr>
    </w:p>
    <w:p w14:paraId="2A0BABE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B1CC7A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CE12E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B745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FC25A1"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C58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F30AD8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24035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A13138"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E9FA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73DB87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5DA340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0B9E8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CC952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82CE4A" w14:textId="77777777" w:rsidR="003B42B2" w:rsidRPr="00A27A48" w:rsidRDefault="003B42B2" w:rsidP="00271977">
            <w:pPr>
              <w:widowControl/>
              <w:rPr>
                <w:rFonts w:ascii="標楷體" w:eastAsia="標楷體" w:hAnsi="標楷體"/>
                <w:lang w:eastAsia="x-none"/>
              </w:rPr>
            </w:pPr>
          </w:p>
        </w:tc>
      </w:tr>
      <w:tr w:rsidR="007A5E3F" w:rsidRPr="00A27A48" w14:paraId="5AC4ACA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97EA4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A732DDE"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B3611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FA04E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3F9F9C9"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7F06C4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77055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138AE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EF8C60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1FD8A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EC69C83"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6F296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79335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56F796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91160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06A11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E5F096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9133C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D0EB6E"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1E4B759"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E5AA9C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72EEB1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FE928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46FF9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C8C59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151C585"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277A5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208F67B"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CE48867"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651A85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5B3F20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593AB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12DF9C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D376AC"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A7C6D3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B6B055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30DB3F8"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FBE1CFE" w14:textId="749C4284"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回報無擔保債權金額資料主檔(</w:t>
            </w:r>
            <w:r w:rsidRPr="00A27A48">
              <w:rPr>
                <w:rFonts w:ascii="標楷體" w:eastAsia="標楷體" w:hAnsi="標楷體"/>
              </w:rPr>
              <w:t>JcicZ04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3B8452D" w14:textId="77777777" w:rsidR="003B42B2" w:rsidRPr="00A27A48" w:rsidRDefault="003B42B2" w:rsidP="006D6F84">
      <w:pPr>
        <w:pStyle w:val="a"/>
        <w:numPr>
          <w:ilvl w:val="0"/>
          <w:numId w:val="0"/>
        </w:numPr>
        <w:ind w:left="1418"/>
      </w:pPr>
    </w:p>
    <w:p w14:paraId="3F42AB23" w14:textId="77777777" w:rsidR="003B42B2" w:rsidRPr="00A27A48" w:rsidRDefault="003B42B2" w:rsidP="006D6F84">
      <w:pPr>
        <w:pStyle w:val="a"/>
      </w:pPr>
      <w:r w:rsidRPr="00A27A48">
        <w:rPr>
          <w:rFonts w:hint="eastAsia"/>
        </w:rPr>
        <w:t>輸出畫面</w:t>
      </w:r>
      <w:r w:rsidRPr="00A27A48">
        <w:t>:</w:t>
      </w:r>
    </w:p>
    <w:p w14:paraId="7BAC24BE" w14:textId="70C05B44" w:rsidR="003B42B2"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497C6EC9" wp14:editId="55C0EB2B">
            <wp:extent cx="6479540" cy="118364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183640"/>
                    </a:xfrm>
                    <a:prstGeom prst="rect">
                      <a:avLst/>
                    </a:prstGeom>
                  </pic:spPr>
                </pic:pic>
              </a:graphicData>
            </a:graphic>
          </wp:inline>
        </w:drawing>
      </w:r>
    </w:p>
    <w:p w14:paraId="1E7A38A4" w14:textId="6B4F2EA2" w:rsidR="006C01BE"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668CF2B6" wp14:editId="4A77DC0A">
            <wp:extent cx="6479540" cy="1217295"/>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217295"/>
                    </a:xfrm>
                    <a:prstGeom prst="rect">
                      <a:avLst/>
                    </a:prstGeom>
                  </pic:spPr>
                </pic:pic>
              </a:graphicData>
            </a:graphic>
          </wp:inline>
        </w:drawing>
      </w:r>
    </w:p>
    <w:p w14:paraId="57BCDA36" w14:textId="797A7A96" w:rsidR="006C01BE" w:rsidRPr="00A27A48" w:rsidRDefault="006C01BE" w:rsidP="00271977">
      <w:pPr>
        <w:rPr>
          <w:rFonts w:ascii="標楷體" w:eastAsia="標楷體" w:hAnsi="標楷體"/>
        </w:rPr>
      </w:pPr>
      <w:r w:rsidRPr="00A27A48">
        <w:rPr>
          <w:rFonts w:ascii="標楷體" w:eastAsia="標楷體" w:hAnsi="標楷體"/>
          <w:noProof/>
        </w:rPr>
        <w:lastRenderedPageBreak/>
        <w:drawing>
          <wp:inline distT="0" distB="0" distL="0" distR="0" wp14:anchorId="6ABDB5B0" wp14:editId="04E0869E">
            <wp:extent cx="6479540" cy="1635125"/>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635125"/>
                    </a:xfrm>
                    <a:prstGeom prst="rect">
                      <a:avLst/>
                    </a:prstGeom>
                  </pic:spPr>
                </pic:pic>
              </a:graphicData>
            </a:graphic>
          </wp:inline>
        </w:drawing>
      </w:r>
    </w:p>
    <w:p w14:paraId="160A94B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CAFBD8F"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F82E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22B7E5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99B0BE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24622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AD65C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4A0A9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7F21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4DE24D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938C5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0212F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49F76E3" w14:textId="77777777" w:rsidR="003B42B2" w:rsidRPr="00A27A48" w:rsidRDefault="003B42B2" w:rsidP="00271977">
            <w:pPr>
              <w:jc w:val="both"/>
              <w:rPr>
                <w:rFonts w:ascii="標楷體" w:eastAsia="標楷體" w:hAnsi="標楷體"/>
                <w:lang w:eastAsia="zh-CN"/>
              </w:rPr>
            </w:pPr>
          </w:p>
        </w:tc>
      </w:tr>
      <w:tr w:rsidR="007A5E3F" w:rsidRPr="00A27A48" w14:paraId="6F3FE13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9085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tcPr>
          <w:p w14:paraId="2D6237F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09E2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124199A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79AFFB12" w14:textId="77777777" w:rsidR="003B42B2" w:rsidRPr="00A27A48" w:rsidRDefault="003B42B2" w:rsidP="00271977">
            <w:pPr>
              <w:jc w:val="both"/>
              <w:rPr>
                <w:rFonts w:ascii="標楷體" w:eastAsia="標楷體" w:hAnsi="標楷體"/>
                <w:lang w:eastAsia="zh-CN"/>
              </w:rPr>
            </w:pPr>
          </w:p>
        </w:tc>
      </w:tr>
      <w:tr w:rsidR="007A5E3F" w:rsidRPr="00A27A48" w14:paraId="1F9BBD4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AFE89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777B2BE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4FC2C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4DEF9EA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7CA6A1D7" w14:textId="77777777" w:rsidR="003B42B2" w:rsidRPr="00A27A48" w:rsidRDefault="003B42B2" w:rsidP="00271977">
            <w:pPr>
              <w:jc w:val="both"/>
              <w:rPr>
                <w:rFonts w:ascii="標楷體" w:eastAsia="標楷體" w:hAnsi="標楷體"/>
                <w:lang w:eastAsia="zh-CN"/>
              </w:rPr>
            </w:pPr>
          </w:p>
        </w:tc>
      </w:tr>
      <w:tr w:rsidR="007A5E3F" w:rsidRPr="00A27A48" w14:paraId="2A60C0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B81B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160CF32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DA1D8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0FAB9A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45535E98" w14:textId="77777777" w:rsidR="003B42B2" w:rsidRPr="00A27A48" w:rsidRDefault="003B42B2" w:rsidP="00271977">
            <w:pPr>
              <w:jc w:val="both"/>
              <w:rPr>
                <w:rFonts w:ascii="標楷體" w:eastAsia="標楷體" w:hAnsi="標楷體"/>
                <w:lang w:eastAsia="zh-CN"/>
              </w:rPr>
            </w:pPr>
          </w:p>
        </w:tc>
      </w:tr>
      <w:tr w:rsidR="007A5E3F" w:rsidRPr="00A27A48" w14:paraId="0F6D5A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BBC7E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2AF0469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154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貸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FA14C5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FB7969" w14:textId="77777777" w:rsidR="003B42B2" w:rsidRPr="00A27A48" w:rsidRDefault="003B42B2" w:rsidP="00271977">
            <w:pPr>
              <w:jc w:val="both"/>
              <w:rPr>
                <w:rFonts w:ascii="標楷體" w:eastAsia="標楷體" w:hAnsi="標楷體"/>
                <w:lang w:eastAsia="zh-CN"/>
              </w:rPr>
            </w:pPr>
          </w:p>
        </w:tc>
      </w:tr>
      <w:tr w:rsidR="007A5E3F" w:rsidRPr="00A27A48" w14:paraId="181637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13BAA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190DED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53BF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5EF896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Amt</w:t>
            </w:r>
          </w:p>
        </w:tc>
        <w:tc>
          <w:tcPr>
            <w:tcW w:w="1770" w:type="dxa"/>
            <w:tcBorders>
              <w:top w:val="single" w:sz="4" w:space="0" w:color="auto"/>
              <w:left w:val="single" w:sz="4" w:space="0" w:color="auto"/>
              <w:bottom w:val="single" w:sz="4" w:space="0" w:color="auto"/>
              <w:right w:val="single" w:sz="4" w:space="0" w:color="auto"/>
            </w:tcBorders>
            <w:vAlign w:val="center"/>
          </w:tcPr>
          <w:p w14:paraId="21781DA6" w14:textId="77777777" w:rsidR="003B42B2" w:rsidRPr="00A27A48" w:rsidRDefault="003B42B2" w:rsidP="00271977">
            <w:pPr>
              <w:jc w:val="both"/>
              <w:rPr>
                <w:rFonts w:ascii="標楷體" w:eastAsia="標楷體" w:hAnsi="標楷體"/>
                <w:lang w:eastAsia="zh-CN"/>
              </w:rPr>
            </w:pPr>
          </w:p>
        </w:tc>
      </w:tr>
      <w:tr w:rsidR="007A5E3F" w:rsidRPr="00A27A48" w14:paraId="0C55C6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751A8A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tcPr>
          <w:p w14:paraId="02C0D15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2AA3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放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0BF3F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13E9D324" w14:textId="77777777" w:rsidR="003B42B2" w:rsidRPr="00A27A48" w:rsidRDefault="003B42B2" w:rsidP="00271977">
            <w:pPr>
              <w:jc w:val="both"/>
              <w:rPr>
                <w:rFonts w:ascii="標楷體" w:eastAsia="標楷體" w:hAnsi="標楷體"/>
                <w:lang w:eastAsia="zh-CN"/>
              </w:rPr>
            </w:pPr>
          </w:p>
        </w:tc>
      </w:tr>
      <w:tr w:rsidR="007A5E3F" w:rsidRPr="00A27A48" w14:paraId="6DAD23E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B0B01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0260AB1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905C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2A36E85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77B3BAD" w14:textId="77777777" w:rsidR="003B42B2" w:rsidRPr="00A27A48" w:rsidRDefault="003B42B2" w:rsidP="00271977">
            <w:pPr>
              <w:jc w:val="both"/>
              <w:rPr>
                <w:rFonts w:ascii="標楷體" w:eastAsia="標楷體" w:hAnsi="標楷體"/>
                <w:lang w:eastAsia="zh-CN"/>
              </w:rPr>
            </w:pPr>
          </w:p>
        </w:tc>
      </w:tr>
      <w:tr w:rsidR="007A5E3F" w:rsidRPr="00A27A48" w14:paraId="563739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48314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3A969C0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ED67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34B5FA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CashAmt</w:t>
            </w:r>
          </w:p>
        </w:tc>
        <w:tc>
          <w:tcPr>
            <w:tcW w:w="1770" w:type="dxa"/>
            <w:tcBorders>
              <w:top w:val="single" w:sz="4" w:space="0" w:color="auto"/>
              <w:left w:val="single" w:sz="4" w:space="0" w:color="auto"/>
              <w:bottom w:val="single" w:sz="4" w:space="0" w:color="auto"/>
              <w:right w:val="single" w:sz="4" w:space="0" w:color="auto"/>
            </w:tcBorders>
            <w:vAlign w:val="center"/>
          </w:tcPr>
          <w:p w14:paraId="44644852" w14:textId="77777777" w:rsidR="003B42B2" w:rsidRPr="00A27A48" w:rsidRDefault="003B42B2" w:rsidP="00271977">
            <w:pPr>
              <w:jc w:val="both"/>
              <w:rPr>
                <w:rFonts w:ascii="標楷體" w:eastAsia="標楷體" w:hAnsi="標楷體"/>
                <w:lang w:eastAsia="zh-CN"/>
              </w:rPr>
            </w:pPr>
          </w:p>
        </w:tc>
      </w:tr>
      <w:tr w:rsidR="007A5E3F" w:rsidRPr="00A27A48" w14:paraId="31F048A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A10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0</w:t>
            </w:r>
          </w:p>
        </w:tc>
        <w:tc>
          <w:tcPr>
            <w:tcW w:w="764" w:type="dxa"/>
            <w:tcBorders>
              <w:top w:val="single" w:sz="4" w:space="0" w:color="auto"/>
              <w:left w:val="single" w:sz="4" w:space="0" w:color="auto"/>
              <w:bottom w:val="single" w:sz="4" w:space="0" w:color="auto"/>
              <w:right w:val="single" w:sz="4" w:space="0" w:color="auto"/>
            </w:tcBorders>
            <w:vAlign w:val="center"/>
          </w:tcPr>
          <w:p w14:paraId="748A0A2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B56BD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40F7DF8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0046A9E4" w14:textId="77777777" w:rsidR="003B42B2" w:rsidRPr="00A27A48" w:rsidRDefault="003B42B2" w:rsidP="00271977">
            <w:pPr>
              <w:jc w:val="both"/>
              <w:rPr>
                <w:rFonts w:ascii="標楷體" w:eastAsia="標楷體" w:hAnsi="標楷體"/>
                <w:lang w:eastAsia="zh-CN"/>
              </w:rPr>
            </w:pPr>
          </w:p>
        </w:tc>
      </w:tr>
      <w:tr w:rsidR="007A5E3F" w:rsidRPr="00A27A48" w14:paraId="7DE1CC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A1EEF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1</w:t>
            </w:r>
          </w:p>
        </w:tc>
        <w:tc>
          <w:tcPr>
            <w:tcW w:w="764" w:type="dxa"/>
            <w:tcBorders>
              <w:top w:val="single" w:sz="4" w:space="0" w:color="auto"/>
              <w:left w:val="single" w:sz="4" w:space="0" w:color="auto"/>
              <w:bottom w:val="single" w:sz="4" w:space="0" w:color="auto"/>
              <w:right w:val="single" w:sz="4" w:space="0" w:color="auto"/>
            </w:tcBorders>
            <w:vAlign w:val="center"/>
          </w:tcPr>
          <w:p w14:paraId="3FE367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0FA1B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7CBAC99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24D44182" w14:textId="77777777" w:rsidR="003B42B2" w:rsidRPr="00A27A48" w:rsidRDefault="003B42B2" w:rsidP="00271977">
            <w:pPr>
              <w:jc w:val="both"/>
              <w:rPr>
                <w:rFonts w:ascii="標楷體" w:eastAsia="標楷體" w:hAnsi="標楷體"/>
                <w:lang w:eastAsia="zh-CN"/>
              </w:rPr>
            </w:pPr>
          </w:p>
        </w:tc>
      </w:tr>
      <w:tr w:rsidR="007A5E3F" w:rsidRPr="00A27A48" w14:paraId="6C08AE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78C84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tcPr>
          <w:p w14:paraId="66A72BA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338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ECCFD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CreditAmt</w:t>
            </w:r>
          </w:p>
        </w:tc>
        <w:tc>
          <w:tcPr>
            <w:tcW w:w="1770" w:type="dxa"/>
            <w:tcBorders>
              <w:top w:val="single" w:sz="4" w:space="0" w:color="auto"/>
              <w:left w:val="single" w:sz="4" w:space="0" w:color="auto"/>
              <w:bottom w:val="single" w:sz="4" w:space="0" w:color="auto"/>
              <w:right w:val="single" w:sz="4" w:space="0" w:color="auto"/>
            </w:tcBorders>
            <w:vAlign w:val="center"/>
          </w:tcPr>
          <w:p w14:paraId="56ED6356" w14:textId="77777777" w:rsidR="003B42B2" w:rsidRPr="00A27A48" w:rsidRDefault="003B42B2" w:rsidP="00271977">
            <w:pPr>
              <w:jc w:val="both"/>
              <w:rPr>
                <w:rFonts w:ascii="標楷體" w:eastAsia="標楷體" w:hAnsi="標楷體"/>
                <w:lang w:eastAsia="zh-CN"/>
              </w:rPr>
            </w:pPr>
          </w:p>
        </w:tc>
      </w:tr>
      <w:tr w:rsidR="007A5E3F" w:rsidRPr="00A27A48" w14:paraId="71A552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42DE41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3</w:t>
            </w:r>
          </w:p>
        </w:tc>
        <w:tc>
          <w:tcPr>
            <w:tcW w:w="764" w:type="dxa"/>
            <w:tcBorders>
              <w:top w:val="single" w:sz="4" w:space="0" w:color="auto"/>
              <w:left w:val="single" w:sz="4" w:space="0" w:color="auto"/>
              <w:bottom w:val="single" w:sz="4" w:space="0" w:color="auto"/>
              <w:right w:val="single" w:sz="4" w:space="0" w:color="auto"/>
            </w:tcBorders>
            <w:vAlign w:val="center"/>
          </w:tcPr>
          <w:p w14:paraId="0F9451F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899F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本金</w:t>
            </w:r>
          </w:p>
        </w:tc>
        <w:tc>
          <w:tcPr>
            <w:tcW w:w="3696" w:type="dxa"/>
            <w:tcBorders>
              <w:top w:val="single" w:sz="4" w:space="0" w:color="auto"/>
              <w:left w:val="single" w:sz="4" w:space="0" w:color="auto"/>
              <w:bottom w:val="single" w:sz="4" w:space="0" w:color="auto"/>
              <w:right w:val="single" w:sz="4" w:space="0" w:color="auto"/>
            </w:tcBorders>
            <w:vAlign w:val="center"/>
          </w:tcPr>
          <w:p w14:paraId="72D7658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4C5EF337" w14:textId="77777777" w:rsidR="003B42B2" w:rsidRPr="00A27A48" w:rsidRDefault="003B42B2" w:rsidP="00271977">
            <w:pPr>
              <w:jc w:val="both"/>
              <w:rPr>
                <w:rFonts w:ascii="標楷體" w:eastAsia="標楷體" w:hAnsi="標楷體"/>
                <w:lang w:eastAsia="zh-CN"/>
              </w:rPr>
            </w:pPr>
          </w:p>
        </w:tc>
      </w:tr>
      <w:tr w:rsidR="007A5E3F" w:rsidRPr="00A27A48" w14:paraId="7460D05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5C052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4</w:t>
            </w:r>
          </w:p>
        </w:tc>
        <w:tc>
          <w:tcPr>
            <w:tcW w:w="764" w:type="dxa"/>
            <w:tcBorders>
              <w:top w:val="single" w:sz="4" w:space="0" w:color="auto"/>
              <w:left w:val="single" w:sz="4" w:space="0" w:color="auto"/>
              <w:bottom w:val="single" w:sz="4" w:space="0" w:color="auto"/>
              <w:right w:val="single" w:sz="4" w:space="0" w:color="auto"/>
            </w:tcBorders>
            <w:vAlign w:val="center"/>
          </w:tcPr>
          <w:p w14:paraId="5B3F33D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2B484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利息</w:t>
            </w:r>
          </w:p>
        </w:tc>
        <w:tc>
          <w:tcPr>
            <w:tcW w:w="3696" w:type="dxa"/>
            <w:tcBorders>
              <w:top w:val="single" w:sz="4" w:space="0" w:color="auto"/>
              <w:left w:val="single" w:sz="4" w:space="0" w:color="auto"/>
              <w:bottom w:val="single" w:sz="4" w:space="0" w:color="auto"/>
              <w:right w:val="single" w:sz="4" w:space="0" w:color="auto"/>
            </w:tcBorders>
            <w:vAlign w:val="center"/>
          </w:tcPr>
          <w:p w14:paraId="0242F14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5D2F230F" w14:textId="77777777" w:rsidR="003B42B2" w:rsidRPr="00A27A48" w:rsidRDefault="003B42B2" w:rsidP="00271977">
            <w:pPr>
              <w:jc w:val="both"/>
              <w:rPr>
                <w:rFonts w:ascii="標楷體" w:eastAsia="標楷體" w:hAnsi="標楷體"/>
                <w:lang w:eastAsia="zh-CN"/>
              </w:rPr>
            </w:pPr>
          </w:p>
        </w:tc>
      </w:tr>
      <w:tr w:rsidR="007A5E3F" w:rsidRPr="00A27A48" w14:paraId="187AFE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266F6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5</w:t>
            </w:r>
          </w:p>
        </w:tc>
        <w:tc>
          <w:tcPr>
            <w:tcW w:w="764" w:type="dxa"/>
            <w:tcBorders>
              <w:top w:val="single" w:sz="4" w:space="0" w:color="auto"/>
              <w:left w:val="single" w:sz="4" w:space="0" w:color="auto"/>
              <w:bottom w:val="single" w:sz="4" w:space="0" w:color="auto"/>
              <w:right w:val="single" w:sz="4" w:space="0" w:color="auto"/>
            </w:tcBorders>
            <w:vAlign w:val="center"/>
          </w:tcPr>
          <w:p w14:paraId="7A8D9B4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8C296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0D1DFAA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52260AD9" w14:textId="77777777" w:rsidR="003B42B2" w:rsidRPr="00A27A48" w:rsidRDefault="003B42B2" w:rsidP="00271977">
            <w:pPr>
              <w:jc w:val="both"/>
              <w:rPr>
                <w:rFonts w:ascii="標楷體" w:eastAsia="標楷體" w:hAnsi="標楷體"/>
                <w:lang w:eastAsia="zh-CN"/>
              </w:rPr>
            </w:pPr>
          </w:p>
        </w:tc>
      </w:tr>
      <w:tr w:rsidR="007A5E3F" w:rsidRPr="00A27A48" w14:paraId="7D4F546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7F5C0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6</w:t>
            </w:r>
          </w:p>
        </w:tc>
        <w:tc>
          <w:tcPr>
            <w:tcW w:w="764" w:type="dxa"/>
            <w:tcBorders>
              <w:top w:val="single" w:sz="4" w:space="0" w:color="auto"/>
              <w:left w:val="single" w:sz="4" w:space="0" w:color="auto"/>
              <w:bottom w:val="single" w:sz="4" w:space="0" w:color="auto"/>
              <w:right w:val="single" w:sz="4" w:space="0" w:color="auto"/>
            </w:tcBorders>
            <w:vAlign w:val="center"/>
          </w:tcPr>
          <w:p w14:paraId="4DFAA73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D38E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5EABD20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00A60D0D" w14:textId="77777777" w:rsidR="003B42B2" w:rsidRPr="00A27A48" w:rsidRDefault="003B42B2" w:rsidP="00271977">
            <w:pPr>
              <w:jc w:val="both"/>
              <w:rPr>
                <w:rFonts w:ascii="標楷體" w:eastAsia="標楷體" w:hAnsi="標楷體"/>
                <w:lang w:eastAsia="zh-CN"/>
              </w:rPr>
            </w:pPr>
          </w:p>
        </w:tc>
      </w:tr>
      <w:tr w:rsidR="007A5E3F" w:rsidRPr="00A27A48" w14:paraId="40813CC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660BD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7</w:t>
            </w:r>
          </w:p>
        </w:tc>
        <w:tc>
          <w:tcPr>
            <w:tcW w:w="764" w:type="dxa"/>
            <w:tcBorders>
              <w:top w:val="single" w:sz="4" w:space="0" w:color="auto"/>
              <w:left w:val="single" w:sz="4" w:space="0" w:color="auto"/>
              <w:bottom w:val="single" w:sz="4" w:space="0" w:color="auto"/>
              <w:right w:val="single" w:sz="4" w:space="0" w:color="auto"/>
            </w:tcBorders>
            <w:vAlign w:val="center"/>
          </w:tcPr>
          <w:p w14:paraId="50E06E3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F07E7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41311A5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3CD27EC" w14:textId="77777777" w:rsidR="003B42B2" w:rsidRPr="00A27A48" w:rsidRDefault="003B42B2" w:rsidP="00271977">
            <w:pPr>
              <w:jc w:val="both"/>
              <w:rPr>
                <w:rFonts w:ascii="標楷體" w:eastAsia="標楷體" w:hAnsi="標楷體"/>
                <w:lang w:eastAsia="zh-CN"/>
              </w:rPr>
            </w:pPr>
          </w:p>
        </w:tc>
      </w:tr>
      <w:tr w:rsidR="007A5E3F" w:rsidRPr="00A27A48" w14:paraId="2211CA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06B44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8</w:t>
            </w:r>
          </w:p>
        </w:tc>
        <w:tc>
          <w:tcPr>
            <w:tcW w:w="764" w:type="dxa"/>
            <w:tcBorders>
              <w:top w:val="single" w:sz="4" w:space="0" w:color="auto"/>
              <w:left w:val="single" w:sz="4" w:space="0" w:color="auto"/>
              <w:bottom w:val="single" w:sz="4" w:space="0" w:color="auto"/>
              <w:right w:val="single" w:sz="4" w:space="0" w:color="auto"/>
            </w:tcBorders>
            <w:vAlign w:val="center"/>
          </w:tcPr>
          <w:p w14:paraId="513E00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A21A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2FD6EB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631E723F" w14:textId="77777777" w:rsidR="003B42B2" w:rsidRPr="00A27A48" w:rsidRDefault="003B42B2" w:rsidP="00271977">
            <w:pPr>
              <w:jc w:val="both"/>
              <w:rPr>
                <w:rFonts w:ascii="標楷體" w:eastAsia="標楷體" w:hAnsi="標楷體"/>
                <w:lang w:eastAsia="zh-CN"/>
              </w:rPr>
            </w:pPr>
          </w:p>
        </w:tc>
      </w:tr>
      <w:tr w:rsidR="007A5E3F" w:rsidRPr="00A27A48" w14:paraId="58DB7B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C2F3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9</w:t>
            </w:r>
          </w:p>
        </w:tc>
        <w:tc>
          <w:tcPr>
            <w:tcW w:w="764" w:type="dxa"/>
            <w:tcBorders>
              <w:top w:val="single" w:sz="4" w:space="0" w:color="auto"/>
              <w:left w:val="single" w:sz="4" w:space="0" w:color="auto"/>
              <w:bottom w:val="single" w:sz="4" w:space="0" w:color="auto"/>
              <w:right w:val="single" w:sz="4" w:space="0" w:color="auto"/>
            </w:tcBorders>
            <w:vAlign w:val="center"/>
          </w:tcPr>
          <w:p w14:paraId="45CC60C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A92ED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1177070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1E55B3B2" w14:textId="77777777" w:rsidR="003B42B2" w:rsidRPr="00A27A48" w:rsidRDefault="003B42B2" w:rsidP="00271977">
            <w:pPr>
              <w:jc w:val="both"/>
              <w:rPr>
                <w:rFonts w:ascii="標楷體" w:eastAsia="標楷體" w:hAnsi="標楷體"/>
                <w:lang w:eastAsia="zh-CN"/>
              </w:rPr>
            </w:pPr>
          </w:p>
        </w:tc>
      </w:tr>
      <w:tr w:rsidR="007A5E3F" w:rsidRPr="00A27A48" w14:paraId="186CD5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729FE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0</w:t>
            </w:r>
          </w:p>
        </w:tc>
        <w:tc>
          <w:tcPr>
            <w:tcW w:w="764" w:type="dxa"/>
            <w:tcBorders>
              <w:top w:val="single" w:sz="4" w:space="0" w:color="auto"/>
              <w:left w:val="single" w:sz="4" w:space="0" w:color="auto"/>
              <w:bottom w:val="single" w:sz="4" w:space="0" w:color="auto"/>
              <w:right w:val="single" w:sz="4" w:space="0" w:color="auto"/>
            </w:tcBorders>
            <w:vAlign w:val="center"/>
          </w:tcPr>
          <w:p w14:paraId="210445F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FCD75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6DDE10C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376D66" w14:textId="77777777" w:rsidR="003B42B2" w:rsidRPr="00A27A48" w:rsidRDefault="003B42B2" w:rsidP="00271977">
            <w:pPr>
              <w:jc w:val="both"/>
              <w:rPr>
                <w:rFonts w:ascii="標楷體" w:eastAsia="標楷體" w:hAnsi="標楷體"/>
                <w:lang w:eastAsia="zh-CN"/>
              </w:rPr>
            </w:pPr>
          </w:p>
        </w:tc>
      </w:tr>
      <w:tr w:rsidR="007A5E3F" w:rsidRPr="00A27A48" w14:paraId="2D5CE9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4DE5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1</w:t>
            </w:r>
          </w:p>
        </w:tc>
        <w:tc>
          <w:tcPr>
            <w:tcW w:w="764" w:type="dxa"/>
            <w:tcBorders>
              <w:top w:val="single" w:sz="4" w:space="0" w:color="auto"/>
              <w:left w:val="single" w:sz="4" w:space="0" w:color="auto"/>
              <w:bottom w:val="single" w:sz="4" w:space="0" w:color="auto"/>
              <w:right w:val="single" w:sz="4" w:space="0" w:color="auto"/>
            </w:tcBorders>
            <w:vAlign w:val="center"/>
          </w:tcPr>
          <w:p w14:paraId="21684E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A8FEB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23408EC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7EB2D331" w14:textId="77777777" w:rsidR="003B42B2" w:rsidRPr="00A27A48" w:rsidRDefault="003B42B2" w:rsidP="00271977">
            <w:pPr>
              <w:jc w:val="both"/>
              <w:rPr>
                <w:rFonts w:ascii="標楷體" w:eastAsia="標楷體" w:hAnsi="標楷體"/>
                <w:lang w:eastAsia="zh-CN"/>
              </w:rPr>
            </w:pPr>
          </w:p>
        </w:tc>
      </w:tr>
      <w:tr w:rsidR="007A5E3F" w:rsidRPr="00A27A48" w14:paraId="7B50592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7C600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2</w:t>
            </w:r>
          </w:p>
        </w:tc>
        <w:tc>
          <w:tcPr>
            <w:tcW w:w="764" w:type="dxa"/>
            <w:tcBorders>
              <w:top w:val="single" w:sz="4" w:space="0" w:color="auto"/>
              <w:left w:val="single" w:sz="4" w:space="0" w:color="auto"/>
              <w:bottom w:val="single" w:sz="4" w:space="0" w:color="auto"/>
              <w:right w:val="single" w:sz="4" w:space="0" w:color="auto"/>
            </w:tcBorders>
            <w:vAlign w:val="center"/>
          </w:tcPr>
          <w:p w14:paraId="1E7D5E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AA1889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3202C1C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2ECFF756" w14:textId="77777777" w:rsidR="003B42B2" w:rsidRPr="00A27A48" w:rsidRDefault="003B42B2" w:rsidP="00271977">
            <w:pPr>
              <w:jc w:val="both"/>
              <w:rPr>
                <w:rFonts w:ascii="標楷體" w:eastAsia="標楷體" w:hAnsi="標楷體"/>
                <w:lang w:eastAsia="zh-CN"/>
              </w:rPr>
            </w:pPr>
          </w:p>
        </w:tc>
      </w:tr>
      <w:tr w:rsidR="007A5E3F" w:rsidRPr="00A27A48" w14:paraId="2D4FAA0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7864B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3</w:t>
            </w:r>
          </w:p>
        </w:tc>
        <w:tc>
          <w:tcPr>
            <w:tcW w:w="764" w:type="dxa"/>
            <w:tcBorders>
              <w:top w:val="single" w:sz="4" w:space="0" w:color="auto"/>
              <w:left w:val="single" w:sz="4" w:space="0" w:color="auto"/>
              <w:bottom w:val="single" w:sz="4" w:space="0" w:color="auto"/>
              <w:right w:val="single" w:sz="4" w:space="0" w:color="auto"/>
            </w:tcBorders>
            <w:vAlign w:val="center"/>
          </w:tcPr>
          <w:p w14:paraId="29BC819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C4782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6F41C15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48A2EC4A" w14:textId="77777777" w:rsidR="003B42B2" w:rsidRPr="00A27A48" w:rsidRDefault="003B42B2" w:rsidP="00271977">
            <w:pPr>
              <w:jc w:val="both"/>
              <w:rPr>
                <w:rFonts w:ascii="標楷體" w:eastAsia="標楷體" w:hAnsi="標楷體"/>
                <w:lang w:eastAsia="zh-CN"/>
              </w:rPr>
            </w:pPr>
          </w:p>
        </w:tc>
      </w:tr>
      <w:tr w:rsidR="007A5E3F" w:rsidRPr="00A27A48" w14:paraId="2E2330C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43A8B8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lastRenderedPageBreak/>
              <w:t>24</w:t>
            </w:r>
          </w:p>
        </w:tc>
        <w:tc>
          <w:tcPr>
            <w:tcW w:w="764" w:type="dxa"/>
            <w:tcBorders>
              <w:top w:val="single" w:sz="4" w:space="0" w:color="auto"/>
              <w:left w:val="single" w:sz="4" w:space="0" w:color="auto"/>
              <w:bottom w:val="single" w:sz="4" w:space="0" w:color="auto"/>
              <w:right w:val="single" w:sz="4" w:space="0" w:color="auto"/>
            </w:tcBorders>
            <w:vAlign w:val="center"/>
          </w:tcPr>
          <w:p w14:paraId="3507DB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6BDBE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9E077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03534FA5" w14:textId="77777777" w:rsidR="003B42B2" w:rsidRPr="00A27A48" w:rsidRDefault="003B42B2" w:rsidP="00271977">
            <w:pPr>
              <w:jc w:val="both"/>
              <w:rPr>
                <w:rFonts w:ascii="標楷體" w:eastAsia="標楷體" w:hAnsi="標楷體"/>
                <w:lang w:eastAsia="zh-CN"/>
              </w:rPr>
            </w:pPr>
          </w:p>
        </w:tc>
      </w:tr>
      <w:tr w:rsidR="007A5E3F" w:rsidRPr="00A27A48" w14:paraId="15BD0AA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7121E5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2D23430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CD03A3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B5535E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F02B3E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55869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4E58B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28AD8F1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562FF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67A86FE"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99B8E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0E4172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BD970A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C27ED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389F53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E90643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546279B6" w14:textId="77777777" w:rsidR="003B42B2" w:rsidRPr="00A27A48" w:rsidRDefault="003B42B2" w:rsidP="00271977">
            <w:pPr>
              <w:jc w:val="both"/>
              <w:rPr>
                <w:rFonts w:ascii="標楷體" w:eastAsia="標楷體" w:hAnsi="標楷體"/>
              </w:rPr>
            </w:pPr>
          </w:p>
        </w:tc>
      </w:tr>
    </w:tbl>
    <w:p w14:paraId="295828ED" w14:textId="77777777" w:rsidR="003B42B2" w:rsidRPr="00A27A48" w:rsidRDefault="003B42B2" w:rsidP="00271977">
      <w:pPr>
        <w:widowControl/>
        <w:rPr>
          <w:rFonts w:ascii="標楷體" w:eastAsia="標楷體" w:hAnsi="標楷體"/>
        </w:rPr>
      </w:pPr>
    </w:p>
    <w:p w14:paraId="3626E111" w14:textId="77777777" w:rsidR="003B42B2" w:rsidRPr="00A27A48" w:rsidRDefault="003B42B2" w:rsidP="00271977">
      <w:pPr>
        <w:widowControl/>
        <w:rPr>
          <w:rFonts w:ascii="標楷體" w:eastAsia="標楷體" w:hAnsi="標楷體" w:cs="標楷體"/>
          <w:kern w:val="0"/>
          <w:szCs w:val="28"/>
        </w:rPr>
      </w:pPr>
    </w:p>
    <w:p w14:paraId="10CDFC60" w14:textId="5EF26D8D"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69118BE" w14:textId="77777777" w:rsidR="003B42B2" w:rsidRPr="00A27A48" w:rsidRDefault="003B42B2" w:rsidP="00963923">
      <w:pPr>
        <w:pStyle w:val="3"/>
        <w:numPr>
          <w:ilvl w:val="2"/>
          <w:numId w:val="9"/>
        </w:numPr>
        <w:spacing w:before="0"/>
        <w:rPr>
          <w:rFonts w:ascii="標楷體" w:hAnsi="標楷體"/>
        </w:rPr>
      </w:pPr>
      <w:bookmarkStart w:id="37" w:name="_Toc90482766"/>
      <w:bookmarkStart w:id="38" w:name="_Toc133581741"/>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4 消債條例JCIC報送資料歷程查詢(</w:t>
      </w:r>
      <w:r w:rsidRPr="00A27A48">
        <w:rPr>
          <w:rFonts w:ascii="標楷體" w:hAnsi="標楷體"/>
        </w:rPr>
        <w:t>043</w:t>
      </w:r>
      <w:r w:rsidRPr="00A27A48">
        <w:rPr>
          <w:rFonts w:ascii="標楷體" w:hAnsi="標楷體" w:hint="eastAsia"/>
        </w:rPr>
        <w:t>)</w:t>
      </w:r>
      <w:bookmarkEnd w:id="37"/>
      <w:bookmarkEnd w:id="38"/>
    </w:p>
    <w:p w14:paraId="276F06F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07BCF6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6B18A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C9EBB14"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3</w:t>
            </w:r>
            <w:r w:rsidRPr="00A27A48">
              <w:rPr>
                <w:rFonts w:ascii="標楷體" w:eastAsia="標楷體" w:hAnsi="標楷體" w:hint="eastAsia"/>
              </w:rPr>
              <w:t>)</w:t>
            </w:r>
          </w:p>
        </w:tc>
      </w:tr>
      <w:tr w:rsidR="007A5E3F" w:rsidRPr="00A27A48" w14:paraId="7F18AB4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CF58F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93B8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有擔保債權金額資料時</w:t>
            </w:r>
          </w:p>
        </w:tc>
      </w:tr>
      <w:tr w:rsidR="007A5E3F" w:rsidRPr="00A27A48" w14:paraId="19386B8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7060B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3B5214" w14:textId="038FC592"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8C89E0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有擔保債權金額資料(JcicZ043)]與[回報有擔保債權金額資料(JcicZ043</w:t>
            </w:r>
            <w:r w:rsidRPr="00A27A48">
              <w:rPr>
                <w:rFonts w:ascii="標楷體" w:eastAsia="標楷體" w:hAnsi="標楷體"/>
              </w:rPr>
              <w:t>Log</w:t>
            </w:r>
            <w:r w:rsidRPr="00A27A48">
              <w:rPr>
                <w:rFonts w:ascii="標楷體" w:eastAsia="標楷體" w:hAnsi="標楷體" w:hint="eastAsia"/>
              </w:rPr>
              <w:t>)]</w:t>
            </w:r>
          </w:p>
          <w:p w14:paraId="23629D4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3Log.CreateDate)</w:t>
            </w:r>
            <w:r w:rsidRPr="00A27A48">
              <w:rPr>
                <w:rFonts w:ascii="標楷體" w:eastAsia="標楷體" w:hAnsi="標楷體" w:hint="eastAsia"/>
              </w:rPr>
              <w:t>]由大至小排序</w:t>
            </w:r>
          </w:p>
        </w:tc>
      </w:tr>
      <w:tr w:rsidR="007A5E3F" w:rsidRPr="00A27A48" w14:paraId="6313035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81355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BE81FA7" w14:textId="77777777" w:rsidR="003B42B2" w:rsidRPr="00A27A48" w:rsidRDefault="003B42B2" w:rsidP="00271977">
            <w:pPr>
              <w:rPr>
                <w:rFonts w:ascii="標楷體" w:eastAsia="標楷體" w:hAnsi="標楷體"/>
                <w:lang w:eastAsia="x-none"/>
              </w:rPr>
            </w:pPr>
          </w:p>
        </w:tc>
      </w:tr>
      <w:tr w:rsidR="007A5E3F" w:rsidRPr="00A27A48" w14:paraId="0E8E162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4DB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D10F4D9" w14:textId="77777777" w:rsidR="003B42B2" w:rsidRPr="00A27A48" w:rsidRDefault="003B42B2" w:rsidP="00271977">
            <w:pPr>
              <w:rPr>
                <w:rFonts w:ascii="標楷體" w:eastAsia="標楷體" w:hAnsi="標楷體"/>
                <w:lang w:eastAsia="x-none"/>
              </w:rPr>
            </w:pPr>
          </w:p>
        </w:tc>
      </w:tr>
      <w:tr w:rsidR="007A5E3F" w:rsidRPr="00A27A48" w14:paraId="1C9587B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F4B09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5280D5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B91806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847D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BF3CF0" w14:textId="77777777" w:rsidR="003B42B2" w:rsidRPr="00A27A48" w:rsidRDefault="003B42B2" w:rsidP="00271977">
            <w:pPr>
              <w:rPr>
                <w:rFonts w:ascii="標楷體" w:eastAsia="標楷體" w:hAnsi="標楷體"/>
                <w:lang w:eastAsia="x-none"/>
              </w:rPr>
            </w:pPr>
          </w:p>
        </w:tc>
      </w:tr>
      <w:tr w:rsidR="007A5E3F" w:rsidRPr="00A27A48" w14:paraId="4798174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F7D8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E0023" w14:textId="77777777" w:rsidR="003B42B2" w:rsidRPr="00A27A48" w:rsidRDefault="003B42B2" w:rsidP="00271977">
            <w:pPr>
              <w:rPr>
                <w:rFonts w:ascii="標楷體" w:eastAsia="標楷體" w:hAnsi="標楷體"/>
              </w:rPr>
            </w:pPr>
          </w:p>
        </w:tc>
      </w:tr>
    </w:tbl>
    <w:p w14:paraId="30C1F375" w14:textId="77777777" w:rsidR="003B42B2" w:rsidRPr="00A27A48" w:rsidRDefault="003B42B2" w:rsidP="006D6F84">
      <w:pPr>
        <w:pStyle w:val="a"/>
        <w:numPr>
          <w:ilvl w:val="0"/>
          <w:numId w:val="0"/>
        </w:numPr>
        <w:ind w:left="1418"/>
      </w:pPr>
    </w:p>
    <w:p w14:paraId="1BA5A23A"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060B8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4D52E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D732F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6EC870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BDC155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F6673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4E32D0E" w14:textId="77777777" w:rsidR="003B42B2" w:rsidRPr="00A27A48" w:rsidRDefault="003B42B2" w:rsidP="00271977">
            <w:pPr>
              <w:rPr>
                <w:rFonts w:ascii="標楷體" w:eastAsia="標楷體" w:hAnsi="標楷體"/>
              </w:rPr>
            </w:pPr>
            <w:r w:rsidRPr="00A27A48">
              <w:rPr>
                <w:rFonts w:ascii="標楷體" w:eastAsia="標楷體" w:hAnsi="標楷體"/>
              </w:rPr>
              <w:t>JcicZ043</w:t>
            </w:r>
          </w:p>
        </w:tc>
        <w:tc>
          <w:tcPr>
            <w:tcW w:w="3828" w:type="dxa"/>
            <w:tcBorders>
              <w:top w:val="single" w:sz="4" w:space="0" w:color="auto"/>
              <w:left w:val="single" w:sz="4" w:space="0" w:color="auto"/>
              <w:bottom w:val="single" w:sz="4" w:space="0" w:color="auto"/>
              <w:right w:val="single" w:sz="4" w:space="0" w:color="auto"/>
            </w:tcBorders>
            <w:hideMark/>
          </w:tcPr>
          <w:p w14:paraId="2A445E22" w14:textId="77777777" w:rsidR="003B42B2" w:rsidRPr="00A27A48" w:rsidRDefault="003B42B2" w:rsidP="00271977">
            <w:pPr>
              <w:rPr>
                <w:rFonts w:ascii="標楷體" w:eastAsia="標楷體" w:hAnsi="標楷體"/>
              </w:rPr>
            </w:pPr>
            <w:r w:rsidRPr="00A27A48">
              <w:rPr>
                <w:rFonts w:ascii="標楷體" w:eastAsia="標楷體" w:hAnsi="標楷體" w:hint="eastAsia"/>
              </w:rPr>
              <w:t>回報有擔保債權金額資料主檔</w:t>
            </w:r>
          </w:p>
        </w:tc>
      </w:tr>
      <w:tr w:rsidR="007A5E3F" w:rsidRPr="00A27A48" w14:paraId="277FCDA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2BA66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69B0080" w14:textId="77777777" w:rsidR="003B42B2" w:rsidRPr="00A27A48" w:rsidRDefault="003B42B2" w:rsidP="00271977">
            <w:pPr>
              <w:rPr>
                <w:rFonts w:ascii="標楷體" w:eastAsia="標楷體" w:hAnsi="標楷體"/>
              </w:rPr>
            </w:pPr>
            <w:r w:rsidRPr="00A27A48">
              <w:rPr>
                <w:rFonts w:ascii="標楷體" w:eastAsia="標楷體" w:hAnsi="標楷體"/>
              </w:rPr>
              <w:t>JcicZ043Log</w:t>
            </w:r>
          </w:p>
        </w:tc>
        <w:tc>
          <w:tcPr>
            <w:tcW w:w="3828" w:type="dxa"/>
            <w:tcBorders>
              <w:top w:val="single" w:sz="4" w:space="0" w:color="auto"/>
              <w:left w:val="single" w:sz="4" w:space="0" w:color="auto"/>
              <w:bottom w:val="single" w:sz="4" w:space="0" w:color="auto"/>
              <w:right w:val="single" w:sz="4" w:space="0" w:color="auto"/>
            </w:tcBorders>
            <w:hideMark/>
          </w:tcPr>
          <w:p w14:paraId="136F14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有擔保債權金額資料歷程</w:t>
            </w:r>
            <w:r w:rsidRPr="00A27A48">
              <w:rPr>
                <w:rFonts w:ascii="標楷體" w:eastAsia="標楷體" w:hAnsi="標楷體" w:hint="eastAsia"/>
                <w:lang w:eastAsia="zh-HK"/>
              </w:rPr>
              <w:t>檔</w:t>
            </w:r>
          </w:p>
        </w:tc>
      </w:tr>
      <w:tr w:rsidR="007A5E3F" w:rsidRPr="00A27A48" w14:paraId="622116C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D0267E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059AF2A"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BA19D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10EB575" w14:textId="77777777" w:rsidTr="00D45D36">
        <w:tc>
          <w:tcPr>
            <w:tcW w:w="851" w:type="dxa"/>
            <w:tcBorders>
              <w:top w:val="single" w:sz="4" w:space="0" w:color="auto"/>
              <w:left w:val="single" w:sz="4" w:space="0" w:color="auto"/>
              <w:bottom w:val="single" w:sz="4" w:space="0" w:color="auto"/>
              <w:right w:val="single" w:sz="4" w:space="0" w:color="auto"/>
            </w:tcBorders>
          </w:tcPr>
          <w:p w14:paraId="2A744C6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A4D3E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622AB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208EB7B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541BB3"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1B785D4"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6141F" w14:textId="77777777" w:rsidR="003B42B2" w:rsidRPr="00A27A48" w:rsidRDefault="003B42B2" w:rsidP="00271977">
            <w:pPr>
              <w:widowControl/>
              <w:rPr>
                <w:rFonts w:ascii="標楷體" w:eastAsia="標楷體" w:hAnsi="標楷體"/>
                <w:kern w:val="0"/>
                <w:sz w:val="20"/>
                <w:szCs w:val="20"/>
              </w:rPr>
            </w:pPr>
          </w:p>
        </w:tc>
      </w:tr>
    </w:tbl>
    <w:p w14:paraId="1E2AA1C7" w14:textId="77777777" w:rsidR="003B42B2" w:rsidRPr="00A27A48" w:rsidRDefault="003B42B2" w:rsidP="00271977">
      <w:pPr>
        <w:rPr>
          <w:rFonts w:ascii="標楷體" w:eastAsia="標楷體" w:hAnsi="標楷體"/>
          <w:lang w:eastAsia="x-none"/>
        </w:rPr>
      </w:pPr>
    </w:p>
    <w:p w14:paraId="648D0EE8"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281BC4A" w14:textId="0067E341"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2C85DFEC" wp14:editId="4A381894">
            <wp:extent cx="6479540" cy="154813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548130"/>
                    </a:xfrm>
                    <a:prstGeom prst="rect">
                      <a:avLst/>
                    </a:prstGeom>
                  </pic:spPr>
                </pic:pic>
              </a:graphicData>
            </a:graphic>
          </wp:inline>
        </w:drawing>
      </w:r>
      <w:r w:rsidR="003B42B2" w:rsidRPr="00A27A48">
        <w:rPr>
          <w:rFonts w:ascii="標楷體" w:eastAsia="標楷體" w:hAnsi="標楷體"/>
          <w:noProof/>
        </w:rPr>
        <w:t xml:space="preserve">   </w:t>
      </w:r>
    </w:p>
    <w:p w14:paraId="16212CD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1C1F24D"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CC7A01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791E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8C883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52F68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147E3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56259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EC0B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90BFA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2D29F4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3B186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246DD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996374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534C7B2" w14:textId="77777777" w:rsidR="003B42B2" w:rsidRPr="00A27A48" w:rsidRDefault="003B42B2" w:rsidP="00271977">
      <w:pPr>
        <w:pStyle w:val="af9"/>
        <w:ind w:leftChars="0" w:left="1418"/>
        <w:rPr>
          <w:rFonts w:ascii="標楷體" w:eastAsia="標楷體" w:hAnsi="標楷體"/>
          <w:sz w:val="26"/>
          <w:szCs w:val="26"/>
          <w:lang w:eastAsia="x-none"/>
        </w:rPr>
      </w:pPr>
    </w:p>
    <w:p w14:paraId="64DDE941"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1E07EC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A4A8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A678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016B6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81EFF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C49DAB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6C3EE1"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B52C8E"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47B363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5DC259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99BCA0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8A17D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65D47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854F8F" w14:textId="77777777" w:rsidR="003B42B2" w:rsidRPr="00A27A48" w:rsidRDefault="003B42B2" w:rsidP="00271977">
            <w:pPr>
              <w:widowControl/>
              <w:rPr>
                <w:rFonts w:ascii="標楷體" w:eastAsia="標楷體" w:hAnsi="標楷體"/>
                <w:lang w:eastAsia="x-none"/>
              </w:rPr>
            </w:pPr>
          </w:p>
        </w:tc>
      </w:tr>
      <w:tr w:rsidR="007A5E3F" w:rsidRPr="00A27A48" w14:paraId="3442817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858A06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B0E8E6C"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87A9A81"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286157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CF23E75"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453129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FD80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5421C3F"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058D55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C9CBF"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FC63D4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329AA3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74605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9FD6D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E01167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AC8E8A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892BC9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C90524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DACE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0DEA6CE"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58B20FF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21B5C7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B7CE2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C6C5E1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63AEB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F31979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728A9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B1DF0F"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DC73E27"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FA85A2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983B8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2F7E75"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1329F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3EC6C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55D4B9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212FAA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E0628A9"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D52AE6A" w14:textId="77777777" w:rsidR="003B42B2" w:rsidRPr="00A27A48" w:rsidRDefault="003B42B2" w:rsidP="00271977">
            <w:pPr>
              <w:rPr>
                <w:rFonts w:ascii="標楷體" w:eastAsia="標楷體" w:hAnsi="標楷體"/>
              </w:rPr>
            </w:pPr>
            <w:r w:rsidRPr="00A27A48">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17F9FC3D"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C4E810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B8033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5F442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1C6150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720D83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12EE536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26357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DDD6EBE" w14:textId="35C5D78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帳號(</w:t>
            </w:r>
            <w:r w:rsidRPr="00A27A48">
              <w:rPr>
                <w:rFonts w:ascii="標楷體" w:eastAsia="標楷體" w:hAnsi="標楷體"/>
              </w:rPr>
              <w:t>Account)]</w:t>
            </w:r>
            <w:r w:rsidRPr="00A27A48">
              <w:rPr>
                <w:rFonts w:ascii="標楷體" w:eastAsia="標楷體" w:hAnsi="標楷體" w:hint="eastAsia"/>
              </w:rPr>
              <w:t>是否存在於[回報有擔保債權金額資料主檔(</w:t>
            </w:r>
            <w:r w:rsidRPr="00A27A48">
              <w:rPr>
                <w:rFonts w:ascii="標楷體" w:eastAsia="標楷體" w:hAnsi="標楷體"/>
              </w:rPr>
              <w:t>JcicZ04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C0365B8" w14:textId="77777777" w:rsidR="003B42B2" w:rsidRPr="00A27A48" w:rsidRDefault="003B42B2" w:rsidP="006D6F84">
      <w:pPr>
        <w:pStyle w:val="a"/>
        <w:numPr>
          <w:ilvl w:val="0"/>
          <w:numId w:val="0"/>
        </w:numPr>
        <w:ind w:left="1418"/>
      </w:pPr>
    </w:p>
    <w:p w14:paraId="09623DFB" w14:textId="77777777" w:rsidR="003B42B2" w:rsidRPr="00A27A48" w:rsidRDefault="003B42B2" w:rsidP="006D6F84">
      <w:pPr>
        <w:pStyle w:val="a"/>
      </w:pPr>
      <w:r w:rsidRPr="00A27A48">
        <w:rPr>
          <w:rFonts w:hint="eastAsia"/>
        </w:rPr>
        <w:t>輸出畫面</w:t>
      </w:r>
      <w:r w:rsidRPr="00A27A48">
        <w:t>:</w:t>
      </w:r>
    </w:p>
    <w:p w14:paraId="18F07C82" w14:textId="31BCCFAF" w:rsidR="003B42B2"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33782EF6" wp14:editId="7C7B1840">
            <wp:extent cx="6479540" cy="730250"/>
            <wp:effectExtent l="0" t="0" r="0" b="0"/>
            <wp:docPr id="420" name="圖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730250"/>
                    </a:xfrm>
                    <a:prstGeom prst="rect">
                      <a:avLst/>
                    </a:prstGeom>
                  </pic:spPr>
                </pic:pic>
              </a:graphicData>
            </a:graphic>
          </wp:inline>
        </w:drawing>
      </w:r>
    </w:p>
    <w:p w14:paraId="5CE55527"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508FA59"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008F6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8A8B9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1A98B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60A0E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09BF9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421D96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478FC0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696E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7B7D26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20EF5D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2F9CC5D" w14:textId="77777777" w:rsidR="003B42B2" w:rsidRPr="00A27A48" w:rsidRDefault="003B42B2" w:rsidP="00271977">
            <w:pPr>
              <w:jc w:val="both"/>
              <w:rPr>
                <w:rFonts w:ascii="標楷體" w:eastAsia="標楷體" w:hAnsi="標楷體"/>
                <w:lang w:eastAsia="zh-CN"/>
              </w:rPr>
            </w:pPr>
          </w:p>
        </w:tc>
      </w:tr>
      <w:tr w:rsidR="007A5E3F" w:rsidRPr="00A27A48" w14:paraId="3B9E1B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9E71E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6838B5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84A6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1EFB052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llateralType</w:t>
            </w:r>
          </w:p>
        </w:tc>
        <w:tc>
          <w:tcPr>
            <w:tcW w:w="1770" w:type="dxa"/>
            <w:tcBorders>
              <w:top w:val="single" w:sz="4" w:space="0" w:color="auto"/>
              <w:left w:val="single" w:sz="4" w:space="0" w:color="auto"/>
              <w:bottom w:val="single" w:sz="4" w:space="0" w:color="auto"/>
              <w:right w:val="single" w:sz="4" w:space="0" w:color="auto"/>
            </w:tcBorders>
            <w:vAlign w:val="center"/>
          </w:tcPr>
          <w:p w14:paraId="1F027062" w14:textId="77777777" w:rsidR="003B42B2" w:rsidRPr="00A27A48" w:rsidRDefault="003B42B2" w:rsidP="00271977">
            <w:pPr>
              <w:jc w:val="both"/>
              <w:rPr>
                <w:rFonts w:ascii="標楷體" w:eastAsia="標楷體" w:hAnsi="標楷體"/>
                <w:lang w:eastAsia="zh-CN"/>
              </w:rPr>
            </w:pPr>
          </w:p>
        </w:tc>
      </w:tr>
      <w:tr w:rsidR="007A5E3F" w:rsidRPr="00A27A48" w14:paraId="14EBEF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9949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0294DD0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F42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2CCFAD7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OriginLoanAmt</w:t>
            </w:r>
          </w:p>
        </w:tc>
        <w:tc>
          <w:tcPr>
            <w:tcW w:w="1770" w:type="dxa"/>
            <w:tcBorders>
              <w:top w:val="single" w:sz="4" w:space="0" w:color="auto"/>
              <w:left w:val="single" w:sz="4" w:space="0" w:color="auto"/>
              <w:bottom w:val="single" w:sz="4" w:space="0" w:color="auto"/>
              <w:right w:val="single" w:sz="4" w:space="0" w:color="auto"/>
            </w:tcBorders>
            <w:vAlign w:val="center"/>
          </w:tcPr>
          <w:p w14:paraId="363E73C4" w14:textId="77777777" w:rsidR="003B42B2" w:rsidRPr="00A27A48" w:rsidRDefault="003B42B2" w:rsidP="00271977">
            <w:pPr>
              <w:jc w:val="both"/>
              <w:rPr>
                <w:rFonts w:ascii="標楷體" w:eastAsia="標楷體" w:hAnsi="標楷體"/>
                <w:lang w:eastAsia="zh-CN"/>
              </w:rPr>
            </w:pPr>
          </w:p>
        </w:tc>
      </w:tr>
      <w:tr w:rsidR="007A5E3F" w:rsidRPr="00A27A48" w14:paraId="0E76D6E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4694A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0C10D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1CA6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B28520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reditBalance</w:t>
            </w:r>
          </w:p>
        </w:tc>
        <w:tc>
          <w:tcPr>
            <w:tcW w:w="1770" w:type="dxa"/>
            <w:tcBorders>
              <w:top w:val="single" w:sz="4" w:space="0" w:color="auto"/>
              <w:left w:val="single" w:sz="4" w:space="0" w:color="auto"/>
              <w:bottom w:val="single" w:sz="4" w:space="0" w:color="auto"/>
              <w:right w:val="single" w:sz="4" w:space="0" w:color="auto"/>
            </w:tcBorders>
            <w:vAlign w:val="center"/>
          </w:tcPr>
          <w:p w14:paraId="04DF8826" w14:textId="77777777" w:rsidR="003B42B2" w:rsidRPr="00A27A48" w:rsidRDefault="003B42B2" w:rsidP="00271977">
            <w:pPr>
              <w:jc w:val="both"/>
              <w:rPr>
                <w:rFonts w:ascii="標楷體" w:eastAsia="標楷體" w:hAnsi="標楷體"/>
                <w:lang w:eastAsia="zh-CN"/>
              </w:rPr>
            </w:pPr>
          </w:p>
        </w:tc>
      </w:tr>
      <w:tr w:rsidR="007A5E3F" w:rsidRPr="00A27A48" w14:paraId="463E308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1E04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A96D46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F97F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19559C1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PerPeriordAmt</w:t>
            </w:r>
          </w:p>
        </w:tc>
        <w:tc>
          <w:tcPr>
            <w:tcW w:w="1770" w:type="dxa"/>
            <w:tcBorders>
              <w:top w:val="single" w:sz="4" w:space="0" w:color="auto"/>
              <w:left w:val="single" w:sz="4" w:space="0" w:color="auto"/>
              <w:bottom w:val="single" w:sz="4" w:space="0" w:color="auto"/>
              <w:right w:val="single" w:sz="4" w:space="0" w:color="auto"/>
            </w:tcBorders>
            <w:vAlign w:val="center"/>
          </w:tcPr>
          <w:p w14:paraId="045183E9" w14:textId="77777777" w:rsidR="003B42B2" w:rsidRPr="00A27A48" w:rsidRDefault="003B42B2" w:rsidP="00271977">
            <w:pPr>
              <w:jc w:val="both"/>
              <w:rPr>
                <w:rFonts w:ascii="標楷體" w:eastAsia="標楷體" w:hAnsi="標楷體"/>
                <w:lang w:eastAsia="zh-CN"/>
              </w:rPr>
            </w:pPr>
          </w:p>
        </w:tc>
      </w:tr>
      <w:tr w:rsidR="007A5E3F" w:rsidRPr="00A27A48" w14:paraId="0C389ED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D95FD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03DE9E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4260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789D48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LastPayAmt</w:t>
            </w:r>
          </w:p>
        </w:tc>
        <w:tc>
          <w:tcPr>
            <w:tcW w:w="1770" w:type="dxa"/>
            <w:tcBorders>
              <w:top w:val="single" w:sz="4" w:space="0" w:color="auto"/>
              <w:left w:val="single" w:sz="4" w:space="0" w:color="auto"/>
              <w:bottom w:val="single" w:sz="4" w:space="0" w:color="auto"/>
              <w:right w:val="single" w:sz="4" w:space="0" w:color="auto"/>
            </w:tcBorders>
            <w:vAlign w:val="center"/>
          </w:tcPr>
          <w:p w14:paraId="4DA9F569" w14:textId="77777777" w:rsidR="003B42B2" w:rsidRPr="00A27A48" w:rsidRDefault="003B42B2" w:rsidP="00271977">
            <w:pPr>
              <w:jc w:val="both"/>
              <w:rPr>
                <w:rFonts w:ascii="標楷體" w:eastAsia="標楷體" w:hAnsi="標楷體"/>
                <w:lang w:eastAsia="zh-CN"/>
              </w:rPr>
            </w:pPr>
          </w:p>
        </w:tc>
      </w:tr>
      <w:tr w:rsidR="007A5E3F" w:rsidRPr="00A27A48" w14:paraId="1E806F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332E5A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2A093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3DF3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14C50BE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LastPayDate</w:t>
            </w:r>
          </w:p>
        </w:tc>
        <w:tc>
          <w:tcPr>
            <w:tcW w:w="1770" w:type="dxa"/>
            <w:tcBorders>
              <w:top w:val="single" w:sz="4" w:space="0" w:color="auto"/>
              <w:left w:val="single" w:sz="4" w:space="0" w:color="auto"/>
              <w:bottom w:val="single" w:sz="4" w:space="0" w:color="auto"/>
              <w:right w:val="single" w:sz="4" w:space="0" w:color="auto"/>
            </w:tcBorders>
            <w:vAlign w:val="center"/>
          </w:tcPr>
          <w:p w14:paraId="66672843" w14:textId="77777777" w:rsidR="003B42B2" w:rsidRPr="00A27A48" w:rsidRDefault="003B42B2" w:rsidP="00271977">
            <w:pPr>
              <w:jc w:val="both"/>
              <w:rPr>
                <w:rFonts w:ascii="標楷體" w:eastAsia="標楷體" w:hAnsi="標楷體"/>
                <w:lang w:eastAsia="zh-CN"/>
              </w:rPr>
            </w:pPr>
          </w:p>
        </w:tc>
      </w:tr>
      <w:tr w:rsidR="007A5E3F" w:rsidRPr="00A27A48" w14:paraId="6E0D002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4CEC2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20D4DB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36C523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已到期尚未償還金額</w:t>
            </w:r>
          </w:p>
        </w:tc>
        <w:tc>
          <w:tcPr>
            <w:tcW w:w="3696" w:type="dxa"/>
            <w:tcBorders>
              <w:top w:val="single" w:sz="4" w:space="0" w:color="auto"/>
              <w:left w:val="single" w:sz="4" w:space="0" w:color="auto"/>
              <w:bottom w:val="single" w:sz="4" w:space="0" w:color="auto"/>
              <w:right w:val="single" w:sz="4" w:space="0" w:color="auto"/>
            </w:tcBorders>
            <w:vAlign w:val="center"/>
          </w:tcPr>
          <w:p w14:paraId="5D9B83F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2226F1A" w14:textId="77777777" w:rsidR="003B42B2" w:rsidRPr="00A27A48" w:rsidRDefault="003B42B2" w:rsidP="00271977">
            <w:pPr>
              <w:jc w:val="both"/>
              <w:rPr>
                <w:rFonts w:ascii="標楷體" w:eastAsia="標楷體" w:hAnsi="標楷體"/>
                <w:lang w:eastAsia="zh-CN"/>
              </w:rPr>
            </w:pPr>
          </w:p>
        </w:tc>
      </w:tr>
      <w:tr w:rsidR="007A5E3F" w:rsidRPr="00A27A48" w14:paraId="5C447BF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3CBAB7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377EB3A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ECD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3CF0040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RepayPerMonDay</w:t>
            </w:r>
          </w:p>
        </w:tc>
        <w:tc>
          <w:tcPr>
            <w:tcW w:w="1770" w:type="dxa"/>
            <w:tcBorders>
              <w:top w:val="single" w:sz="4" w:space="0" w:color="auto"/>
              <w:left w:val="single" w:sz="4" w:space="0" w:color="auto"/>
              <w:bottom w:val="single" w:sz="4" w:space="0" w:color="auto"/>
              <w:right w:val="single" w:sz="4" w:space="0" w:color="auto"/>
            </w:tcBorders>
            <w:vAlign w:val="center"/>
          </w:tcPr>
          <w:p w14:paraId="5ED63F3A" w14:textId="77777777" w:rsidR="003B42B2" w:rsidRPr="00A27A48" w:rsidRDefault="003B42B2" w:rsidP="00271977">
            <w:pPr>
              <w:jc w:val="both"/>
              <w:rPr>
                <w:rFonts w:ascii="標楷體" w:eastAsia="標楷體" w:hAnsi="標楷體"/>
                <w:lang w:eastAsia="zh-CN"/>
              </w:rPr>
            </w:pPr>
          </w:p>
        </w:tc>
      </w:tr>
      <w:tr w:rsidR="007A5E3F" w:rsidRPr="00A27A48" w14:paraId="711931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A55BD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5640A1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774F4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6428F2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ntractStartYM</w:t>
            </w:r>
          </w:p>
        </w:tc>
        <w:tc>
          <w:tcPr>
            <w:tcW w:w="1770" w:type="dxa"/>
            <w:tcBorders>
              <w:top w:val="single" w:sz="4" w:space="0" w:color="auto"/>
              <w:left w:val="single" w:sz="4" w:space="0" w:color="auto"/>
              <w:bottom w:val="single" w:sz="4" w:space="0" w:color="auto"/>
              <w:right w:val="single" w:sz="4" w:space="0" w:color="auto"/>
            </w:tcBorders>
            <w:vAlign w:val="center"/>
          </w:tcPr>
          <w:p w14:paraId="11E3F420" w14:textId="77777777" w:rsidR="003B42B2" w:rsidRPr="00A27A48" w:rsidRDefault="003B42B2" w:rsidP="00271977">
            <w:pPr>
              <w:jc w:val="both"/>
              <w:rPr>
                <w:rFonts w:ascii="標楷體" w:eastAsia="標楷體" w:hAnsi="標楷體"/>
                <w:lang w:eastAsia="zh-CN"/>
              </w:rPr>
            </w:pPr>
          </w:p>
        </w:tc>
      </w:tr>
      <w:tr w:rsidR="007A5E3F" w:rsidRPr="00A27A48" w14:paraId="0C20FB0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7B160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030A3DF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F780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4418C76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ntractEndYM</w:t>
            </w:r>
          </w:p>
        </w:tc>
        <w:tc>
          <w:tcPr>
            <w:tcW w:w="1770" w:type="dxa"/>
            <w:tcBorders>
              <w:top w:val="single" w:sz="4" w:space="0" w:color="auto"/>
              <w:left w:val="single" w:sz="4" w:space="0" w:color="auto"/>
              <w:bottom w:val="single" w:sz="4" w:space="0" w:color="auto"/>
              <w:right w:val="single" w:sz="4" w:space="0" w:color="auto"/>
            </w:tcBorders>
            <w:vAlign w:val="center"/>
          </w:tcPr>
          <w:p w14:paraId="05A7A992" w14:textId="77777777" w:rsidR="003B42B2" w:rsidRPr="00A27A48" w:rsidRDefault="003B42B2" w:rsidP="00271977">
            <w:pPr>
              <w:jc w:val="both"/>
              <w:rPr>
                <w:rFonts w:ascii="標楷體" w:eastAsia="標楷體" w:hAnsi="標楷體"/>
                <w:lang w:eastAsia="zh-CN"/>
              </w:rPr>
            </w:pPr>
          </w:p>
        </w:tc>
      </w:tr>
      <w:tr w:rsidR="007A5E3F" w:rsidRPr="00A27A48" w14:paraId="14FC891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84A8C0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hideMark/>
          </w:tcPr>
          <w:p w14:paraId="0EEB2F5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F837F3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2B4F2D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2D51E6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A533EF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7244D9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06C1549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75B0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DCB250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55789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9BB6E5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6A3329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DD7BE4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AC000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98958D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5222391" w14:textId="77777777" w:rsidR="003B42B2" w:rsidRPr="00A27A48" w:rsidRDefault="003B42B2" w:rsidP="00271977">
            <w:pPr>
              <w:jc w:val="both"/>
              <w:rPr>
                <w:rFonts w:ascii="標楷體" w:eastAsia="標楷體" w:hAnsi="標楷體"/>
              </w:rPr>
            </w:pPr>
          </w:p>
        </w:tc>
      </w:tr>
    </w:tbl>
    <w:p w14:paraId="56857C7D" w14:textId="77777777" w:rsidR="003B42B2" w:rsidRPr="00A27A48" w:rsidRDefault="003B42B2" w:rsidP="00271977">
      <w:pPr>
        <w:widowControl/>
        <w:rPr>
          <w:rFonts w:ascii="標楷體" w:eastAsia="標楷體" w:hAnsi="標楷體"/>
        </w:rPr>
      </w:pPr>
    </w:p>
    <w:p w14:paraId="5A05A2AC" w14:textId="77777777" w:rsidR="003B42B2" w:rsidRPr="00A27A48" w:rsidRDefault="003B42B2" w:rsidP="00271977">
      <w:pPr>
        <w:widowControl/>
        <w:rPr>
          <w:rFonts w:ascii="標楷體" w:eastAsia="標楷體" w:hAnsi="標楷體" w:cs="標楷體"/>
          <w:kern w:val="0"/>
          <w:szCs w:val="28"/>
        </w:rPr>
      </w:pPr>
    </w:p>
    <w:p w14:paraId="15619470" w14:textId="041F6E33"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565460E" w14:textId="77777777" w:rsidR="003B42B2" w:rsidRPr="00A27A48" w:rsidRDefault="003B42B2" w:rsidP="00963923">
      <w:pPr>
        <w:pStyle w:val="3"/>
        <w:numPr>
          <w:ilvl w:val="2"/>
          <w:numId w:val="9"/>
        </w:numPr>
        <w:spacing w:before="0"/>
        <w:rPr>
          <w:rFonts w:ascii="標楷體" w:hAnsi="標楷體"/>
        </w:rPr>
      </w:pPr>
      <w:bookmarkStart w:id="39" w:name="_Toc90482767"/>
      <w:bookmarkStart w:id="40" w:name="_Toc133581742"/>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5 消債條例JCIC報送資料歷程查詢(</w:t>
      </w:r>
      <w:r w:rsidRPr="00A27A48">
        <w:rPr>
          <w:rFonts w:ascii="標楷體" w:hAnsi="標楷體"/>
        </w:rPr>
        <w:t>044</w:t>
      </w:r>
      <w:r w:rsidRPr="00A27A48">
        <w:rPr>
          <w:rFonts w:ascii="標楷體" w:hAnsi="標楷體" w:hint="eastAsia"/>
        </w:rPr>
        <w:t>)</w:t>
      </w:r>
      <w:bookmarkEnd w:id="39"/>
      <w:bookmarkEnd w:id="40"/>
    </w:p>
    <w:p w14:paraId="393D3B63"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31752A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1C168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99A64BC"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4</w:t>
            </w:r>
            <w:r w:rsidRPr="00A27A48">
              <w:rPr>
                <w:rFonts w:ascii="標楷體" w:eastAsia="標楷體" w:hAnsi="標楷體" w:hint="eastAsia"/>
              </w:rPr>
              <w:t>)</w:t>
            </w:r>
          </w:p>
        </w:tc>
      </w:tr>
      <w:tr w:rsidR="007A5E3F" w:rsidRPr="00A27A48" w14:paraId="791CC1B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CA4F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51CC7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請求同意債務清償方案通知資料時</w:t>
            </w:r>
          </w:p>
        </w:tc>
      </w:tr>
      <w:tr w:rsidR="007A5E3F" w:rsidRPr="00A27A48" w14:paraId="0C1F092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1AD2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9C993E" w14:textId="03C46D16"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3AFC4D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請求同意債務清償方案通知資料(JcicZ044)]與[請求同意債務清償方案通知資料(JcicZ044</w:t>
            </w:r>
            <w:r w:rsidRPr="00A27A48">
              <w:rPr>
                <w:rFonts w:ascii="標楷體" w:eastAsia="標楷體" w:hAnsi="標楷體"/>
              </w:rPr>
              <w:t>Log</w:t>
            </w:r>
            <w:r w:rsidRPr="00A27A48">
              <w:rPr>
                <w:rFonts w:ascii="標楷體" w:eastAsia="標楷體" w:hAnsi="標楷體" w:hint="eastAsia"/>
              </w:rPr>
              <w:t>)]</w:t>
            </w:r>
          </w:p>
          <w:p w14:paraId="591EC2A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4Log.CreateDate)</w:t>
            </w:r>
            <w:r w:rsidRPr="00A27A48">
              <w:rPr>
                <w:rFonts w:ascii="標楷體" w:eastAsia="標楷體" w:hAnsi="標楷體" w:hint="eastAsia"/>
              </w:rPr>
              <w:t>]由大至小排序</w:t>
            </w:r>
          </w:p>
        </w:tc>
      </w:tr>
      <w:tr w:rsidR="007A5E3F" w:rsidRPr="00A27A48" w14:paraId="027ED8C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AF717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E9FC614" w14:textId="77777777" w:rsidR="003B42B2" w:rsidRPr="00A27A48" w:rsidRDefault="003B42B2" w:rsidP="00271977">
            <w:pPr>
              <w:rPr>
                <w:rFonts w:ascii="標楷體" w:eastAsia="標楷體" w:hAnsi="標楷體"/>
                <w:lang w:eastAsia="x-none"/>
              </w:rPr>
            </w:pPr>
          </w:p>
        </w:tc>
      </w:tr>
      <w:tr w:rsidR="007A5E3F" w:rsidRPr="00A27A48" w14:paraId="4615A7E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F8A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16F4E25" w14:textId="77777777" w:rsidR="003B42B2" w:rsidRPr="00A27A48" w:rsidRDefault="003B42B2" w:rsidP="00271977">
            <w:pPr>
              <w:rPr>
                <w:rFonts w:ascii="標楷體" w:eastAsia="標楷體" w:hAnsi="標楷體"/>
                <w:lang w:eastAsia="x-none"/>
              </w:rPr>
            </w:pPr>
          </w:p>
        </w:tc>
      </w:tr>
      <w:tr w:rsidR="007A5E3F" w:rsidRPr="00A27A48" w14:paraId="150CFF7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60C5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A39E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0CCD42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B247F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8065C4" w14:textId="77777777" w:rsidR="003B42B2" w:rsidRPr="00A27A48" w:rsidRDefault="003B42B2" w:rsidP="00271977">
            <w:pPr>
              <w:rPr>
                <w:rFonts w:ascii="標楷體" w:eastAsia="標楷體" w:hAnsi="標楷體"/>
                <w:lang w:eastAsia="x-none"/>
              </w:rPr>
            </w:pPr>
          </w:p>
        </w:tc>
      </w:tr>
      <w:tr w:rsidR="007A5E3F" w:rsidRPr="00A27A48" w14:paraId="590BEA9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F41F6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C66A671" w14:textId="77777777" w:rsidR="003B42B2" w:rsidRPr="00A27A48" w:rsidRDefault="003B42B2" w:rsidP="00271977">
            <w:pPr>
              <w:rPr>
                <w:rFonts w:ascii="標楷體" w:eastAsia="標楷體" w:hAnsi="標楷體"/>
              </w:rPr>
            </w:pPr>
          </w:p>
        </w:tc>
      </w:tr>
    </w:tbl>
    <w:p w14:paraId="393426EF" w14:textId="77777777" w:rsidR="003B42B2" w:rsidRPr="00A27A48" w:rsidRDefault="003B42B2" w:rsidP="006D6F84">
      <w:pPr>
        <w:pStyle w:val="a"/>
        <w:numPr>
          <w:ilvl w:val="0"/>
          <w:numId w:val="0"/>
        </w:numPr>
        <w:ind w:left="1418"/>
      </w:pPr>
    </w:p>
    <w:p w14:paraId="20C66482"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26E9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60AA63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19787C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4020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6C140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FCE34B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4C8C709" w14:textId="77777777" w:rsidR="003B42B2" w:rsidRPr="00A27A48" w:rsidRDefault="003B42B2" w:rsidP="00271977">
            <w:pPr>
              <w:rPr>
                <w:rFonts w:ascii="標楷體" w:eastAsia="標楷體" w:hAnsi="標楷體"/>
              </w:rPr>
            </w:pPr>
            <w:r w:rsidRPr="00A27A48">
              <w:rPr>
                <w:rFonts w:ascii="標楷體" w:eastAsia="標楷體" w:hAnsi="標楷體"/>
              </w:rPr>
              <w:t>JcicZ044</w:t>
            </w:r>
          </w:p>
        </w:tc>
        <w:tc>
          <w:tcPr>
            <w:tcW w:w="3828" w:type="dxa"/>
            <w:tcBorders>
              <w:top w:val="single" w:sz="4" w:space="0" w:color="auto"/>
              <w:left w:val="single" w:sz="4" w:space="0" w:color="auto"/>
              <w:bottom w:val="single" w:sz="4" w:space="0" w:color="auto"/>
              <w:right w:val="single" w:sz="4" w:space="0" w:color="auto"/>
            </w:tcBorders>
            <w:hideMark/>
          </w:tcPr>
          <w:p w14:paraId="5588A8D1" w14:textId="77777777" w:rsidR="003B42B2" w:rsidRPr="00A27A48" w:rsidRDefault="003B42B2" w:rsidP="00271977">
            <w:pPr>
              <w:rPr>
                <w:rFonts w:ascii="標楷體" w:eastAsia="標楷體" w:hAnsi="標楷體"/>
              </w:rPr>
            </w:pPr>
            <w:r w:rsidRPr="00A27A48">
              <w:rPr>
                <w:rFonts w:ascii="標楷體" w:eastAsia="標楷體" w:hAnsi="標楷體" w:hint="eastAsia"/>
              </w:rPr>
              <w:t>請求同意債務清償方案通知資料主檔</w:t>
            </w:r>
          </w:p>
        </w:tc>
      </w:tr>
      <w:tr w:rsidR="007A5E3F" w:rsidRPr="00A27A48" w14:paraId="56B1F4D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C8E26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BA28F9E" w14:textId="77777777" w:rsidR="003B42B2" w:rsidRPr="00A27A48" w:rsidRDefault="003B42B2" w:rsidP="00271977">
            <w:pPr>
              <w:rPr>
                <w:rFonts w:ascii="標楷體" w:eastAsia="標楷體" w:hAnsi="標楷體"/>
              </w:rPr>
            </w:pPr>
            <w:r w:rsidRPr="00A27A48">
              <w:rPr>
                <w:rFonts w:ascii="標楷體" w:eastAsia="標楷體" w:hAnsi="標楷體"/>
              </w:rPr>
              <w:t>JcicZ044Log</w:t>
            </w:r>
          </w:p>
        </w:tc>
        <w:tc>
          <w:tcPr>
            <w:tcW w:w="3828" w:type="dxa"/>
            <w:tcBorders>
              <w:top w:val="single" w:sz="4" w:space="0" w:color="auto"/>
              <w:left w:val="single" w:sz="4" w:space="0" w:color="auto"/>
              <w:bottom w:val="single" w:sz="4" w:space="0" w:color="auto"/>
              <w:right w:val="single" w:sz="4" w:space="0" w:color="auto"/>
            </w:tcBorders>
            <w:hideMark/>
          </w:tcPr>
          <w:p w14:paraId="166C602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請求同意債務清償方案通知資料歷程</w:t>
            </w:r>
            <w:r w:rsidRPr="00A27A48">
              <w:rPr>
                <w:rFonts w:ascii="標楷體" w:eastAsia="標楷體" w:hAnsi="標楷體" w:hint="eastAsia"/>
                <w:lang w:eastAsia="zh-HK"/>
              </w:rPr>
              <w:t>檔</w:t>
            </w:r>
          </w:p>
        </w:tc>
      </w:tr>
      <w:tr w:rsidR="007A5E3F" w:rsidRPr="00A27A48" w14:paraId="7100F8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0A9DD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655403B"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8DE11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C85B0E9" w14:textId="77777777" w:rsidTr="00D45D36">
        <w:tc>
          <w:tcPr>
            <w:tcW w:w="851" w:type="dxa"/>
            <w:tcBorders>
              <w:top w:val="single" w:sz="4" w:space="0" w:color="auto"/>
              <w:left w:val="single" w:sz="4" w:space="0" w:color="auto"/>
              <w:bottom w:val="single" w:sz="4" w:space="0" w:color="auto"/>
              <w:right w:val="single" w:sz="4" w:space="0" w:color="auto"/>
            </w:tcBorders>
          </w:tcPr>
          <w:p w14:paraId="4D38527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4BFF6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3569B0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FD3CD3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E0A6E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8708221"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3CF019" w14:textId="77777777" w:rsidR="003B42B2" w:rsidRPr="00A27A48" w:rsidRDefault="003B42B2" w:rsidP="00271977">
            <w:pPr>
              <w:widowControl/>
              <w:rPr>
                <w:rFonts w:ascii="標楷體" w:eastAsia="標楷體" w:hAnsi="標楷體"/>
                <w:kern w:val="0"/>
                <w:sz w:val="20"/>
                <w:szCs w:val="20"/>
              </w:rPr>
            </w:pPr>
          </w:p>
        </w:tc>
      </w:tr>
    </w:tbl>
    <w:p w14:paraId="0B73B00A" w14:textId="77777777" w:rsidR="003B42B2" w:rsidRPr="00A27A48" w:rsidRDefault="003B42B2" w:rsidP="00271977">
      <w:pPr>
        <w:rPr>
          <w:rFonts w:ascii="標楷體" w:eastAsia="標楷體" w:hAnsi="標楷體"/>
          <w:lang w:eastAsia="x-none"/>
        </w:rPr>
      </w:pPr>
    </w:p>
    <w:p w14:paraId="70351DF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0CA63C4" w14:textId="32CEFAE1"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497B4F92" wp14:editId="67079888">
            <wp:extent cx="6479540" cy="120142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201420"/>
                    </a:xfrm>
                    <a:prstGeom prst="rect">
                      <a:avLst/>
                    </a:prstGeom>
                  </pic:spPr>
                </pic:pic>
              </a:graphicData>
            </a:graphic>
          </wp:inline>
        </w:drawing>
      </w:r>
      <w:r w:rsidR="003B42B2" w:rsidRPr="00A27A48">
        <w:rPr>
          <w:rFonts w:ascii="標楷體" w:eastAsia="標楷體" w:hAnsi="標楷體"/>
          <w:noProof/>
        </w:rPr>
        <w:t xml:space="preserve">    </w:t>
      </w:r>
    </w:p>
    <w:p w14:paraId="2F623F7B"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72A0D0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4E59E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299F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D1A4D9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1F42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2DDBF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7DC492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EEA97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E82DB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FD2E3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5D0F9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2CD54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FFA7B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86B3D9D" w14:textId="77777777" w:rsidR="003B42B2" w:rsidRPr="00A27A48" w:rsidRDefault="003B42B2" w:rsidP="00271977">
      <w:pPr>
        <w:pStyle w:val="af9"/>
        <w:ind w:leftChars="0" w:left="1418"/>
        <w:rPr>
          <w:rFonts w:ascii="標楷體" w:eastAsia="標楷體" w:hAnsi="標楷體"/>
          <w:sz w:val="26"/>
          <w:szCs w:val="26"/>
          <w:lang w:eastAsia="x-none"/>
        </w:rPr>
      </w:pPr>
    </w:p>
    <w:p w14:paraId="35277D4A"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F5B311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FE3DC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4B01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354AE9"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87A89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538B0A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77652C"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121B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A26AC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8AB77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50AEE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6E6D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648B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3653C6" w14:textId="77777777" w:rsidR="003B42B2" w:rsidRPr="00A27A48" w:rsidRDefault="003B42B2" w:rsidP="00271977">
            <w:pPr>
              <w:widowControl/>
              <w:rPr>
                <w:rFonts w:ascii="標楷體" w:eastAsia="標楷體" w:hAnsi="標楷體"/>
                <w:lang w:eastAsia="x-none"/>
              </w:rPr>
            </w:pPr>
          </w:p>
        </w:tc>
      </w:tr>
      <w:tr w:rsidR="007A5E3F" w:rsidRPr="00A27A48" w14:paraId="573C3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DE4C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D2A26DC"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521CDF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CE85DB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602A85"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4BFF8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96449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D151C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B94990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473B1B"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6B35F10"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A52C40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36100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9111F0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E0249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E86E8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CE5EBD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6B8BC6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BFEA33"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388910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392F8B3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FFB70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C0F245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BF201A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E35907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F5408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8C0E7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8209AF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5E54CD2" w14:textId="51EA990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請求同意債務清償方案通知資料主檔(</w:t>
            </w:r>
            <w:r w:rsidRPr="00A27A48">
              <w:rPr>
                <w:rFonts w:ascii="標楷體" w:eastAsia="標楷體" w:hAnsi="標楷體"/>
              </w:rPr>
              <w:t>JcicZ044)</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B79854C" w14:textId="77777777" w:rsidR="003B42B2" w:rsidRPr="00A27A48" w:rsidRDefault="003B42B2" w:rsidP="006D6F84">
      <w:pPr>
        <w:pStyle w:val="a"/>
        <w:numPr>
          <w:ilvl w:val="0"/>
          <w:numId w:val="0"/>
        </w:numPr>
        <w:ind w:left="1418"/>
      </w:pPr>
    </w:p>
    <w:p w14:paraId="5FFBA79F" w14:textId="77777777" w:rsidR="003B42B2" w:rsidRPr="00A27A48" w:rsidRDefault="003B42B2" w:rsidP="006D6F84">
      <w:pPr>
        <w:pStyle w:val="a"/>
      </w:pPr>
      <w:r w:rsidRPr="00A27A48">
        <w:rPr>
          <w:rFonts w:hint="eastAsia"/>
        </w:rPr>
        <w:t>輸出畫面</w:t>
      </w:r>
      <w:r w:rsidRPr="00A27A48">
        <w:t>:</w:t>
      </w:r>
    </w:p>
    <w:p w14:paraId="545A77FF" w14:textId="068F47B8"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440975AE" wp14:editId="6435623E">
            <wp:extent cx="6479540" cy="82042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820420"/>
                    </a:xfrm>
                    <a:prstGeom prst="rect">
                      <a:avLst/>
                    </a:prstGeom>
                  </pic:spPr>
                </pic:pic>
              </a:graphicData>
            </a:graphic>
          </wp:inline>
        </w:drawing>
      </w:r>
    </w:p>
    <w:p w14:paraId="41BF039C" w14:textId="4577740D"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496699BC" wp14:editId="06CF8E15">
            <wp:extent cx="6479540" cy="805180"/>
            <wp:effectExtent l="0" t="0" r="0" b="0"/>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805180"/>
                    </a:xfrm>
                    <a:prstGeom prst="rect">
                      <a:avLst/>
                    </a:prstGeom>
                  </pic:spPr>
                </pic:pic>
              </a:graphicData>
            </a:graphic>
          </wp:inline>
        </w:drawing>
      </w:r>
    </w:p>
    <w:p w14:paraId="12ABE7CC" w14:textId="403E3099"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2CDB382C" wp14:editId="577B039D">
            <wp:extent cx="6479540" cy="61404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614045"/>
                    </a:xfrm>
                    <a:prstGeom prst="rect">
                      <a:avLst/>
                    </a:prstGeom>
                  </pic:spPr>
                </pic:pic>
              </a:graphicData>
            </a:graphic>
          </wp:inline>
        </w:drawing>
      </w:r>
    </w:p>
    <w:p w14:paraId="2DBA476E"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7A5E3F" w:rsidRPr="00A27A48" w14:paraId="78590A51"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531FF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FE8B9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13D1A0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01C956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9B500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A275CE2"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0AEDC6B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5EED315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4C8A04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65E09FA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7558C917" w14:textId="77777777" w:rsidR="003B42B2" w:rsidRPr="00A27A48" w:rsidRDefault="003B42B2" w:rsidP="00271977">
            <w:pPr>
              <w:jc w:val="both"/>
              <w:rPr>
                <w:rFonts w:ascii="標楷體" w:eastAsia="標楷體" w:hAnsi="標楷體"/>
                <w:lang w:eastAsia="zh-CN"/>
              </w:rPr>
            </w:pPr>
          </w:p>
        </w:tc>
      </w:tr>
      <w:tr w:rsidR="007A5E3F" w:rsidRPr="00A27A48" w14:paraId="0A18ED9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32328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vAlign w:val="center"/>
          </w:tcPr>
          <w:p w14:paraId="76DE9D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55E2B1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負債主因</w:t>
            </w:r>
          </w:p>
        </w:tc>
        <w:tc>
          <w:tcPr>
            <w:tcW w:w="3816" w:type="dxa"/>
            <w:tcBorders>
              <w:top w:val="single" w:sz="4" w:space="0" w:color="auto"/>
              <w:left w:val="single" w:sz="4" w:space="0" w:color="auto"/>
              <w:bottom w:val="single" w:sz="4" w:space="0" w:color="auto"/>
              <w:right w:val="single" w:sz="4" w:space="0" w:color="auto"/>
            </w:tcBorders>
            <w:vAlign w:val="center"/>
          </w:tcPr>
          <w:p w14:paraId="18A85B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DebtCode</w:t>
            </w:r>
          </w:p>
        </w:tc>
        <w:tc>
          <w:tcPr>
            <w:tcW w:w="1755" w:type="dxa"/>
            <w:tcBorders>
              <w:top w:val="single" w:sz="4" w:space="0" w:color="auto"/>
              <w:left w:val="single" w:sz="4" w:space="0" w:color="auto"/>
              <w:bottom w:val="single" w:sz="4" w:space="0" w:color="auto"/>
              <w:right w:val="single" w:sz="4" w:space="0" w:color="auto"/>
            </w:tcBorders>
            <w:vAlign w:val="center"/>
          </w:tcPr>
          <w:p w14:paraId="0DC2ED5E" w14:textId="77777777" w:rsidR="003B42B2" w:rsidRPr="00A27A48" w:rsidRDefault="003B42B2" w:rsidP="00271977">
            <w:pPr>
              <w:jc w:val="both"/>
              <w:rPr>
                <w:rFonts w:ascii="標楷體" w:eastAsia="標楷體" w:hAnsi="標楷體"/>
                <w:lang w:eastAsia="zh-CN"/>
              </w:rPr>
            </w:pPr>
          </w:p>
        </w:tc>
      </w:tr>
      <w:tr w:rsidR="007A5E3F" w:rsidRPr="00A27A48" w14:paraId="52A510A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95E92E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vAlign w:val="center"/>
          </w:tcPr>
          <w:p w14:paraId="3C3700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51C66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無擔保金融債務協商總金額</w:t>
            </w:r>
          </w:p>
        </w:tc>
        <w:tc>
          <w:tcPr>
            <w:tcW w:w="3816" w:type="dxa"/>
            <w:tcBorders>
              <w:top w:val="single" w:sz="4" w:space="0" w:color="auto"/>
              <w:left w:val="single" w:sz="4" w:space="0" w:color="auto"/>
              <w:bottom w:val="single" w:sz="4" w:space="0" w:color="auto"/>
              <w:right w:val="single" w:sz="4" w:space="0" w:color="auto"/>
            </w:tcBorders>
            <w:vAlign w:val="center"/>
          </w:tcPr>
          <w:p w14:paraId="4D91671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NonGageAmt</w:t>
            </w:r>
          </w:p>
        </w:tc>
        <w:tc>
          <w:tcPr>
            <w:tcW w:w="1755" w:type="dxa"/>
            <w:tcBorders>
              <w:top w:val="single" w:sz="4" w:space="0" w:color="auto"/>
              <w:left w:val="single" w:sz="4" w:space="0" w:color="auto"/>
              <w:bottom w:val="single" w:sz="4" w:space="0" w:color="auto"/>
              <w:right w:val="single" w:sz="4" w:space="0" w:color="auto"/>
            </w:tcBorders>
            <w:vAlign w:val="center"/>
          </w:tcPr>
          <w:p w14:paraId="5E2BD55C" w14:textId="77777777" w:rsidR="003B42B2" w:rsidRPr="00A27A48" w:rsidRDefault="003B42B2" w:rsidP="00271977">
            <w:pPr>
              <w:jc w:val="both"/>
              <w:rPr>
                <w:rFonts w:ascii="標楷體" w:eastAsia="標楷體" w:hAnsi="標楷體"/>
                <w:lang w:eastAsia="zh-CN"/>
              </w:rPr>
            </w:pPr>
          </w:p>
        </w:tc>
      </w:tr>
      <w:tr w:rsidR="007A5E3F" w:rsidRPr="00A27A48" w14:paraId="4095BC4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17B9A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54" w:type="dxa"/>
            <w:tcBorders>
              <w:top w:val="single" w:sz="4" w:space="0" w:color="auto"/>
              <w:left w:val="single" w:sz="4" w:space="0" w:color="auto"/>
              <w:bottom w:val="single" w:sz="4" w:space="0" w:color="auto"/>
              <w:right w:val="single" w:sz="4" w:space="0" w:color="auto"/>
            </w:tcBorders>
            <w:vAlign w:val="center"/>
          </w:tcPr>
          <w:p w14:paraId="1DE99C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6235A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期數</w:t>
            </w:r>
          </w:p>
        </w:tc>
        <w:tc>
          <w:tcPr>
            <w:tcW w:w="3816" w:type="dxa"/>
            <w:tcBorders>
              <w:top w:val="single" w:sz="4" w:space="0" w:color="auto"/>
              <w:left w:val="single" w:sz="4" w:space="0" w:color="auto"/>
              <w:bottom w:val="single" w:sz="4" w:space="0" w:color="auto"/>
              <w:right w:val="single" w:sz="4" w:space="0" w:color="auto"/>
            </w:tcBorders>
            <w:vAlign w:val="center"/>
          </w:tcPr>
          <w:p w14:paraId="354E8E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eriod</w:t>
            </w:r>
          </w:p>
        </w:tc>
        <w:tc>
          <w:tcPr>
            <w:tcW w:w="1755" w:type="dxa"/>
            <w:tcBorders>
              <w:top w:val="single" w:sz="4" w:space="0" w:color="auto"/>
              <w:left w:val="single" w:sz="4" w:space="0" w:color="auto"/>
              <w:bottom w:val="single" w:sz="4" w:space="0" w:color="auto"/>
              <w:right w:val="single" w:sz="4" w:space="0" w:color="auto"/>
            </w:tcBorders>
            <w:vAlign w:val="center"/>
          </w:tcPr>
          <w:p w14:paraId="21B53A99" w14:textId="77777777" w:rsidR="003B42B2" w:rsidRPr="00A27A48" w:rsidRDefault="003B42B2" w:rsidP="00271977">
            <w:pPr>
              <w:jc w:val="both"/>
              <w:rPr>
                <w:rFonts w:ascii="標楷體" w:eastAsia="標楷體" w:hAnsi="標楷體"/>
                <w:lang w:eastAsia="zh-CN"/>
              </w:rPr>
            </w:pPr>
          </w:p>
        </w:tc>
      </w:tr>
      <w:tr w:rsidR="007A5E3F" w:rsidRPr="00A27A48" w14:paraId="27FA517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B64A8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54" w:type="dxa"/>
            <w:tcBorders>
              <w:top w:val="single" w:sz="4" w:space="0" w:color="auto"/>
              <w:left w:val="single" w:sz="4" w:space="0" w:color="auto"/>
              <w:bottom w:val="single" w:sz="4" w:space="0" w:color="auto"/>
              <w:right w:val="single" w:sz="4" w:space="0" w:color="auto"/>
            </w:tcBorders>
            <w:vAlign w:val="center"/>
          </w:tcPr>
          <w:p w14:paraId="6F9617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C04FB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利率</w:t>
            </w:r>
          </w:p>
        </w:tc>
        <w:tc>
          <w:tcPr>
            <w:tcW w:w="3816" w:type="dxa"/>
            <w:tcBorders>
              <w:top w:val="single" w:sz="4" w:space="0" w:color="auto"/>
              <w:left w:val="single" w:sz="4" w:space="0" w:color="auto"/>
              <w:bottom w:val="single" w:sz="4" w:space="0" w:color="auto"/>
              <w:right w:val="single" w:sz="4" w:space="0" w:color="auto"/>
            </w:tcBorders>
            <w:vAlign w:val="center"/>
          </w:tcPr>
          <w:p w14:paraId="163E01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ate</w:t>
            </w:r>
          </w:p>
        </w:tc>
        <w:tc>
          <w:tcPr>
            <w:tcW w:w="1755" w:type="dxa"/>
            <w:tcBorders>
              <w:top w:val="single" w:sz="4" w:space="0" w:color="auto"/>
              <w:left w:val="single" w:sz="4" w:space="0" w:color="auto"/>
              <w:bottom w:val="single" w:sz="4" w:space="0" w:color="auto"/>
              <w:right w:val="single" w:sz="4" w:space="0" w:color="auto"/>
            </w:tcBorders>
            <w:vAlign w:val="center"/>
          </w:tcPr>
          <w:p w14:paraId="63C8C354" w14:textId="77777777" w:rsidR="003B42B2" w:rsidRPr="00A27A48" w:rsidRDefault="003B42B2" w:rsidP="00271977">
            <w:pPr>
              <w:jc w:val="both"/>
              <w:rPr>
                <w:rFonts w:ascii="標楷體" w:eastAsia="標楷體" w:hAnsi="標楷體"/>
                <w:lang w:eastAsia="zh-CN"/>
              </w:rPr>
            </w:pPr>
          </w:p>
        </w:tc>
      </w:tr>
      <w:tr w:rsidR="007A5E3F" w:rsidRPr="00A27A48" w14:paraId="6B7C04B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9144E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vAlign w:val="center"/>
          </w:tcPr>
          <w:p w14:paraId="2B0B999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70F03B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160FBFC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nthPayAmt</w:t>
            </w:r>
          </w:p>
        </w:tc>
        <w:tc>
          <w:tcPr>
            <w:tcW w:w="1755" w:type="dxa"/>
            <w:tcBorders>
              <w:top w:val="single" w:sz="4" w:space="0" w:color="auto"/>
              <w:left w:val="single" w:sz="4" w:space="0" w:color="auto"/>
              <w:bottom w:val="single" w:sz="4" w:space="0" w:color="auto"/>
              <w:right w:val="single" w:sz="4" w:space="0" w:color="auto"/>
            </w:tcBorders>
            <w:vAlign w:val="center"/>
          </w:tcPr>
          <w:p w14:paraId="753E20C4" w14:textId="77777777" w:rsidR="003B42B2" w:rsidRPr="00A27A48" w:rsidRDefault="003B42B2" w:rsidP="00271977">
            <w:pPr>
              <w:jc w:val="both"/>
              <w:rPr>
                <w:rFonts w:ascii="標楷體" w:eastAsia="標楷體" w:hAnsi="標楷體"/>
                <w:lang w:eastAsia="zh-CN"/>
              </w:rPr>
            </w:pPr>
          </w:p>
        </w:tc>
      </w:tr>
      <w:tr w:rsidR="007A5E3F" w:rsidRPr="00A27A48" w14:paraId="1239D54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FCE216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7</w:t>
            </w:r>
          </w:p>
        </w:tc>
        <w:tc>
          <w:tcPr>
            <w:tcW w:w="754" w:type="dxa"/>
            <w:tcBorders>
              <w:top w:val="single" w:sz="4" w:space="0" w:color="auto"/>
              <w:left w:val="single" w:sz="4" w:space="0" w:color="auto"/>
              <w:bottom w:val="single" w:sz="4" w:space="0" w:color="auto"/>
              <w:right w:val="single" w:sz="4" w:space="0" w:color="auto"/>
            </w:tcBorders>
            <w:vAlign w:val="center"/>
          </w:tcPr>
          <w:p w14:paraId="71E4FB9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8946A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70CD703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Income</w:t>
            </w:r>
          </w:p>
        </w:tc>
        <w:tc>
          <w:tcPr>
            <w:tcW w:w="1755" w:type="dxa"/>
            <w:tcBorders>
              <w:top w:val="single" w:sz="4" w:space="0" w:color="auto"/>
              <w:left w:val="single" w:sz="4" w:space="0" w:color="auto"/>
              <w:bottom w:val="single" w:sz="4" w:space="0" w:color="auto"/>
              <w:right w:val="single" w:sz="4" w:space="0" w:color="auto"/>
            </w:tcBorders>
            <w:vAlign w:val="center"/>
          </w:tcPr>
          <w:p w14:paraId="14581567" w14:textId="77777777" w:rsidR="003B42B2" w:rsidRPr="00A27A48" w:rsidRDefault="003B42B2" w:rsidP="00271977">
            <w:pPr>
              <w:jc w:val="both"/>
              <w:rPr>
                <w:rFonts w:ascii="標楷體" w:eastAsia="標楷體" w:hAnsi="標楷體"/>
                <w:lang w:eastAsia="zh-CN"/>
              </w:rPr>
            </w:pPr>
          </w:p>
        </w:tc>
      </w:tr>
      <w:tr w:rsidR="007A5E3F" w:rsidRPr="00A27A48" w14:paraId="2F6868F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FB7DB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54" w:type="dxa"/>
            <w:tcBorders>
              <w:top w:val="single" w:sz="4" w:space="0" w:color="auto"/>
              <w:left w:val="single" w:sz="4" w:space="0" w:color="auto"/>
              <w:bottom w:val="single" w:sz="4" w:space="0" w:color="auto"/>
              <w:right w:val="single" w:sz="4" w:space="0" w:color="auto"/>
            </w:tcBorders>
            <w:vAlign w:val="center"/>
          </w:tcPr>
          <w:p w14:paraId="5B7A63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40A61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年度別</w:t>
            </w:r>
          </w:p>
        </w:tc>
        <w:tc>
          <w:tcPr>
            <w:tcW w:w="3816" w:type="dxa"/>
            <w:tcBorders>
              <w:top w:val="single" w:sz="4" w:space="0" w:color="auto"/>
              <w:left w:val="single" w:sz="4" w:space="0" w:color="auto"/>
              <w:bottom w:val="single" w:sz="4" w:space="0" w:color="auto"/>
              <w:right w:val="single" w:sz="4" w:space="0" w:color="auto"/>
            </w:tcBorders>
            <w:vAlign w:val="center"/>
          </w:tcPr>
          <w:p w14:paraId="28318D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w:t>
            </w:r>
          </w:p>
        </w:tc>
        <w:tc>
          <w:tcPr>
            <w:tcW w:w="1755" w:type="dxa"/>
            <w:tcBorders>
              <w:top w:val="single" w:sz="4" w:space="0" w:color="auto"/>
              <w:left w:val="single" w:sz="4" w:space="0" w:color="auto"/>
              <w:bottom w:val="single" w:sz="4" w:space="0" w:color="auto"/>
              <w:right w:val="single" w:sz="4" w:space="0" w:color="auto"/>
            </w:tcBorders>
            <w:vAlign w:val="center"/>
          </w:tcPr>
          <w:p w14:paraId="10051E4F" w14:textId="77777777" w:rsidR="003B42B2" w:rsidRPr="00A27A48" w:rsidRDefault="003B42B2" w:rsidP="00271977">
            <w:pPr>
              <w:jc w:val="both"/>
              <w:rPr>
                <w:rFonts w:ascii="標楷體" w:eastAsia="標楷體" w:hAnsi="標楷體"/>
                <w:lang w:eastAsia="zh-CN"/>
              </w:rPr>
            </w:pPr>
          </w:p>
        </w:tc>
      </w:tr>
      <w:tr w:rsidR="007A5E3F" w:rsidRPr="00A27A48" w14:paraId="27E225B5"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38EDC8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54" w:type="dxa"/>
            <w:tcBorders>
              <w:top w:val="single" w:sz="4" w:space="0" w:color="auto"/>
              <w:left w:val="single" w:sz="4" w:space="0" w:color="auto"/>
              <w:bottom w:val="single" w:sz="4" w:space="0" w:color="auto"/>
              <w:right w:val="single" w:sz="4" w:space="0" w:color="auto"/>
            </w:tcBorders>
            <w:vAlign w:val="center"/>
          </w:tcPr>
          <w:p w14:paraId="2AADEEC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DAD58F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二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2E3A3F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2Income</w:t>
            </w:r>
          </w:p>
        </w:tc>
        <w:tc>
          <w:tcPr>
            <w:tcW w:w="1755" w:type="dxa"/>
            <w:tcBorders>
              <w:top w:val="single" w:sz="4" w:space="0" w:color="auto"/>
              <w:left w:val="single" w:sz="4" w:space="0" w:color="auto"/>
              <w:bottom w:val="single" w:sz="4" w:space="0" w:color="auto"/>
              <w:right w:val="single" w:sz="4" w:space="0" w:color="auto"/>
            </w:tcBorders>
            <w:vAlign w:val="center"/>
          </w:tcPr>
          <w:p w14:paraId="0B99D738" w14:textId="77777777" w:rsidR="003B42B2" w:rsidRPr="00A27A48" w:rsidRDefault="003B42B2" w:rsidP="00271977">
            <w:pPr>
              <w:jc w:val="both"/>
              <w:rPr>
                <w:rFonts w:ascii="標楷體" w:eastAsia="標楷體" w:hAnsi="標楷體"/>
                <w:lang w:eastAsia="zh-CN"/>
              </w:rPr>
            </w:pPr>
          </w:p>
        </w:tc>
      </w:tr>
      <w:tr w:rsidR="007A5E3F" w:rsidRPr="00A27A48" w14:paraId="761F43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9CD6A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vAlign w:val="center"/>
          </w:tcPr>
          <w:p w14:paraId="487F1A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F37763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二年度別</w:t>
            </w:r>
          </w:p>
        </w:tc>
        <w:tc>
          <w:tcPr>
            <w:tcW w:w="3816" w:type="dxa"/>
            <w:tcBorders>
              <w:top w:val="single" w:sz="4" w:space="0" w:color="auto"/>
              <w:left w:val="single" w:sz="4" w:space="0" w:color="auto"/>
              <w:bottom w:val="single" w:sz="4" w:space="0" w:color="auto"/>
              <w:right w:val="single" w:sz="4" w:space="0" w:color="auto"/>
            </w:tcBorders>
            <w:vAlign w:val="center"/>
          </w:tcPr>
          <w:p w14:paraId="1DBF109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2</w:t>
            </w:r>
          </w:p>
        </w:tc>
        <w:tc>
          <w:tcPr>
            <w:tcW w:w="1755" w:type="dxa"/>
            <w:tcBorders>
              <w:top w:val="single" w:sz="4" w:space="0" w:color="auto"/>
              <w:left w:val="single" w:sz="4" w:space="0" w:color="auto"/>
              <w:bottom w:val="single" w:sz="4" w:space="0" w:color="auto"/>
              <w:right w:val="single" w:sz="4" w:space="0" w:color="auto"/>
            </w:tcBorders>
            <w:vAlign w:val="center"/>
          </w:tcPr>
          <w:p w14:paraId="45EB7CCB" w14:textId="77777777" w:rsidR="003B42B2" w:rsidRPr="00A27A48" w:rsidRDefault="003B42B2" w:rsidP="00271977">
            <w:pPr>
              <w:jc w:val="both"/>
              <w:rPr>
                <w:rFonts w:ascii="標楷體" w:eastAsia="標楷體" w:hAnsi="標楷體"/>
                <w:lang w:eastAsia="zh-CN"/>
              </w:rPr>
            </w:pPr>
          </w:p>
        </w:tc>
      </w:tr>
      <w:tr w:rsidR="007A5E3F" w:rsidRPr="00A27A48" w14:paraId="26BBE62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75F1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54" w:type="dxa"/>
            <w:tcBorders>
              <w:top w:val="single" w:sz="4" w:space="0" w:color="auto"/>
              <w:left w:val="single" w:sz="4" w:space="0" w:color="auto"/>
              <w:bottom w:val="single" w:sz="4" w:space="0" w:color="auto"/>
              <w:right w:val="single" w:sz="4" w:space="0" w:color="auto"/>
            </w:tcBorders>
            <w:vAlign w:val="center"/>
          </w:tcPr>
          <w:p w14:paraId="4FAED3F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05ED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每月收入</w:t>
            </w:r>
          </w:p>
        </w:tc>
        <w:tc>
          <w:tcPr>
            <w:tcW w:w="3816" w:type="dxa"/>
            <w:tcBorders>
              <w:top w:val="single" w:sz="4" w:space="0" w:color="auto"/>
              <w:left w:val="single" w:sz="4" w:space="0" w:color="auto"/>
              <w:bottom w:val="single" w:sz="4" w:space="0" w:color="auto"/>
              <w:right w:val="single" w:sz="4" w:space="0" w:color="auto"/>
            </w:tcBorders>
            <w:vAlign w:val="center"/>
          </w:tcPr>
          <w:p w14:paraId="5B840A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urrentMonthIncome</w:t>
            </w:r>
          </w:p>
        </w:tc>
        <w:tc>
          <w:tcPr>
            <w:tcW w:w="1755" w:type="dxa"/>
            <w:tcBorders>
              <w:top w:val="single" w:sz="4" w:space="0" w:color="auto"/>
              <w:left w:val="single" w:sz="4" w:space="0" w:color="auto"/>
              <w:bottom w:val="single" w:sz="4" w:space="0" w:color="auto"/>
              <w:right w:val="single" w:sz="4" w:space="0" w:color="auto"/>
            </w:tcBorders>
            <w:vAlign w:val="center"/>
          </w:tcPr>
          <w:p w14:paraId="739E9B62" w14:textId="77777777" w:rsidR="003B42B2" w:rsidRPr="00A27A48" w:rsidRDefault="003B42B2" w:rsidP="00271977">
            <w:pPr>
              <w:jc w:val="both"/>
              <w:rPr>
                <w:rFonts w:ascii="標楷體" w:eastAsia="標楷體" w:hAnsi="標楷體"/>
                <w:lang w:eastAsia="zh-CN"/>
              </w:rPr>
            </w:pPr>
          </w:p>
        </w:tc>
      </w:tr>
      <w:tr w:rsidR="007A5E3F" w:rsidRPr="00A27A48" w14:paraId="0DA4474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17941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54" w:type="dxa"/>
            <w:tcBorders>
              <w:top w:val="single" w:sz="4" w:space="0" w:color="auto"/>
              <w:left w:val="single" w:sz="4" w:space="0" w:color="auto"/>
              <w:bottom w:val="single" w:sz="4" w:space="0" w:color="auto"/>
              <w:right w:val="single" w:sz="4" w:space="0" w:color="auto"/>
            </w:tcBorders>
            <w:vAlign w:val="center"/>
          </w:tcPr>
          <w:p w14:paraId="73C75C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22DE6B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生活支出總額</w:t>
            </w:r>
          </w:p>
        </w:tc>
        <w:tc>
          <w:tcPr>
            <w:tcW w:w="3816" w:type="dxa"/>
            <w:tcBorders>
              <w:top w:val="single" w:sz="4" w:space="0" w:color="auto"/>
              <w:left w:val="single" w:sz="4" w:space="0" w:color="auto"/>
              <w:bottom w:val="single" w:sz="4" w:space="0" w:color="auto"/>
              <w:right w:val="single" w:sz="4" w:space="0" w:color="auto"/>
            </w:tcBorders>
            <w:vAlign w:val="center"/>
          </w:tcPr>
          <w:p w14:paraId="75F80E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LivingCost</w:t>
            </w:r>
          </w:p>
        </w:tc>
        <w:tc>
          <w:tcPr>
            <w:tcW w:w="1755" w:type="dxa"/>
            <w:tcBorders>
              <w:top w:val="single" w:sz="4" w:space="0" w:color="auto"/>
              <w:left w:val="single" w:sz="4" w:space="0" w:color="auto"/>
              <w:bottom w:val="single" w:sz="4" w:space="0" w:color="auto"/>
              <w:right w:val="single" w:sz="4" w:space="0" w:color="auto"/>
            </w:tcBorders>
            <w:vAlign w:val="center"/>
          </w:tcPr>
          <w:p w14:paraId="4862B41B" w14:textId="77777777" w:rsidR="003B42B2" w:rsidRPr="00A27A48" w:rsidRDefault="003B42B2" w:rsidP="00271977">
            <w:pPr>
              <w:jc w:val="both"/>
              <w:rPr>
                <w:rFonts w:ascii="標楷體" w:eastAsia="標楷體" w:hAnsi="標楷體"/>
                <w:lang w:eastAsia="zh-CN"/>
              </w:rPr>
            </w:pPr>
          </w:p>
        </w:tc>
      </w:tr>
      <w:tr w:rsidR="007A5E3F" w:rsidRPr="00A27A48" w14:paraId="28A764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24E3B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54" w:type="dxa"/>
            <w:tcBorders>
              <w:top w:val="single" w:sz="4" w:space="0" w:color="auto"/>
              <w:left w:val="single" w:sz="4" w:space="0" w:color="auto"/>
              <w:bottom w:val="single" w:sz="4" w:space="0" w:color="auto"/>
              <w:right w:val="single" w:sz="4" w:space="0" w:color="auto"/>
            </w:tcBorders>
            <w:vAlign w:val="center"/>
          </w:tcPr>
          <w:p w14:paraId="3E3EB1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3455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主要所得來源公司名稱</w:t>
            </w:r>
          </w:p>
        </w:tc>
        <w:tc>
          <w:tcPr>
            <w:tcW w:w="3816" w:type="dxa"/>
            <w:tcBorders>
              <w:top w:val="single" w:sz="4" w:space="0" w:color="auto"/>
              <w:left w:val="single" w:sz="4" w:space="0" w:color="auto"/>
              <w:bottom w:val="single" w:sz="4" w:space="0" w:color="auto"/>
              <w:right w:val="single" w:sz="4" w:space="0" w:color="auto"/>
            </w:tcBorders>
            <w:vAlign w:val="center"/>
          </w:tcPr>
          <w:p w14:paraId="20BE2D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ompName</w:t>
            </w:r>
          </w:p>
        </w:tc>
        <w:tc>
          <w:tcPr>
            <w:tcW w:w="1755" w:type="dxa"/>
            <w:tcBorders>
              <w:top w:val="single" w:sz="4" w:space="0" w:color="auto"/>
              <w:left w:val="single" w:sz="4" w:space="0" w:color="auto"/>
              <w:bottom w:val="single" w:sz="4" w:space="0" w:color="auto"/>
              <w:right w:val="single" w:sz="4" w:space="0" w:color="auto"/>
            </w:tcBorders>
            <w:vAlign w:val="center"/>
          </w:tcPr>
          <w:p w14:paraId="3ADC1892" w14:textId="77777777" w:rsidR="003B42B2" w:rsidRPr="00A27A48" w:rsidRDefault="003B42B2" w:rsidP="00271977">
            <w:pPr>
              <w:jc w:val="both"/>
              <w:rPr>
                <w:rFonts w:ascii="標楷體" w:eastAsia="標楷體" w:hAnsi="標楷體"/>
                <w:lang w:eastAsia="zh-CN"/>
              </w:rPr>
            </w:pPr>
          </w:p>
        </w:tc>
      </w:tr>
      <w:tr w:rsidR="007A5E3F" w:rsidRPr="00A27A48" w14:paraId="4E17330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8CFAB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vAlign w:val="center"/>
          </w:tcPr>
          <w:p w14:paraId="1200AF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4E0B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主要所得公司統編</w:t>
            </w:r>
          </w:p>
        </w:tc>
        <w:tc>
          <w:tcPr>
            <w:tcW w:w="3816" w:type="dxa"/>
            <w:tcBorders>
              <w:top w:val="single" w:sz="4" w:space="0" w:color="auto"/>
              <w:left w:val="single" w:sz="4" w:space="0" w:color="auto"/>
              <w:bottom w:val="single" w:sz="4" w:space="0" w:color="auto"/>
              <w:right w:val="single" w:sz="4" w:space="0" w:color="auto"/>
            </w:tcBorders>
            <w:vAlign w:val="center"/>
          </w:tcPr>
          <w:p w14:paraId="30229EA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ompId</w:t>
            </w:r>
          </w:p>
        </w:tc>
        <w:tc>
          <w:tcPr>
            <w:tcW w:w="1755" w:type="dxa"/>
            <w:tcBorders>
              <w:top w:val="single" w:sz="4" w:space="0" w:color="auto"/>
              <w:left w:val="single" w:sz="4" w:space="0" w:color="auto"/>
              <w:bottom w:val="single" w:sz="4" w:space="0" w:color="auto"/>
              <w:right w:val="single" w:sz="4" w:space="0" w:color="auto"/>
            </w:tcBorders>
            <w:vAlign w:val="center"/>
          </w:tcPr>
          <w:p w14:paraId="3B2D25FD" w14:textId="77777777" w:rsidR="003B42B2" w:rsidRPr="00A27A48" w:rsidRDefault="003B42B2" w:rsidP="00271977">
            <w:pPr>
              <w:jc w:val="both"/>
              <w:rPr>
                <w:rFonts w:ascii="標楷體" w:eastAsia="標楷體" w:hAnsi="標楷體"/>
                <w:lang w:eastAsia="zh-CN"/>
              </w:rPr>
            </w:pPr>
          </w:p>
        </w:tc>
      </w:tr>
      <w:tr w:rsidR="007A5E3F" w:rsidRPr="00A27A48" w14:paraId="74B4F5B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B0D5E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54" w:type="dxa"/>
            <w:tcBorders>
              <w:top w:val="single" w:sz="4" w:space="0" w:color="auto"/>
              <w:left w:val="single" w:sz="4" w:space="0" w:color="auto"/>
              <w:bottom w:val="single" w:sz="4" w:space="0" w:color="auto"/>
              <w:right w:val="single" w:sz="4" w:space="0" w:color="auto"/>
            </w:tcBorders>
            <w:vAlign w:val="center"/>
          </w:tcPr>
          <w:p w14:paraId="7AEB34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C3C0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車輛數量</w:t>
            </w:r>
          </w:p>
        </w:tc>
        <w:tc>
          <w:tcPr>
            <w:tcW w:w="3816" w:type="dxa"/>
            <w:tcBorders>
              <w:top w:val="single" w:sz="4" w:space="0" w:color="auto"/>
              <w:left w:val="single" w:sz="4" w:space="0" w:color="auto"/>
              <w:bottom w:val="single" w:sz="4" w:space="0" w:color="auto"/>
              <w:right w:val="single" w:sz="4" w:space="0" w:color="auto"/>
            </w:tcBorders>
            <w:vAlign w:val="center"/>
          </w:tcPr>
          <w:p w14:paraId="171205C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arCnt</w:t>
            </w:r>
          </w:p>
        </w:tc>
        <w:tc>
          <w:tcPr>
            <w:tcW w:w="1755" w:type="dxa"/>
            <w:tcBorders>
              <w:top w:val="single" w:sz="4" w:space="0" w:color="auto"/>
              <w:left w:val="single" w:sz="4" w:space="0" w:color="auto"/>
              <w:bottom w:val="single" w:sz="4" w:space="0" w:color="auto"/>
              <w:right w:val="single" w:sz="4" w:space="0" w:color="auto"/>
            </w:tcBorders>
            <w:vAlign w:val="center"/>
          </w:tcPr>
          <w:p w14:paraId="29747B8F" w14:textId="77777777" w:rsidR="003B42B2" w:rsidRPr="00A27A48" w:rsidRDefault="003B42B2" w:rsidP="00271977">
            <w:pPr>
              <w:jc w:val="both"/>
              <w:rPr>
                <w:rFonts w:ascii="標楷體" w:eastAsia="標楷體" w:hAnsi="標楷體"/>
                <w:lang w:eastAsia="zh-CN"/>
              </w:rPr>
            </w:pPr>
          </w:p>
        </w:tc>
      </w:tr>
      <w:tr w:rsidR="007A5E3F" w:rsidRPr="00A27A48" w14:paraId="0DD2BFD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4436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vAlign w:val="center"/>
          </w:tcPr>
          <w:p w14:paraId="1CF9A9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0D57A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建物筆數</w:t>
            </w:r>
          </w:p>
        </w:tc>
        <w:tc>
          <w:tcPr>
            <w:tcW w:w="3816" w:type="dxa"/>
            <w:tcBorders>
              <w:top w:val="single" w:sz="4" w:space="0" w:color="auto"/>
              <w:left w:val="single" w:sz="4" w:space="0" w:color="auto"/>
              <w:bottom w:val="single" w:sz="4" w:space="0" w:color="auto"/>
              <w:right w:val="single" w:sz="4" w:space="0" w:color="auto"/>
            </w:tcBorders>
            <w:vAlign w:val="center"/>
          </w:tcPr>
          <w:p w14:paraId="08D1487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HouseCnt</w:t>
            </w:r>
          </w:p>
        </w:tc>
        <w:tc>
          <w:tcPr>
            <w:tcW w:w="1755" w:type="dxa"/>
            <w:tcBorders>
              <w:top w:val="single" w:sz="4" w:space="0" w:color="auto"/>
              <w:left w:val="single" w:sz="4" w:space="0" w:color="auto"/>
              <w:bottom w:val="single" w:sz="4" w:space="0" w:color="auto"/>
              <w:right w:val="single" w:sz="4" w:space="0" w:color="auto"/>
            </w:tcBorders>
            <w:vAlign w:val="center"/>
          </w:tcPr>
          <w:p w14:paraId="5FD51D52" w14:textId="77777777" w:rsidR="003B42B2" w:rsidRPr="00A27A48" w:rsidRDefault="003B42B2" w:rsidP="00271977">
            <w:pPr>
              <w:jc w:val="both"/>
              <w:rPr>
                <w:rFonts w:ascii="標楷體" w:eastAsia="標楷體" w:hAnsi="標楷體"/>
                <w:lang w:eastAsia="zh-CN"/>
              </w:rPr>
            </w:pPr>
          </w:p>
        </w:tc>
      </w:tr>
      <w:tr w:rsidR="007A5E3F" w:rsidRPr="00A27A48" w14:paraId="420DDB8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9154D0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54" w:type="dxa"/>
            <w:tcBorders>
              <w:top w:val="single" w:sz="4" w:space="0" w:color="auto"/>
              <w:left w:val="single" w:sz="4" w:space="0" w:color="auto"/>
              <w:bottom w:val="single" w:sz="4" w:space="0" w:color="auto"/>
              <w:right w:val="single" w:sz="4" w:space="0" w:color="auto"/>
            </w:tcBorders>
            <w:vAlign w:val="center"/>
          </w:tcPr>
          <w:p w14:paraId="7139D8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32B96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土地筆數</w:t>
            </w:r>
          </w:p>
        </w:tc>
        <w:tc>
          <w:tcPr>
            <w:tcW w:w="3816" w:type="dxa"/>
            <w:tcBorders>
              <w:top w:val="single" w:sz="4" w:space="0" w:color="auto"/>
              <w:left w:val="single" w:sz="4" w:space="0" w:color="auto"/>
              <w:bottom w:val="single" w:sz="4" w:space="0" w:color="auto"/>
              <w:right w:val="single" w:sz="4" w:space="0" w:color="auto"/>
            </w:tcBorders>
            <w:vAlign w:val="center"/>
          </w:tcPr>
          <w:p w14:paraId="4A3F63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LandCnt</w:t>
            </w:r>
          </w:p>
        </w:tc>
        <w:tc>
          <w:tcPr>
            <w:tcW w:w="1755" w:type="dxa"/>
            <w:tcBorders>
              <w:top w:val="single" w:sz="4" w:space="0" w:color="auto"/>
              <w:left w:val="single" w:sz="4" w:space="0" w:color="auto"/>
              <w:bottom w:val="single" w:sz="4" w:space="0" w:color="auto"/>
              <w:right w:val="single" w:sz="4" w:space="0" w:color="auto"/>
            </w:tcBorders>
            <w:vAlign w:val="center"/>
          </w:tcPr>
          <w:p w14:paraId="7CDCEA1A" w14:textId="77777777" w:rsidR="003B42B2" w:rsidRPr="00A27A48" w:rsidRDefault="003B42B2" w:rsidP="00271977">
            <w:pPr>
              <w:jc w:val="both"/>
              <w:rPr>
                <w:rFonts w:ascii="標楷體" w:eastAsia="標楷體" w:hAnsi="標楷體"/>
                <w:lang w:eastAsia="zh-CN"/>
              </w:rPr>
            </w:pPr>
          </w:p>
        </w:tc>
      </w:tr>
      <w:tr w:rsidR="007A5E3F" w:rsidRPr="00A27A48" w14:paraId="71E8315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AAF20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54" w:type="dxa"/>
            <w:tcBorders>
              <w:top w:val="single" w:sz="4" w:space="0" w:color="auto"/>
              <w:left w:val="single" w:sz="4" w:space="0" w:color="auto"/>
              <w:bottom w:val="single" w:sz="4" w:space="0" w:color="auto"/>
              <w:right w:val="single" w:sz="4" w:space="0" w:color="auto"/>
            </w:tcBorders>
            <w:vAlign w:val="center"/>
          </w:tcPr>
          <w:p w14:paraId="4112D9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B3A1A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子女數</w:t>
            </w:r>
          </w:p>
        </w:tc>
        <w:tc>
          <w:tcPr>
            <w:tcW w:w="3816" w:type="dxa"/>
            <w:tcBorders>
              <w:top w:val="single" w:sz="4" w:space="0" w:color="auto"/>
              <w:left w:val="single" w:sz="4" w:space="0" w:color="auto"/>
              <w:bottom w:val="single" w:sz="4" w:space="0" w:color="auto"/>
              <w:right w:val="single" w:sz="4" w:space="0" w:color="auto"/>
            </w:tcBorders>
            <w:vAlign w:val="center"/>
          </w:tcPr>
          <w:p w14:paraId="4F263DA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hildCnt</w:t>
            </w:r>
          </w:p>
        </w:tc>
        <w:tc>
          <w:tcPr>
            <w:tcW w:w="1755" w:type="dxa"/>
            <w:tcBorders>
              <w:top w:val="single" w:sz="4" w:space="0" w:color="auto"/>
              <w:left w:val="single" w:sz="4" w:space="0" w:color="auto"/>
              <w:bottom w:val="single" w:sz="4" w:space="0" w:color="auto"/>
              <w:right w:val="single" w:sz="4" w:space="0" w:color="auto"/>
            </w:tcBorders>
            <w:vAlign w:val="center"/>
          </w:tcPr>
          <w:p w14:paraId="0917D237" w14:textId="77777777" w:rsidR="003B42B2" w:rsidRPr="00A27A48" w:rsidRDefault="003B42B2" w:rsidP="00271977">
            <w:pPr>
              <w:jc w:val="both"/>
              <w:rPr>
                <w:rFonts w:ascii="標楷體" w:eastAsia="標楷體" w:hAnsi="標楷體"/>
                <w:lang w:eastAsia="zh-CN"/>
              </w:rPr>
            </w:pPr>
          </w:p>
        </w:tc>
      </w:tr>
      <w:tr w:rsidR="007A5E3F" w:rsidRPr="00A27A48" w14:paraId="3D94B964"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3B9BA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54" w:type="dxa"/>
            <w:tcBorders>
              <w:top w:val="single" w:sz="4" w:space="0" w:color="auto"/>
              <w:left w:val="single" w:sz="4" w:space="0" w:color="auto"/>
              <w:bottom w:val="single" w:sz="4" w:space="0" w:color="auto"/>
              <w:right w:val="single" w:sz="4" w:space="0" w:color="auto"/>
            </w:tcBorders>
            <w:vAlign w:val="center"/>
          </w:tcPr>
          <w:p w14:paraId="3739C5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E5D617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子女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1F70A3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hildRate</w:t>
            </w:r>
          </w:p>
        </w:tc>
        <w:tc>
          <w:tcPr>
            <w:tcW w:w="1755" w:type="dxa"/>
            <w:tcBorders>
              <w:top w:val="single" w:sz="4" w:space="0" w:color="auto"/>
              <w:left w:val="single" w:sz="4" w:space="0" w:color="auto"/>
              <w:bottom w:val="single" w:sz="4" w:space="0" w:color="auto"/>
              <w:right w:val="single" w:sz="4" w:space="0" w:color="auto"/>
            </w:tcBorders>
            <w:vAlign w:val="center"/>
          </w:tcPr>
          <w:p w14:paraId="3F305E0C" w14:textId="77777777" w:rsidR="003B42B2" w:rsidRPr="00A27A48" w:rsidRDefault="003B42B2" w:rsidP="00271977">
            <w:pPr>
              <w:jc w:val="both"/>
              <w:rPr>
                <w:rFonts w:ascii="標楷體" w:eastAsia="標楷體" w:hAnsi="標楷體"/>
                <w:lang w:eastAsia="zh-CN"/>
              </w:rPr>
            </w:pPr>
          </w:p>
        </w:tc>
      </w:tr>
      <w:tr w:rsidR="007A5E3F" w:rsidRPr="00A27A48" w14:paraId="226B027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D9912A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vAlign w:val="center"/>
          </w:tcPr>
          <w:p w14:paraId="446DB5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D36D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父母人數</w:t>
            </w:r>
          </w:p>
        </w:tc>
        <w:tc>
          <w:tcPr>
            <w:tcW w:w="3816" w:type="dxa"/>
            <w:tcBorders>
              <w:top w:val="single" w:sz="4" w:space="0" w:color="auto"/>
              <w:left w:val="single" w:sz="4" w:space="0" w:color="auto"/>
              <w:bottom w:val="single" w:sz="4" w:space="0" w:color="auto"/>
              <w:right w:val="single" w:sz="4" w:space="0" w:color="auto"/>
            </w:tcBorders>
            <w:vAlign w:val="center"/>
          </w:tcPr>
          <w:p w14:paraId="2D245FB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rentCnt</w:t>
            </w:r>
          </w:p>
        </w:tc>
        <w:tc>
          <w:tcPr>
            <w:tcW w:w="1755" w:type="dxa"/>
            <w:tcBorders>
              <w:top w:val="single" w:sz="4" w:space="0" w:color="auto"/>
              <w:left w:val="single" w:sz="4" w:space="0" w:color="auto"/>
              <w:bottom w:val="single" w:sz="4" w:space="0" w:color="auto"/>
              <w:right w:val="single" w:sz="4" w:space="0" w:color="auto"/>
            </w:tcBorders>
            <w:vAlign w:val="center"/>
          </w:tcPr>
          <w:p w14:paraId="6778DAB3" w14:textId="77777777" w:rsidR="003B42B2" w:rsidRPr="00A27A48" w:rsidRDefault="003B42B2" w:rsidP="00271977">
            <w:pPr>
              <w:jc w:val="both"/>
              <w:rPr>
                <w:rFonts w:ascii="標楷體" w:eastAsia="標楷體" w:hAnsi="標楷體"/>
                <w:lang w:eastAsia="zh-CN"/>
              </w:rPr>
            </w:pPr>
          </w:p>
        </w:tc>
      </w:tr>
      <w:tr w:rsidR="007A5E3F" w:rsidRPr="00A27A48" w14:paraId="5C741F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E4A1E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1</w:t>
            </w:r>
          </w:p>
        </w:tc>
        <w:tc>
          <w:tcPr>
            <w:tcW w:w="754" w:type="dxa"/>
            <w:tcBorders>
              <w:top w:val="single" w:sz="4" w:space="0" w:color="auto"/>
              <w:left w:val="single" w:sz="4" w:space="0" w:color="auto"/>
              <w:bottom w:val="single" w:sz="4" w:space="0" w:color="auto"/>
              <w:right w:val="single" w:sz="4" w:space="0" w:color="auto"/>
            </w:tcBorders>
            <w:vAlign w:val="center"/>
          </w:tcPr>
          <w:p w14:paraId="7C8FE9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7F3D64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父母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06F30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rentRate</w:t>
            </w:r>
          </w:p>
        </w:tc>
        <w:tc>
          <w:tcPr>
            <w:tcW w:w="1755" w:type="dxa"/>
            <w:tcBorders>
              <w:top w:val="single" w:sz="4" w:space="0" w:color="auto"/>
              <w:left w:val="single" w:sz="4" w:space="0" w:color="auto"/>
              <w:bottom w:val="single" w:sz="4" w:space="0" w:color="auto"/>
              <w:right w:val="single" w:sz="4" w:space="0" w:color="auto"/>
            </w:tcBorders>
            <w:vAlign w:val="center"/>
          </w:tcPr>
          <w:p w14:paraId="649C54F5" w14:textId="77777777" w:rsidR="003B42B2" w:rsidRPr="00A27A48" w:rsidRDefault="003B42B2" w:rsidP="00271977">
            <w:pPr>
              <w:jc w:val="both"/>
              <w:rPr>
                <w:rFonts w:ascii="標楷體" w:eastAsia="標楷體" w:hAnsi="標楷體"/>
                <w:lang w:eastAsia="zh-CN"/>
              </w:rPr>
            </w:pPr>
          </w:p>
        </w:tc>
      </w:tr>
      <w:tr w:rsidR="007A5E3F" w:rsidRPr="00A27A48" w14:paraId="54CC76DB"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DDD22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2</w:t>
            </w:r>
          </w:p>
        </w:tc>
        <w:tc>
          <w:tcPr>
            <w:tcW w:w="754" w:type="dxa"/>
            <w:tcBorders>
              <w:top w:val="single" w:sz="4" w:space="0" w:color="auto"/>
              <w:left w:val="single" w:sz="4" w:space="0" w:color="auto"/>
              <w:bottom w:val="single" w:sz="4" w:space="0" w:color="auto"/>
              <w:right w:val="single" w:sz="4" w:space="0" w:color="auto"/>
            </w:tcBorders>
            <w:vAlign w:val="center"/>
          </w:tcPr>
          <w:p w14:paraId="5779776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9E59F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其他法定撫養人數</w:t>
            </w:r>
          </w:p>
        </w:tc>
        <w:tc>
          <w:tcPr>
            <w:tcW w:w="3816" w:type="dxa"/>
            <w:tcBorders>
              <w:top w:val="single" w:sz="4" w:space="0" w:color="auto"/>
              <w:left w:val="single" w:sz="4" w:space="0" w:color="auto"/>
              <w:bottom w:val="single" w:sz="4" w:space="0" w:color="auto"/>
              <w:right w:val="single" w:sz="4" w:space="0" w:color="auto"/>
            </w:tcBorders>
            <w:vAlign w:val="center"/>
          </w:tcPr>
          <w:p w14:paraId="293333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uthCnt</w:t>
            </w:r>
          </w:p>
        </w:tc>
        <w:tc>
          <w:tcPr>
            <w:tcW w:w="1755" w:type="dxa"/>
            <w:tcBorders>
              <w:top w:val="single" w:sz="4" w:space="0" w:color="auto"/>
              <w:left w:val="single" w:sz="4" w:space="0" w:color="auto"/>
              <w:bottom w:val="single" w:sz="4" w:space="0" w:color="auto"/>
              <w:right w:val="single" w:sz="4" w:space="0" w:color="auto"/>
            </w:tcBorders>
            <w:vAlign w:val="center"/>
          </w:tcPr>
          <w:p w14:paraId="2C585BF4" w14:textId="77777777" w:rsidR="003B42B2" w:rsidRPr="00A27A48" w:rsidRDefault="003B42B2" w:rsidP="00271977">
            <w:pPr>
              <w:jc w:val="both"/>
              <w:rPr>
                <w:rFonts w:ascii="標楷體" w:eastAsia="標楷體" w:hAnsi="標楷體"/>
                <w:lang w:eastAsia="zh-CN"/>
              </w:rPr>
            </w:pPr>
          </w:p>
        </w:tc>
      </w:tr>
      <w:tr w:rsidR="007A5E3F" w:rsidRPr="00A27A48" w14:paraId="638F8FD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F899E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3</w:t>
            </w:r>
          </w:p>
        </w:tc>
        <w:tc>
          <w:tcPr>
            <w:tcW w:w="754" w:type="dxa"/>
            <w:tcBorders>
              <w:top w:val="single" w:sz="4" w:space="0" w:color="auto"/>
              <w:left w:val="single" w:sz="4" w:space="0" w:color="auto"/>
              <w:bottom w:val="single" w:sz="4" w:space="0" w:color="auto"/>
              <w:right w:val="single" w:sz="4" w:space="0" w:color="auto"/>
            </w:tcBorders>
            <w:vAlign w:val="center"/>
          </w:tcPr>
          <w:p w14:paraId="563443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05BB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其他法定撫養人之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D0687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uthRate</w:t>
            </w:r>
          </w:p>
        </w:tc>
        <w:tc>
          <w:tcPr>
            <w:tcW w:w="1755" w:type="dxa"/>
            <w:tcBorders>
              <w:top w:val="single" w:sz="4" w:space="0" w:color="auto"/>
              <w:left w:val="single" w:sz="4" w:space="0" w:color="auto"/>
              <w:bottom w:val="single" w:sz="4" w:space="0" w:color="auto"/>
              <w:right w:val="single" w:sz="4" w:space="0" w:color="auto"/>
            </w:tcBorders>
            <w:vAlign w:val="center"/>
          </w:tcPr>
          <w:p w14:paraId="6E7D9A26" w14:textId="77777777" w:rsidR="003B42B2" w:rsidRPr="00A27A48" w:rsidRDefault="003B42B2" w:rsidP="00271977">
            <w:pPr>
              <w:jc w:val="both"/>
              <w:rPr>
                <w:rFonts w:ascii="標楷體" w:eastAsia="標楷體" w:hAnsi="標楷體"/>
                <w:lang w:eastAsia="zh-CN"/>
              </w:rPr>
            </w:pPr>
          </w:p>
        </w:tc>
      </w:tr>
      <w:tr w:rsidR="007A5E3F" w:rsidRPr="00A27A48" w14:paraId="232448C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58E75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4</w:t>
            </w:r>
          </w:p>
        </w:tc>
        <w:tc>
          <w:tcPr>
            <w:tcW w:w="754" w:type="dxa"/>
            <w:tcBorders>
              <w:top w:val="single" w:sz="4" w:space="0" w:color="auto"/>
              <w:left w:val="single" w:sz="4" w:space="0" w:color="auto"/>
              <w:bottom w:val="single" w:sz="4" w:space="0" w:color="auto"/>
              <w:right w:val="single" w:sz="4" w:space="0" w:color="auto"/>
            </w:tcBorders>
            <w:vAlign w:val="center"/>
          </w:tcPr>
          <w:p w14:paraId="153847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B1F8CE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二階段還款方案之階段註記</w:t>
            </w:r>
          </w:p>
        </w:tc>
        <w:tc>
          <w:tcPr>
            <w:tcW w:w="3816" w:type="dxa"/>
            <w:tcBorders>
              <w:top w:val="single" w:sz="4" w:space="0" w:color="auto"/>
              <w:left w:val="single" w:sz="4" w:space="0" w:color="auto"/>
              <w:bottom w:val="single" w:sz="4" w:space="0" w:color="auto"/>
              <w:right w:val="single" w:sz="4" w:space="0" w:color="auto"/>
            </w:tcBorders>
            <w:vAlign w:val="center"/>
          </w:tcPr>
          <w:p w14:paraId="746C54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GradeType</w:t>
            </w:r>
          </w:p>
        </w:tc>
        <w:tc>
          <w:tcPr>
            <w:tcW w:w="1755" w:type="dxa"/>
            <w:tcBorders>
              <w:top w:val="single" w:sz="4" w:space="0" w:color="auto"/>
              <w:left w:val="single" w:sz="4" w:space="0" w:color="auto"/>
              <w:bottom w:val="single" w:sz="4" w:space="0" w:color="auto"/>
              <w:right w:val="single" w:sz="4" w:space="0" w:color="auto"/>
            </w:tcBorders>
            <w:vAlign w:val="center"/>
          </w:tcPr>
          <w:p w14:paraId="7AF1A3C2" w14:textId="77777777" w:rsidR="003B42B2" w:rsidRPr="00A27A48" w:rsidRDefault="003B42B2" w:rsidP="00271977">
            <w:pPr>
              <w:jc w:val="both"/>
              <w:rPr>
                <w:rFonts w:ascii="標楷體" w:eastAsia="標楷體" w:hAnsi="標楷體"/>
                <w:lang w:eastAsia="zh-CN"/>
              </w:rPr>
            </w:pPr>
          </w:p>
        </w:tc>
      </w:tr>
      <w:tr w:rsidR="007A5E3F" w:rsidRPr="00A27A48" w14:paraId="775545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08EB8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5</w:t>
            </w:r>
          </w:p>
        </w:tc>
        <w:tc>
          <w:tcPr>
            <w:tcW w:w="754" w:type="dxa"/>
            <w:tcBorders>
              <w:top w:val="single" w:sz="4" w:space="0" w:color="auto"/>
              <w:left w:val="single" w:sz="4" w:space="0" w:color="auto"/>
              <w:bottom w:val="single" w:sz="4" w:space="0" w:color="auto"/>
              <w:right w:val="single" w:sz="4" w:space="0" w:color="auto"/>
            </w:tcBorders>
            <w:vAlign w:val="center"/>
          </w:tcPr>
          <w:p w14:paraId="6B3FC5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88F43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B1BAF9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yLastAmt</w:t>
            </w:r>
          </w:p>
        </w:tc>
        <w:tc>
          <w:tcPr>
            <w:tcW w:w="1755" w:type="dxa"/>
            <w:tcBorders>
              <w:top w:val="single" w:sz="4" w:space="0" w:color="auto"/>
              <w:left w:val="single" w:sz="4" w:space="0" w:color="auto"/>
              <w:bottom w:val="single" w:sz="4" w:space="0" w:color="auto"/>
              <w:right w:val="single" w:sz="4" w:space="0" w:color="auto"/>
            </w:tcBorders>
            <w:vAlign w:val="center"/>
          </w:tcPr>
          <w:p w14:paraId="702C8773" w14:textId="77777777" w:rsidR="003B42B2" w:rsidRPr="00A27A48" w:rsidRDefault="003B42B2" w:rsidP="00271977">
            <w:pPr>
              <w:jc w:val="both"/>
              <w:rPr>
                <w:rFonts w:ascii="標楷體" w:eastAsia="標楷體" w:hAnsi="標楷體"/>
                <w:lang w:eastAsia="zh-CN"/>
              </w:rPr>
            </w:pPr>
          </w:p>
        </w:tc>
      </w:tr>
      <w:tr w:rsidR="007A5E3F" w:rsidRPr="00A27A48" w14:paraId="49C1759F"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4BE00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6</w:t>
            </w:r>
          </w:p>
        </w:tc>
        <w:tc>
          <w:tcPr>
            <w:tcW w:w="754" w:type="dxa"/>
            <w:tcBorders>
              <w:top w:val="single" w:sz="4" w:space="0" w:color="auto"/>
              <w:left w:val="single" w:sz="4" w:space="0" w:color="auto"/>
              <w:bottom w:val="single" w:sz="4" w:space="0" w:color="auto"/>
              <w:right w:val="single" w:sz="4" w:space="0" w:color="auto"/>
            </w:tcBorders>
            <w:vAlign w:val="center"/>
          </w:tcPr>
          <w:p w14:paraId="02DE898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4E7B6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段期數</w:t>
            </w:r>
          </w:p>
        </w:tc>
        <w:tc>
          <w:tcPr>
            <w:tcW w:w="3816" w:type="dxa"/>
            <w:tcBorders>
              <w:top w:val="single" w:sz="4" w:space="0" w:color="auto"/>
              <w:left w:val="single" w:sz="4" w:space="0" w:color="auto"/>
              <w:bottom w:val="single" w:sz="4" w:space="0" w:color="auto"/>
              <w:right w:val="single" w:sz="4" w:space="0" w:color="auto"/>
            </w:tcBorders>
            <w:vAlign w:val="center"/>
          </w:tcPr>
          <w:p w14:paraId="13E0C7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eriod2</w:t>
            </w:r>
          </w:p>
        </w:tc>
        <w:tc>
          <w:tcPr>
            <w:tcW w:w="1755" w:type="dxa"/>
            <w:tcBorders>
              <w:top w:val="single" w:sz="4" w:space="0" w:color="auto"/>
              <w:left w:val="single" w:sz="4" w:space="0" w:color="auto"/>
              <w:bottom w:val="single" w:sz="4" w:space="0" w:color="auto"/>
              <w:right w:val="single" w:sz="4" w:space="0" w:color="auto"/>
            </w:tcBorders>
            <w:vAlign w:val="center"/>
          </w:tcPr>
          <w:p w14:paraId="315FF832" w14:textId="77777777" w:rsidR="003B42B2" w:rsidRPr="00A27A48" w:rsidRDefault="003B42B2" w:rsidP="00271977">
            <w:pPr>
              <w:jc w:val="both"/>
              <w:rPr>
                <w:rFonts w:ascii="標楷體" w:eastAsia="標楷體" w:hAnsi="標楷體"/>
                <w:lang w:eastAsia="zh-CN"/>
              </w:rPr>
            </w:pPr>
          </w:p>
        </w:tc>
      </w:tr>
      <w:tr w:rsidR="007A5E3F" w:rsidRPr="00A27A48" w14:paraId="04977DD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CA3E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7</w:t>
            </w:r>
          </w:p>
        </w:tc>
        <w:tc>
          <w:tcPr>
            <w:tcW w:w="754" w:type="dxa"/>
            <w:tcBorders>
              <w:top w:val="single" w:sz="4" w:space="0" w:color="auto"/>
              <w:left w:val="single" w:sz="4" w:space="0" w:color="auto"/>
              <w:bottom w:val="single" w:sz="4" w:space="0" w:color="auto"/>
              <w:right w:val="single" w:sz="4" w:space="0" w:color="auto"/>
            </w:tcBorders>
            <w:vAlign w:val="center"/>
          </w:tcPr>
          <w:p w14:paraId="72C6407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AA3B2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利率</w:t>
            </w:r>
          </w:p>
        </w:tc>
        <w:tc>
          <w:tcPr>
            <w:tcW w:w="3816" w:type="dxa"/>
            <w:tcBorders>
              <w:top w:val="single" w:sz="4" w:space="0" w:color="auto"/>
              <w:left w:val="single" w:sz="4" w:space="0" w:color="auto"/>
              <w:bottom w:val="single" w:sz="4" w:space="0" w:color="auto"/>
              <w:right w:val="single" w:sz="4" w:space="0" w:color="auto"/>
            </w:tcBorders>
            <w:vAlign w:val="center"/>
          </w:tcPr>
          <w:p w14:paraId="35103F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ate2</w:t>
            </w:r>
          </w:p>
        </w:tc>
        <w:tc>
          <w:tcPr>
            <w:tcW w:w="1755" w:type="dxa"/>
            <w:tcBorders>
              <w:top w:val="single" w:sz="4" w:space="0" w:color="auto"/>
              <w:left w:val="single" w:sz="4" w:space="0" w:color="auto"/>
              <w:bottom w:val="single" w:sz="4" w:space="0" w:color="auto"/>
              <w:right w:val="single" w:sz="4" w:space="0" w:color="auto"/>
            </w:tcBorders>
            <w:vAlign w:val="center"/>
          </w:tcPr>
          <w:p w14:paraId="4B57DBC9" w14:textId="77777777" w:rsidR="003B42B2" w:rsidRPr="00A27A48" w:rsidRDefault="003B42B2" w:rsidP="00271977">
            <w:pPr>
              <w:jc w:val="both"/>
              <w:rPr>
                <w:rFonts w:ascii="標楷體" w:eastAsia="標楷體" w:hAnsi="標楷體"/>
                <w:lang w:eastAsia="zh-CN"/>
              </w:rPr>
            </w:pPr>
          </w:p>
        </w:tc>
      </w:tr>
      <w:tr w:rsidR="007A5E3F" w:rsidRPr="00A27A48" w14:paraId="3571780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C2A5E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8</w:t>
            </w:r>
          </w:p>
        </w:tc>
        <w:tc>
          <w:tcPr>
            <w:tcW w:w="754" w:type="dxa"/>
            <w:tcBorders>
              <w:top w:val="single" w:sz="4" w:space="0" w:color="auto"/>
              <w:left w:val="single" w:sz="4" w:space="0" w:color="auto"/>
              <w:bottom w:val="single" w:sz="4" w:space="0" w:color="auto"/>
              <w:right w:val="single" w:sz="4" w:space="0" w:color="auto"/>
            </w:tcBorders>
            <w:vAlign w:val="center"/>
          </w:tcPr>
          <w:p w14:paraId="4064374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A8C7B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690301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nthPayAmt2</w:t>
            </w:r>
          </w:p>
        </w:tc>
        <w:tc>
          <w:tcPr>
            <w:tcW w:w="1755" w:type="dxa"/>
            <w:tcBorders>
              <w:top w:val="single" w:sz="4" w:space="0" w:color="auto"/>
              <w:left w:val="single" w:sz="4" w:space="0" w:color="auto"/>
              <w:bottom w:val="single" w:sz="4" w:space="0" w:color="auto"/>
              <w:right w:val="single" w:sz="4" w:space="0" w:color="auto"/>
            </w:tcBorders>
            <w:vAlign w:val="center"/>
          </w:tcPr>
          <w:p w14:paraId="336B4637" w14:textId="77777777" w:rsidR="003B42B2" w:rsidRPr="00A27A48" w:rsidRDefault="003B42B2" w:rsidP="00271977">
            <w:pPr>
              <w:jc w:val="both"/>
              <w:rPr>
                <w:rFonts w:ascii="標楷體" w:eastAsia="標楷體" w:hAnsi="標楷體"/>
                <w:lang w:eastAsia="zh-CN"/>
              </w:rPr>
            </w:pPr>
          </w:p>
        </w:tc>
      </w:tr>
      <w:tr w:rsidR="007A5E3F" w:rsidRPr="00A27A48" w14:paraId="07D39D7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16B2C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9</w:t>
            </w:r>
          </w:p>
        </w:tc>
        <w:tc>
          <w:tcPr>
            <w:tcW w:w="754" w:type="dxa"/>
            <w:tcBorders>
              <w:top w:val="single" w:sz="4" w:space="0" w:color="auto"/>
              <w:left w:val="single" w:sz="4" w:space="0" w:color="auto"/>
              <w:bottom w:val="single" w:sz="4" w:space="0" w:color="auto"/>
              <w:right w:val="single" w:sz="4" w:space="0" w:color="auto"/>
            </w:tcBorders>
            <w:vAlign w:val="center"/>
          </w:tcPr>
          <w:p w14:paraId="4AD48C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72D436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E7F413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yLastAmt2</w:t>
            </w:r>
          </w:p>
        </w:tc>
        <w:tc>
          <w:tcPr>
            <w:tcW w:w="1755" w:type="dxa"/>
            <w:tcBorders>
              <w:top w:val="single" w:sz="4" w:space="0" w:color="auto"/>
              <w:left w:val="single" w:sz="4" w:space="0" w:color="auto"/>
              <w:bottom w:val="single" w:sz="4" w:space="0" w:color="auto"/>
              <w:right w:val="single" w:sz="4" w:space="0" w:color="auto"/>
            </w:tcBorders>
            <w:vAlign w:val="center"/>
          </w:tcPr>
          <w:p w14:paraId="72F6F9A1" w14:textId="77777777" w:rsidR="003B42B2" w:rsidRPr="00A27A48" w:rsidRDefault="003B42B2" w:rsidP="00271977">
            <w:pPr>
              <w:jc w:val="both"/>
              <w:rPr>
                <w:rFonts w:ascii="標楷體" w:eastAsia="標楷體" w:hAnsi="標楷體"/>
                <w:lang w:eastAsia="zh-CN"/>
              </w:rPr>
            </w:pPr>
          </w:p>
        </w:tc>
      </w:tr>
      <w:tr w:rsidR="007A5E3F" w:rsidRPr="00A27A48" w14:paraId="72E5C980"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C4D6B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0</w:t>
            </w:r>
          </w:p>
        </w:tc>
        <w:tc>
          <w:tcPr>
            <w:tcW w:w="754" w:type="dxa"/>
            <w:tcBorders>
              <w:top w:val="single" w:sz="4" w:space="0" w:color="auto"/>
              <w:left w:val="single" w:sz="4" w:space="0" w:color="auto"/>
              <w:bottom w:val="single" w:sz="4" w:space="0" w:color="auto"/>
              <w:right w:val="single" w:sz="4" w:space="0" w:color="auto"/>
            </w:tcBorders>
            <w:vAlign w:val="center"/>
            <w:hideMark/>
          </w:tcPr>
          <w:p w14:paraId="2125A65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C6B6F0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008F89C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1DA58B8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588698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4701F9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1</w:t>
            </w:r>
          </w:p>
        </w:tc>
        <w:tc>
          <w:tcPr>
            <w:tcW w:w="754" w:type="dxa"/>
            <w:tcBorders>
              <w:top w:val="single" w:sz="4" w:space="0" w:color="auto"/>
              <w:left w:val="single" w:sz="4" w:space="0" w:color="auto"/>
              <w:bottom w:val="single" w:sz="4" w:space="0" w:color="auto"/>
              <w:right w:val="single" w:sz="4" w:space="0" w:color="auto"/>
            </w:tcBorders>
            <w:vAlign w:val="center"/>
          </w:tcPr>
          <w:p w14:paraId="0C7884E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8F497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42013E6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44C2F0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07BB50A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D45071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2</w:t>
            </w:r>
          </w:p>
        </w:tc>
        <w:tc>
          <w:tcPr>
            <w:tcW w:w="754" w:type="dxa"/>
            <w:tcBorders>
              <w:top w:val="single" w:sz="4" w:space="0" w:color="auto"/>
              <w:left w:val="single" w:sz="4" w:space="0" w:color="auto"/>
              <w:bottom w:val="single" w:sz="4" w:space="0" w:color="auto"/>
              <w:right w:val="single" w:sz="4" w:space="0" w:color="auto"/>
            </w:tcBorders>
            <w:vAlign w:val="center"/>
            <w:hideMark/>
          </w:tcPr>
          <w:p w14:paraId="3C2D7C7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80C677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4EE9838A"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6F681A06" w14:textId="77777777" w:rsidR="003B42B2" w:rsidRPr="00A27A48" w:rsidRDefault="003B42B2" w:rsidP="00271977">
            <w:pPr>
              <w:jc w:val="both"/>
              <w:rPr>
                <w:rFonts w:ascii="標楷體" w:eastAsia="標楷體" w:hAnsi="標楷體"/>
              </w:rPr>
            </w:pPr>
          </w:p>
        </w:tc>
      </w:tr>
    </w:tbl>
    <w:p w14:paraId="38126698" w14:textId="77777777" w:rsidR="003B42B2" w:rsidRPr="00A27A48" w:rsidRDefault="003B42B2" w:rsidP="00271977">
      <w:pPr>
        <w:widowControl/>
        <w:rPr>
          <w:rFonts w:ascii="標楷體" w:eastAsia="標楷體" w:hAnsi="標楷體"/>
        </w:rPr>
      </w:pPr>
    </w:p>
    <w:p w14:paraId="34F6B115" w14:textId="77777777" w:rsidR="003B42B2" w:rsidRPr="00A27A48" w:rsidRDefault="003B42B2" w:rsidP="00271977">
      <w:pPr>
        <w:widowControl/>
        <w:rPr>
          <w:rFonts w:ascii="標楷體" w:eastAsia="標楷體" w:hAnsi="標楷體" w:cs="標楷體"/>
          <w:kern w:val="0"/>
          <w:szCs w:val="28"/>
        </w:rPr>
      </w:pPr>
    </w:p>
    <w:p w14:paraId="44D34397" w14:textId="0938C74F"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5BD974A" w14:textId="77777777" w:rsidR="003B42B2" w:rsidRPr="00A27A48" w:rsidRDefault="003B42B2" w:rsidP="00963923">
      <w:pPr>
        <w:pStyle w:val="3"/>
        <w:numPr>
          <w:ilvl w:val="2"/>
          <w:numId w:val="9"/>
        </w:numPr>
        <w:spacing w:before="0"/>
        <w:rPr>
          <w:rFonts w:ascii="標楷體" w:hAnsi="標楷體"/>
        </w:rPr>
      </w:pPr>
      <w:bookmarkStart w:id="41" w:name="_Toc90482768"/>
      <w:bookmarkStart w:id="42" w:name="_Toc133581743"/>
      <w:r w:rsidRPr="00A27A48">
        <w:rPr>
          <w:rFonts w:ascii="標楷體" w:hAnsi="標楷體"/>
        </w:rPr>
        <w:lastRenderedPageBreak/>
        <w:t>L</w:t>
      </w:r>
      <w:r w:rsidRPr="00A27A48">
        <w:rPr>
          <w:rFonts w:ascii="標楷體" w:hAnsi="標楷體" w:hint="eastAsia"/>
        </w:rPr>
        <w:t>80</w:t>
      </w:r>
      <w:r w:rsidRPr="00A27A48">
        <w:rPr>
          <w:rFonts w:ascii="標楷體" w:hAnsi="標楷體"/>
        </w:rPr>
        <w:t>36</w:t>
      </w:r>
      <w:r w:rsidRPr="00A27A48">
        <w:rPr>
          <w:rFonts w:ascii="標楷體" w:hAnsi="標楷體" w:hint="eastAsia"/>
        </w:rPr>
        <w:t xml:space="preserve"> 消債條例JCIC報送資料歷程查詢(</w:t>
      </w:r>
      <w:r w:rsidRPr="00A27A48">
        <w:rPr>
          <w:rFonts w:ascii="標楷體" w:hAnsi="標楷體"/>
        </w:rPr>
        <w:t>045</w:t>
      </w:r>
      <w:r w:rsidRPr="00A27A48">
        <w:rPr>
          <w:rFonts w:ascii="標楷體" w:hAnsi="標楷體" w:hint="eastAsia"/>
        </w:rPr>
        <w:t>)</w:t>
      </w:r>
      <w:bookmarkEnd w:id="41"/>
      <w:bookmarkEnd w:id="42"/>
    </w:p>
    <w:p w14:paraId="5561AA3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B79B39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C63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193101"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5</w:t>
            </w:r>
            <w:r w:rsidRPr="00A27A48">
              <w:rPr>
                <w:rFonts w:ascii="標楷體" w:eastAsia="標楷體" w:hAnsi="標楷體" w:hint="eastAsia"/>
              </w:rPr>
              <w:t>)</w:t>
            </w:r>
          </w:p>
        </w:tc>
      </w:tr>
      <w:tr w:rsidR="007A5E3F" w:rsidRPr="00A27A48" w14:paraId="51C7B84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B01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B0981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是否同意債務清償方案資料時</w:t>
            </w:r>
          </w:p>
        </w:tc>
      </w:tr>
      <w:tr w:rsidR="007A5E3F" w:rsidRPr="00A27A48" w14:paraId="31C1B3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F509F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8BBC24" w14:textId="1CA6235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FBD9D8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是否同意債務清償方案資料(JcicZ045)]與[回報是否同意債務清償方案資料(JcicZ045</w:t>
            </w:r>
            <w:r w:rsidRPr="00A27A48">
              <w:rPr>
                <w:rFonts w:ascii="標楷體" w:eastAsia="標楷體" w:hAnsi="標楷體"/>
              </w:rPr>
              <w:t>Log</w:t>
            </w:r>
            <w:r w:rsidRPr="00A27A48">
              <w:rPr>
                <w:rFonts w:ascii="標楷體" w:eastAsia="標楷體" w:hAnsi="標楷體" w:hint="eastAsia"/>
              </w:rPr>
              <w:t>)]</w:t>
            </w:r>
          </w:p>
          <w:p w14:paraId="78500AF8"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5Log.CreateDate)</w:t>
            </w:r>
            <w:r w:rsidRPr="00A27A48">
              <w:rPr>
                <w:rFonts w:ascii="標楷體" w:eastAsia="標楷體" w:hAnsi="標楷體" w:hint="eastAsia"/>
              </w:rPr>
              <w:t>]由大至小排序</w:t>
            </w:r>
          </w:p>
        </w:tc>
      </w:tr>
      <w:tr w:rsidR="007A5E3F" w:rsidRPr="00A27A48" w14:paraId="49EB5F40"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073C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AAC8F0" w14:textId="77777777" w:rsidR="003B42B2" w:rsidRPr="00A27A48" w:rsidRDefault="003B42B2" w:rsidP="00271977">
            <w:pPr>
              <w:rPr>
                <w:rFonts w:ascii="標楷體" w:eastAsia="標楷體" w:hAnsi="標楷體"/>
                <w:lang w:eastAsia="x-none"/>
              </w:rPr>
            </w:pPr>
          </w:p>
        </w:tc>
      </w:tr>
      <w:tr w:rsidR="007A5E3F" w:rsidRPr="00A27A48" w14:paraId="648D4AF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1FF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AB73FB" w14:textId="77777777" w:rsidR="003B42B2" w:rsidRPr="00A27A48" w:rsidRDefault="003B42B2" w:rsidP="00271977">
            <w:pPr>
              <w:rPr>
                <w:rFonts w:ascii="標楷體" w:eastAsia="標楷體" w:hAnsi="標楷體"/>
                <w:lang w:eastAsia="x-none"/>
              </w:rPr>
            </w:pPr>
          </w:p>
        </w:tc>
      </w:tr>
      <w:tr w:rsidR="007A5E3F" w:rsidRPr="00A27A48" w14:paraId="46E854C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8287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943CA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C6D3B7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09E68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8DCDF3E" w14:textId="77777777" w:rsidR="003B42B2" w:rsidRPr="00A27A48" w:rsidRDefault="003B42B2" w:rsidP="00271977">
            <w:pPr>
              <w:rPr>
                <w:rFonts w:ascii="標楷體" w:eastAsia="標楷體" w:hAnsi="標楷體"/>
                <w:lang w:eastAsia="x-none"/>
              </w:rPr>
            </w:pPr>
          </w:p>
        </w:tc>
      </w:tr>
      <w:tr w:rsidR="007A5E3F" w:rsidRPr="00A27A48" w14:paraId="2C9A9E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E49C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EB1F898" w14:textId="77777777" w:rsidR="003B42B2" w:rsidRPr="00A27A48" w:rsidRDefault="003B42B2" w:rsidP="00271977">
            <w:pPr>
              <w:rPr>
                <w:rFonts w:ascii="標楷體" w:eastAsia="標楷體" w:hAnsi="標楷體"/>
              </w:rPr>
            </w:pPr>
          </w:p>
        </w:tc>
      </w:tr>
    </w:tbl>
    <w:p w14:paraId="42C95384" w14:textId="77777777" w:rsidR="003B42B2" w:rsidRPr="00A27A48" w:rsidRDefault="003B42B2" w:rsidP="006D6F84">
      <w:pPr>
        <w:pStyle w:val="a"/>
        <w:numPr>
          <w:ilvl w:val="0"/>
          <w:numId w:val="0"/>
        </w:numPr>
        <w:ind w:left="1418"/>
      </w:pPr>
    </w:p>
    <w:p w14:paraId="4095BD0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4A2D48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8199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F3226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B7C8FB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4365D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BEE4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55BBD2" w14:textId="77777777" w:rsidR="003B42B2" w:rsidRPr="00A27A48" w:rsidRDefault="003B42B2" w:rsidP="00271977">
            <w:pPr>
              <w:rPr>
                <w:rFonts w:ascii="標楷體" w:eastAsia="標楷體" w:hAnsi="標楷體"/>
              </w:rPr>
            </w:pPr>
            <w:r w:rsidRPr="00A27A48">
              <w:rPr>
                <w:rFonts w:ascii="標楷體" w:eastAsia="標楷體" w:hAnsi="標楷體"/>
              </w:rPr>
              <w:t>JcicZ045</w:t>
            </w:r>
          </w:p>
        </w:tc>
        <w:tc>
          <w:tcPr>
            <w:tcW w:w="3828" w:type="dxa"/>
            <w:tcBorders>
              <w:top w:val="single" w:sz="4" w:space="0" w:color="auto"/>
              <w:left w:val="single" w:sz="4" w:space="0" w:color="auto"/>
              <w:bottom w:val="single" w:sz="4" w:space="0" w:color="auto"/>
              <w:right w:val="single" w:sz="4" w:space="0" w:color="auto"/>
            </w:tcBorders>
            <w:hideMark/>
          </w:tcPr>
          <w:p w14:paraId="3F133E22" w14:textId="77777777" w:rsidR="003B42B2" w:rsidRPr="00A27A48" w:rsidRDefault="003B42B2" w:rsidP="00271977">
            <w:pPr>
              <w:rPr>
                <w:rFonts w:ascii="標楷體" w:eastAsia="標楷體" w:hAnsi="標楷體"/>
              </w:rPr>
            </w:pPr>
            <w:r w:rsidRPr="00A27A48">
              <w:rPr>
                <w:rFonts w:ascii="標楷體" w:eastAsia="標楷體" w:hAnsi="標楷體" w:hint="eastAsia"/>
              </w:rPr>
              <w:t>回報是否同意債務清償方案資料主檔</w:t>
            </w:r>
          </w:p>
        </w:tc>
      </w:tr>
      <w:tr w:rsidR="007A5E3F" w:rsidRPr="00A27A48" w14:paraId="3B7708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A6812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B5C122" w14:textId="77777777" w:rsidR="003B42B2" w:rsidRPr="00A27A48" w:rsidRDefault="003B42B2" w:rsidP="00271977">
            <w:pPr>
              <w:rPr>
                <w:rFonts w:ascii="標楷體" w:eastAsia="標楷體" w:hAnsi="標楷體"/>
              </w:rPr>
            </w:pPr>
            <w:r w:rsidRPr="00A27A48">
              <w:rPr>
                <w:rFonts w:ascii="標楷體" w:eastAsia="標楷體" w:hAnsi="標楷體"/>
              </w:rPr>
              <w:t>JcicZ045Log</w:t>
            </w:r>
          </w:p>
        </w:tc>
        <w:tc>
          <w:tcPr>
            <w:tcW w:w="3828" w:type="dxa"/>
            <w:tcBorders>
              <w:top w:val="single" w:sz="4" w:space="0" w:color="auto"/>
              <w:left w:val="single" w:sz="4" w:space="0" w:color="auto"/>
              <w:bottom w:val="single" w:sz="4" w:space="0" w:color="auto"/>
              <w:right w:val="single" w:sz="4" w:space="0" w:color="auto"/>
            </w:tcBorders>
            <w:hideMark/>
          </w:tcPr>
          <w:p w14:paraId="21BF1A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是否同意債務清償方案資料歷程</w:t>
            </w:r>
            <w:r w:rsidRPr="00A27A48">
              <w:rPr>
                <w:rFonts w:ascii="標楷體" w:eastAsia="標楷體" w:hAnsi="標楷體" w:hint="eastAsia"/>
                <w:lang w:eastAsia="zh-HK"/>
              </w:rPr>
              <w:t>檔</w:t>
            </w:r>
          </w:p>
        </w:tc>
      </w:tr>
      <w:tr w:rsidR="007A5E3F" w:rsidRPr="00A27A48" w14:paraId="4D03C6C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862E4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AAAF31"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0FAA4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83971C3" w14:textId="77777777" w:rsidTr="00D45D36">
        <w:tc>
          <w:tcPr>
            <w:tcW w:w="851" w:type="dxa"/>
            <w:tcBorders>
              <w:top w:val="single" w:sz="4" w:space="0" w:color="auto"/>
              <w:left w:val="single" w:sz="4" w:space="0" w:color="auto"/>
              <w:bottom w:val="single" w:sz="4" w:space="0" w:color="auto"/>
              <w:right w:val="single" w:sz="4" w:space="0" w:color="auto"/>
            </w:tcBorders>
          </w:tcPr>
          <w:p w14:paraId="24ED6C2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359EB6E"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BA9B2B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3603F18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CE460A"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61E5AB"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B4AAAA" w14:textId="77777777" w:rsidR="003B42B2" w:rsidRPr="00A27A48" w:rsidRDefault="003B42B2" w:rsidP="00271977">
            <w:pPr>
              <w:widowControl/>
              <w:rPr>
                <w:rFonts w:ascii="標楷體" w:eastAsia="標楷體" w:hAnsi="標楷體"/>
                <w:kern w:val="0"/>
                <w:sz w:val="20"/>
                <w:szCs w:val="20"/>
              </w:rPr>
            </w:pPr>
          </w:p>
        </w:tc>
      </w:tr>
    </w:tbl>
    <w:p w14:paraId="5056BE75" w14:textId="77777777" w:rsidR="003B42B2" w:rsidRPr="00A27A48" w:rsidRDefault="003B42B2" w:rsidP="00271977">
      <w:pPr>
        <w:rPr>
          <w:rFonts w:ascii="標楷體" w:eastAsia="標楷體" w:hAnsi="標楷體"/>
          <w:lang w:eastAsia="x-none"/>
        </w:rPr>
      </w:pPr>
    </w:p>
    <w:p w14:paraId="2AD58198"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BD97E0E" w14:textId="14C45AF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4BE1A951" wp14:editId="12A37CC0">
            <wp:extent cx="6479540" cy="1392555"/>
            <wp:effectExtent l="0" t="0" r="0" b="0"/>
            <wp:docPr id="466" name="圖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392555"/>
                    </a:xfrm>
                    <a:prstGeom prst="rect">
                      <a:avLst/>
                    </a:prstGeom>
                  </pic:spPr>
                </pic:pic>
              </a:graphicData>
            </a:graphic>
          </wp:inline>
        </w:drawing>
      </w:r>
      <w:r w:rsidR="003B42B2" w:rsidRPr="00A27A48">
        <w:rPr>
          <w:rFonts w:ascii="標楷體" w:eastAsia="標楷體" w:hAnsi="標楷體"/>
          <w:noProof/>
        </w:rPr>
        <w:t xml:space="preserve">     </w:t>
      </w:r>
    </w:p>
    <w:p w14:paraId="41C5D71F"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DDA99A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C4787B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4569E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FC41F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7AACE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6B1BD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2E25A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866B3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0ECA1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6D213C4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18A2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1276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7F1AA5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F1233C1" w14:textId="77777777" w:rsidR="003B42B2" w:rsidRPr="00A27A48" w:rsidRDefault="003B42B2" w:rsidP="00271977">
      <w:pPr>
        <w:pStyle w:val="af9"/>
        <w:ind w:leftChars="0" w:left="1418"/>
        <w:rPr>
          <w:rFonts w:ascii="標楷體" w:eastAsia="標楷體" w:hAnsi="標楷體"/>
          <w:sz w:val="26"/>
          <w:szCs w:val="26"/>
          <w:lang w:eastAsia="x-none"/>
        </w:rPr>
      </w:pPr>
    </w:p>
    <w:p w14:paraId="6858435C"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E54EEDF"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1D0E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D02A7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F9426A"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759E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F704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5CB87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1D130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96EF7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120EB1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6E878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F694C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59E1CC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C37BC7" w14:textId="77777777" w:rsidR="003B42B2" w:rsidRPr="00A27A48" w:rsidRDefault="003B42B2" w:rsidP="00271977">
            <w:pPr>
              <w:widowControl/>
              <w:rPr>
                <w:rFonts w:ascii="標楷體" w:eastAsia="標楷體" w:hAnsi="標楷體"/>
                <w:lang w:eastAsia="x-none"/>
              </w:rPr>
            </w:pPr>
          </w:p>
        </w:tc>
      </w:tr>
      <w:tr w:rsidR="007A5E3F" w:rsidRPr="00A27A48" w14:paraId="52E77F6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76BA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2E83F2F"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CCAE37"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1443A0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737C1B"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66CF5E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D2317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64D69F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A9FF60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0F554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5467959"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BAA4A4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EFBAA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D7F84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15D69D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B1CB46"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AD00D6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3D3285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D2AF4"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F559B05"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8FA7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1E680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8892A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86E010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2A61E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F9C3A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33C8F3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BE9F0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9E826E4"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A28ADC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A07B6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ABB1E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DD5CD4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300FA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D4653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5AFD0A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54F9B81"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0D923C" w14:textId="7C0D4398"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回報是否同意債務清償方案資料主檔(</w:t>
            </w:r>
            <w:r w:rsidRPr="00A27A48">
              <w:rPr>
                <w:rFonts w:ascii="標楷體" w:eastAsia="標楷體" w:hAnsi="標楷體"/>
              </w:rPr>
              <w:t>JcicZ045)</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5</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4E3793F" w14:textId="77777777" w:rsidR="003B42B2" w:rsidRPr="00A27A48" w:rsidRDefault="003B42B2" w:rsidP="006D6F84">
      <w:pPr>
        <w:pStyle w:val="a"/>
        <w:numPr>
          <w:ilvl w:val="0"/>
          <w:numId w:val="0"/>
        </w:numPr>
        <w:ind w:left="1418"/>
      </w:pPr>
    </w:p>
    <w:p w14:paraId="15AF27AD" w14:textId="77777777" w:rsidR="003B42B2" w:rsidRPr="00A27A48" w:rsidRDefault="003B42B2" w:rsidP="006D6F84">
      <w:pPr>
        <w:pStyle w:val="a"/>
      </w:pPr>
      <w:r w:rsidRPr="00A27A48">
        <w:rPr>
          <w:rFonts w:hint="eastAsia"/>
        </w:rPr>
        <w:t>輸出畫面</w:t>
      </w:r>
      <w:r w:rsidRPr="00A27A48">
        <w:t>:</w:t>
      </w:r>
    </w:p>
    <w:p w14:paraId="7B91DDC1" w14:textId="0A6DA895"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2BE90A96" wp14:editId="5B450845">
            <wp:extent cx="6479540" cy="1134110"/>
            <wp:effectExtent l="0" t="0" r="0" b="0"/>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134110"/>
                    </a:xfrm>
                    <a:prstGeom prst="rect">
                      <a:avLst/>
                    </a:prstGeom>
                  </pic:spPr>
                </pic:pic>
              </a:graphicData>
            </a:graphic>
          </wp:inline>
        </w:drawing>
      </w:r>
    </w:p>
    <w:p w14:paraId="25F52103"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7A5E3F" w:rsidRPr="00A27A48" w14:paraId="1034A34D"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800392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9D1E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98A73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546FD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52F95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025AE"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4E697DE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400F612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290F006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3F8ED36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5</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6550A613" w14:textId="77777777" w:rsidR="003B42B2" w:rsidRPr="00A27A48" w:rsidRDefault="003B42B2" w:rsidP="00271977">
            <w:pPr>
              <w:jc w:val="both"/>
              <w:rPr>
                <w:rFonts w:ascii="標楷體" w:eastAsia="標楷體" w:hAnsi="標楷體"/>
                <w:lang w:eastAsia="zh-CN"/>
              </w:rPr>
            </w:pPr>
          </w:p>
        </w:tc>
      </w:tr>
      <w:tr w:rsidR="007A5E3F" w:rsidRPr="00A27A48" w14:paraId="101986F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AB26AF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vAlign w:val="center"/>
          </w:tcPr>
          <w:p w14:paraId="69BD54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1F52234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債務清償方案</w:t>
            </w:r>
          </w:p>
        </w:tc>
        <w:tc>
          <w:tcPr>
            <w:tcW w:w="3816" w:type="dxa"/>
            <w:tcBorders>
              <w:top w:val="single" w:sz="4" w:space="0" w:color="auto"/>
              <w:left w:val="single" w:sz="4" w:space="0" w:color="auto"/>
              <w:bottom w:val="single" w:sz="4" w:space="0" w:color="auto"/>
              <w:right w:val="single" w:sz="4" w:space="0" w:color="auto"/>
            </w:tcBorders>
            <w:vAlign w:val="center"/>
          </w:tcPr>
          <w:p w14:paraId="2D201C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5Log.</w:t>
            </w:r>
            <w:r w:rsidRPr="00A27A48">
              <w:rPr>
                <w:rFonts w:ascii="標楷體" w:eastAsia="標楷體" w:hAnsi="標楷體"/>
              </w:rPr>
              <w:t>AgreeCode</w:t>
            </w:r>
          </w:p>
        </w:tc>
        <w:tc>
          <w:tcPr>
            <w:tcW w:w="1755" w:type="dxa"/>
            <w:tcBorders>
              <w:top w:val="single" w:sz="4" w:space="0" w:color="auto"/>
              <w:left w:val="single" w:sz="4" w:space="0" w:color="auto"/>
              <w:bottom w:val="single" w:sz="4" w:space="0" w:color="auto"/>
              <w:right w:val="single" w:sz="4" w:space="0" w:color="auto"/>
            </w:tcBorders>
            <w:vAlign w:val="center"/>
          </w:tcPr>
          <w:p w14:paraId="43FB05C7" w14:textId="77777777" w:rsidR="003B42B2" w:rsidRPr="00A27A48" w:rsidRDefault="003B42B2" w:rsidP="00271977">
            <w:pPr>
              <w:jc w:val="both"/>
              <w:rPr>
                <w:rFonts w:ascii="標楷體" w:eastAsia="標楷體" w:hAnsi="標楷體"/>
                <w:lang w:eastAsia="zh-CN"/>
              </w:rPr>
            </w:pPr>
          </w:p>
        </w:tc>
      </w:tr>
      <w:tr w:rsidR="007A5E3F" w:rsidRPr="00A27A48" w14:paraId="0A49F48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3E5AE21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w:t>
            </w:r>
          </w:p>
        </w:tc>
        <w:tc>
          <w:tcPr>
            <w:tcW w:w="754" w:type="dxa"/>
            <w:tcBorders>
              <w:top w:val="single" w:sz="4" w:space="0" w:color="auto"/>
              <w:left w:val="single" w:sz="4" w:space="0" w:color="auto"/>
              <w:bottom w:val="single" w:sz="4" w:space="0" w:color="auto"/>
              <w:right w:val="single" w:sz="4" w:space="0" w:color="auto"/>
            </w:tcBorders>
            <w:vAlign w:val="center"/>
            <w:hideMark/>
          </w:tcPr>
          <w:p w14:paraId="3FA0163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B8247D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500A5AC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384A02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553A0BA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2373FE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4</w:t>
            </w:r>
          </w:p>
        </w:tc>
        <w:tc>
          <w:tcPr>
            <w:tcW w:w="754" w:type="dxa"/>
            <w:tcBorders>
              <w:top w:val="single" w:sz="4" w:space="0" w:color="auto"/>
              <w:left w:val="single" w:sz="4" w:space="0" w:color="auto"/>
              <w:bottom w:val="single" w:sz="4" w:space="0" w:color="auto"/>
              <w:right w:val="single" w:sz="4" w:space="0" w:color="auto"/>
            </w:tcBorders>
            <w:vAlign w:val="center"/>
          </w:tcPr>
          <w:p w14:paraId="2C9B5E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8DEF4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6321F566"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28D02C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C9C617F"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2EDD4CA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5</w:t>
            </w:r>
          </w:p>
        </w:tc>
        <w:tc>
          <w:tcPr>
            <w:tcW w:w="754" w:type="dxa"/>
            <w:tcBorders>
              <w:top w:val="single" w:sz="4" w:space="0" w:color="auto"/>
              <w:left w:val="single" w:sz="4" w:space="0" w:color="auto"/>
              <w:bottom w:val="single" w:sz="4" w:space="0" w:color="auto"/>
              <w:right w:val="single" w:sz="4" w:space="0" w:color="auto"/>
            </w:tcBorders>
            <w:vAlign w:val="center"/>
            <w:hideMark/>
          </w:tcPr>
          <w:p w14:paraId="7AD24D6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0EF4A3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27001BC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4A370A8B" w14:textId="77777777" w:rsidR="003B42B2" w:rsidRPr="00A27A48" w:rsidRDefault="003B42B2" w:rsidP="00271977">
            <w:pPr>
              <w:jc w:val="both"/>
              <w:rPr>
                <w:rFonts w:ascii="標楷體" w:eastAsia="標楷體" w:hAnsi="標楷體"/>
              </w:rPr>
            </w:pPr>
          </w:p>
        </w:tc>
      </w:tr>
    </w:tbl>
    <w:p w14:paraId="02743B0F" w14:textId="77777777" w:rsidR="003B42B2" w:rsidRPr="00A27A48" w:rsidRDefault="003B42B2" w:rsidP="00963923">
      <w:pPr>
        <w:pStyle w:val="3"/>
        <w:numPr>
          <w:ilvl w:val="2"/>
          <w:numId w:val="9"/>
        </w:numPr>
        <w:spacing w:before="0"/>
        <w:rPr>
          <w:rFonts w:ascii="標楷體" w:hAnsi="標楷體"/>
        </w:rPr>
      </w:pPr>
      <w:bookmarkStart w:id="43" w:name="_Toc90482769"/>
      <w:bookmarkStart w:id="44" w:name="_Toc133581744"/>
      <w:r w:rsidRPr="00A27A48">
        <w:rPr>
          <w:rFonts w:ascii="標楷體" w:hAnsi="標楷體"/>
        </w:rPr>
        <w:lastRenderedPageBreak/>
        <w:t>L</w:t>
      </w:r>
      <w:r w:rsidRPr="00A27A48">
        <w:rPr>
          <w:rFonts w:ascii="標楷體" w:hAnsi="標楷體" w:hint="eastAsia"/>
        </w:rPr>
        <w:t>80</w:t>
      </w:r>
      <w:r w:rsidRPr="00A27A48">
        <w:rPr>
          <w:rFonts w:ascii="標楷體" w:hAnsi="標楷體"/>
        </w:rPr>
        <w:t>37</w:t>
      </w:r>
      <w:r w:rsidRPr="00A27A48">
        <w:rPr>
          <w:rFonts w:ascii="標楷體" w:hAnsi="標楷體" w:hint="eastAsia"/>
        </w:rPr>
        <w:t xml:space="preserve"> 消債條例JCIC報送資料歷程查詢(</w:t>
      </w:r>
      <w:r w:rsidRPr="00A27A48">
        <w:rPr>
          <w:rFonts w:ascii="標楷體" w:hAnsi="標楷體"/>
        </w:rPr>
        <w:t>046</w:t>
      </w:r>
      <w:r w:rsidRPr="00A27A48">
        <w:rPr>
          <w:rFonts w:ascii="標楷體" w:hAnsi="標楷體" w:hint="eastAsia"/>
        </w:rPr>
        <w:t>)</w:t>
      </w:r>
      <w:bookmarkEnd w:id="43"/>
      <w:bookmarkEnd w:id="44"/>
    </w:p>
    <w:p w14:paraId="400A58B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3013C9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FA02A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59F6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6</w:t>
            </w:r>
            <w:r w:rsidRPr="00A27A48">
              <w:rPr>
                <w:rFonts w:ascii="標楷體" w:eastAsia="標楷體" w:hAnsi="標楷體" w:hint="eastAsia"/>
              </w:rPr>
              <w:t>)</w:t>
            </w:r>
          </w:p>
        </w:tc>
      </w:tr>
      <w:tr w:rsidR="007A5E3F" w:rsidRPr="00A27A48" w14:paraId="6874FB8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7E1E3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5AB24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結案通知資料時</w:t>
            </w:r>
          </w:p>
        </w:tc>
      </w:tr>
      <w:tr w:rsidR="007A5E3F" w:rsidRPr="00A27A48" w14:paraId="4220E5B0"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2E97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E23A8F7" w14:textId="79ABA8FB"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915D5AF"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結案通知資料(JcicZ046)]與[結案通知資料(JcicZ046</w:t>
            </w:r>
            <w:r w:rsidRPr="00A27A48">
              <w:rPr>
                <w:rFonts w:ascii="標楷體" w:eastAsia="標楷體" w:hAnsi="標楷體"/>
              </w:rPr>
              <w:t>Log</w:t>
            </w:r>
            <w:r w:rsidRPr="00A27A48">
              <w:rPr>
                <w:rFonts w:ascii="標楷體" w:eastAsia="標楷體" w:hAnsi="標楷體" w:hint="eastAsia"/>
              </w:rPr>
              <w:t>)]</w:t>
            </w:r>
          </w:p>
          <w:p w14:paraId="35B37F2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6Log.CreateDate)</w:t>
            </w:r>
            <w:r w:rsidRPr="00A27A48">
              <w:rPr>
                <w:rFonts w:ascii="標楷體" w:eastAsia="標楷體" w:hAnsi="標楷體" w:hint="eastAsia"/>
              </w:rPr>
              <w:t>]由大至小排序</w:t>
            </w:r>
          </w:p>
        </w:tc>
      </w:tr>
      <w:tr w:rsidR="007A5E3F" w:rsidRPr="00A27A48" w14:paraId="11C54D0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185C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8A01EAA" w14:textId="77777777" w:rsidR="003B42B2" w:rsidRPr="00A27A48" w:rsidRDefault="003B42B2" w:rsidP="00271977">
            <w:pPr>
              <w:rPr>
                <w:rFonts w:ascii="標楷體" w:eastAsia="標楷體" w:hAnsi="標楷體"/>
                <w:lang w:eastAsia="x-none"/>
              </w:rPr>
            </w:pPr>
          </w:p>
        </w:tc>
      </w:tr>
      <w:tr w:rsidR="007A5E3F" w:rsidRPr="00A27A48" w14:paraId="7DC8048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809C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00B54FB" w14:textId="77777777" w:rsidR="003B42B2" w:rsidRPr="00A27A48" w:rsidRDefault="003B42B2" w:rsidP="00271977">
            <w:pPr>
              <w:rPr>
                <w:rFonts w:ascii="標楷體" w:eastAsia="標楷體" w:hAnsi="標楷體"/>
                <w:lang w:eastAsia="x-none"/>
              </w:rPr>
            </w:pPr>
          </w:p>
        </w:tc>
      </w:tr>
      <w:tr w:rsidR="007A5E3F" w:rsidRPr="00A27A48" w14:paraId="348F503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62F69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89A5A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C726CE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46A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97B5B82" w14:textId="77777777" w:rsidR="003B42B2" w:rsidRPr="00A27A48" w:rsidRDefault="003B42B2" w:rsidP="00271977">
            <w:pPr>
              <w:rPr>
                <w:rFonts w:ascii="標楷體" w:eastAsia="標楷體" w:hAnsi="標楷體"/>
                <w:lang w:eastAsia="x-none"/>
              </w:rPr>
            </w:pPr>
          </w:p>
        </w:tc>
      </w:tr>
      <w:tr w:rsidR="007A5E3F" w:rsidRPr="00A27A48" w14:paraId="7DC66F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8E29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1A97A52" w14:textId="77777777" w:rsidR="003B42B2" w:rsidRPr="00A27A48" w:rsidRDefault="003B42B2" w:rsidP="00271977">
            <w:pPr>
              <w:rPr>
                <w:rFonts w:ascii="標楷體" w:eastAsia="標楷體" w:hAnsi="標楷體"/>
              </w:rPr>
            </w:pPr>
          </w:p>
        </w:tc>
      </w:tr>
    </w:tbl>
    <w:p w14:paraId="40BE1D1E" w14:textId="77777777" w:rsidR="003B42B2" w:rsidRPr="00A27A48" w:rsidRDefault="003B42B2" w:rsidP="006D6F84">
      <w:pPr>
        <w:pStyle w:val="a"/>
        <w:numPr>
          <w:ilvl w:val="0"/>
          <w:numId w:val="0"/>
        </w:numPr>
        <w:ind w:left="1418"/>
      </w:pPr>
    </w:p>
    <w:p w14:paraId="586FEBC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DCF6072"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B5100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33C09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1477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1347D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B3C27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373867" w14:textId="77777777" w:rsidR="003B42B2" w:rsidRPr="00A27A48" w:rsidRDefault="003B42B2" w:rsidP="00271977">
            <w:pPr>
              <w:rPr>
                <w:rFonts w:ascii="標楷體" w:eastAsia="標楷體" w:hAnsi="標楷體"/>
              </w:rPr>
            </w:pPr>
            <w:r w:rsidRPr="00A27A48">
              <w:rPr>
                <w:rFonts w:ascii="標楷體" w:eastAsia="標楷體" w:hAnsi="標楷體"/>
              </w:rPr>
              <w:t>JcicZ046</w:t>
            </w:r>
          </w:p>
        </w:tc>
        <w:tc>
          <w:tcPr>
            <w:tcW w:w="3828" w:type="dxa"/>
            <w:tcBorders>
              <w:top w:val="single" w:sz="4" w:space="0" w:color="auto"/>
              <w:left w:val="single" w:sz="4" w:space="0" w:color="auto"/>
              <w:bottom w:val="single" w:sz="4" w:space="0" w:color="auto"/>
              <w:right w:val="single" w:sz="4" w:space="0" w:color="auto"/>
            </w:tcBorders>
            <w:hideMark/>
          </w:tcPr>
          <w:p w14:paraId="0F7B889C" w14:textId="77777777" w:rsidR="003B42B2" w:rsidRPr="00A27A48" w:rsidRDefault="003B42B2" w:rsidP="00271977">
            <w:pPr>
              <w:rPr>
                <w:rFonts w:ascii="標楷體" w:eastAsia="標楷體" w:hAnsi="標楷體"/>
              </w:rPr>
            </w:pPr>
            <w:r w:rsidRPr="00A27A48">
              <w:rPr>
                <w:rFonts w:ascii="標楷體" w:eastAsia="標楷體" w:hAnsi="標楷體" w:hint="eastAsia"/>
              </w:rPr>
              <w:t>結案通知資料主檔</w:t>
            </w:r>
          </w:p>
        </w:tc>
      </w:tr>
      <w:tr w:rsidR="007A5E3F" w:rsidRPr="00A27A48" w14:paraId="4EACBB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B3CDA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E5DF2D" w14:textId="77777777" w:rsidR="003B42B2" w:rsidRPr="00A27A48" w:rsidRDefault="003B42B2" w:rsidP="00271977">
            <w:pPr>
              <w:rPr>
                <w:rFonts w:ascii="標楷體" w:eastAsia="標楷體" w:hAnsi="標楷體"/>
              </w:rPr>
            </w:pPr>
            <w:r w:rsidRPr="00A27A48">
              <w:rPr>
                <w:rFonts w:ascii="標楷體" w:eastAsia="標楷體" w:hAnsi="標楷體"/>
              </w:rPr>
              <w:t>JcicZ046Log</w:t>
            </w:r>
          </w:p>
        </w:tc>
        <w:tc>
          <w:tcPr>
            <w:tcW w:w="3828" w:type="dxa"/>
            <w:tcBorders>
              <w:top w:val="single" w:sz="4" w:space="0" w:color="auto"/>
              <w:left w:val="single" w:sz="4" w:space="0" w:color="auto"/>
              <w:bottom w:val="single" w:sz="4" w:space="0" w:color="auto"/>
              <w:right w:val="single" w:sz="4" w:space="0" w:color="auto"/>
            </w:tcBorders>
            <w:hideMark/>
          </w:tcPr>
          <w:p w14:paraId="76AFBB2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結案通知資料歷程</w:t>
            </w:r>
            <w:r w:rsidRPr="00A27A48">
              <w:rPr>
                <w:rFonts w:ascii="標楷體" w:eastAsia="標楷體" w:hAnsi="標楷體" w:hint="eastAsia"/>
                <w:lang w:eastAsia="zh-HK"/>
              </w:rPr>
              <w:t>檔</w:t>
            </w:r>
          </w:p>
        </w:tc>
      </w:tr>
      <w:tr w:rsidR="007A5E3F" w:rsidRPr="00A27A48" w14:paraId="31A5786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9034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E423DC5"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E4895B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07922A2" w14:textId="77777777" w:rsidTr="00D45D36">
        <w:tc>
          <w:tcPr>
            <w:tcW w:w="851" w:type="dxa"/>
            <w:tcBorders>
              <w:top w:val="single" w:sz="4" w:space="0" w:color="auto"/>
              <w:left w:val="single" w:sz="4" w:space="0" w:color="auto"/>
              <w:bottom w:val="single" w:sz="4" w:space="0" w:color="auto"/>
              <w:right w:val="single" w:sz="4" w:space="0" w:color="auto"/>
            </w:tcBorders>
          </w:tcPr>
          <w:p w14:paraId="340A0F1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0F0E9BA"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543434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98171E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328165"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69AEE8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0BCE3F1" w14:textId="77777777" w:rsidR="003B42B2" w:rsidRPr="00A27A48" w:rsidRDefault="003B42B2" w:rsidP="00271977">
            <w:pPr>
              <w:widowControl/>
              <w:rPr>
                <w:rFonts w:ascii="標楷體" w:eastAsia="標楷體" w:hAnsi="標楷體"/>
                <w:kern w:val="0"/>
                <w:sz w:val="20"/>
                <w:szCs w:val="20"/>
              </w:rPr>
            </w:pPr>
          </w:p>
        </w:tc>
      </w:tr>
    </w:tbl>
    <w:p w14:paraId="75FBDDEB" w14:textId="77777777" w:rsidR="003B42B2" w:rsidRPr="00A27A48" w:rsidRDefault="003B42B2" w:rsidP="00271977">
      <w:pPr>
        <w:rPr>
          <w:rFonts w:ascii="標楷體" w:eastAsia="標楷體" w:hAnsi="標楷體"/>
          <w:lang w:eastAsia="x-none"/>
        </w:rPr>
      </w:pPr>
    </w:p>
    <w:p w14:paraId="5A7D7E53"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B641D08" w14:textId="573A0D13"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9147542" wp14:editId="57CC4889">
            <wp:extent cx="6479540" cy="1426845"/>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426845"/>
                    </a:xfrm>
                    <a:prstGeom prst="rect">
                      <a:avLst/>
                    </a:prstGeom>
                  </pic:spPr>
                </pic:pic>
              </a:graphicData>
            </a:graphic>
          </wp:inline>
        </w:drawing>
      </w:r>
      <w:r w:rsidR="003B42B2" w:rsidRPr="00A27A48">
        <w:rPr>
          <w:rFonts w:ascii="標楷體" w:eastAsia="標楷體" w:hAnsi="標楷體"/>
          <w:noProof/>
        </w:rPr>
        <w:t xml:space="preserve">    </w:t>
      </w:r>
    </w:p>
    <w:p w14:paraId="6ABA7E71"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F919A48"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4A792E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D87ED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86F14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6E2C4E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9273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BC67D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E953F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47EE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168172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55E2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D62B4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476E8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14DBC91" w14:textId="77777777" w:rsidR="003B42B2" w:rsidRPr="00A27A48" w:rsidRDefault="003B42B2" w:rsidP="00271977">
      <w:pPr>
        <w:pStyle w:val="af9"/>
        <w:ind w:leftChars="0" w:left="1418"/>
        <w:rPr>
          <w:rFonts w:ascii="標楷體" w:eastAsia="標楷體" w:hAnsi="標楷體"/>
          <w:sz w:val="26"/>
          <w:szCs w:val="26"/>
          <w:lang w:eastAsia="x-none"/>
        </w:rPr>
      </w:pPr>
    </w:p>
    <w:p w14:paraId="1E47C86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D44E36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DF63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F0233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841913"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C2BFC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901219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4CEA5"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85CD1"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4DDA5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62AB3E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F4439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759E1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E3F265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AD9385" w14:textId="77777777" w:rsidR="003B42B2" w:rsidRPr="00A27A48" w:rsidRDefault="003B42B2" w:rsidP="00271977">
            <w:pPr>
              <w:widowControl/>
              <w:rPr>
                <w:rFonts w:ascii="標楷體" w:eastAsia="標楷體" w:hAnsi="標楷體"/>
                <w:lang w:eastAsia="x-none"/>
              </w:rPr>
            </w:pPr>
          </w:p>
        </w:tc>
      </w:tr>
      <w:tr w:rsidR="007A5E3F" w:rsidRPr="00A27A48" w14:paraId="1A02892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29A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6A23D12"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90DB2A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D8CA09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8AEF8"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D5D473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8120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CCB32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2C4FE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4AC34"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15F3D94"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DCA25D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198E9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280957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F2E92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6E808E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EA9C66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761E9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9014016"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0043B33"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0D5FD7A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E0665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C25D63"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8573A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1F16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87F22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27E2E2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CC46B" w14:textId="77777777" w:rsidR="003B42B2" w:rsidRPr="00A27A48" w:rsidRDefault="003B42B2" w:rsidP="00271977">
            <w:pPr>
              <w:rPr>
                <w:rFonts w:ascii="標楷體" w:eastAsia="標楷體" w:hAnsi="標楷體"/>
                <w:lang w:eastAsia="zh-CN"/>
              </w:rPr>
            </w:pPr>
            <w:r w:rsidRPr="00A27A48">
              <w:rPr>
                <w:rFonts w:ascii="標楷體" w:eastAsia="標楷體" w:hAnsi="標楷體" w:hint="eastAsia"/>
                <w:lang w:eastAsia="zh-CN"/>
              </w:rPr>
              <w:t>4</w:t>
            </w:r>
          </w:p>
        </w:tc>
        <w:tc>
          <w:tcPr>
            <w:tcW w:w="1076" w:type="dxa"/>
            <w:tcBorders>
              <w:top w:val="single" w:sz="4" w:space="0" w:color="auto"/>
              <w:left w:val="single" w:sz="4" w:space="0" w:color="auto"/>
              <w:bottom w:val="single" w:sz="4" w:space="0" w:color="auto"/>
              <w:right w:val="single" w:sz="4" w:space="0" w:color="auto"/>
            </w:tcBorders>
          </w:tcPr>
          <w:p w14:paraId="16180B2D" w14:textId="77777777" w:rsidR="003B42B2" w:rsidRPr="00A27A48" w:rsidRDefault="003B42B2" w:rsidP="00271977">
            <w:pPr>
              <w:rPr>
                <w:rFonts w:ascii="標楷體" w:eastAsia="標楷體" w:hAnsi="標楷體"/>
              </w:rPr>
            </w:pPr>
            <w:r w:rsidRPr="00A27A48">
              <w:rPr>
                <w:rFonts w:ascii="標楷體" w:eastAsia="標楷體" w:hAnsi="標楷體" w:hint="eastAsia"/>
              </w:rPr>
              <w:t>結案日期</w:t>
            </w:r>
          </w:p>
        </w:tc>
        <w:tc>
          <w:tcPr>
            <w:tcW w:w="1400" w:type="dxa"/>
            <w:tcBorders>
              <w:top w:val="single" w:sz="4" w:space="0" w:color="auto"/>
              <w:left w:val="single" w:sz="4" w:space="0" w:color="auto"/>
              <w:bottom w:val="single" w:sz="4" w:space="0" w:color="auto"/>
              <w:right w:val="single" w:sz="4" w:space="0" w:color="auto"/>
            </w:tcBorders>
          </w:tcPr>
          <w:p w14:paraId="337169B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F10C9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A7D9DE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20847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8663E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0B3883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4B42B27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DBE600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767A68" w14:textId="36DBA769"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結案日期(CloseDate)</w:t>
            </w:r>
            <w:r w:rsidRPr="00A27A48">
              <w:rPr>
                <w:rFonts w:ascii="標楷體" w:eastAsia="標楷體" w:hAnsi="標楷體"/>
              </w:rPr>
              <w:t>]</w:t>
            </w:r>
            <w:r w:rsidRPr="00A27A48">
              <w:rPr>
                <w:rFonts w:ascii="標楷體" w:eastAsia="標楷體" w:hAnsi="標楷體" w:hint="eastAsia"/>
              </w:rPr>
              <w:t>是否存在於[結案通知資料主檔(</w:t>
            </w:r>
            <w:r w:rsidRPr="00A27A48">
              <w:rPr>
                <w:rFonts w:ascii="標楷體" w:eastAsia="標楷體" w:hAnsi="標楷體"/>
              </w:rPr>
              <w:t>JcicZ046)</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8C61C8E" w14:textId="77777777" w:rsidR="003B42B2" w:rsidRPr="00A27A48" w:rsidRDefault="003B42B2" w:rsidP="006D6F84">
      <w:pPr>
        <w:pStyle w:val="a"/>
        <w:numPr>
          <w:ilvl w:val="0"/>
          <w:numId w:val="0"/>
        </w:numPr>
        <w:ind w:left="1418"/>
      </w:pPr>
    </w:p>
    <w:p w14:paraId="434267CD" w14:textId="77777777" w:rsidR="003B42B2" w:rsidRPr="00A27A48" w:rsidRDefault="003B42B2" w:rsidP="006D6F84">
      <w:pPr>
        <w:pStyle w:val="a"/>
      </w:pPr>
      <w:r w:rsidRPr="00A27A48">
        <w:rPr>
          <w:rFonts w:hint="eastAsia"/>
        </w:rPr>
        <w:t>輸出畫面</w:t>
      </w:r>
      <w:r w:rsidRPr="00A27A48">
        <w:t>:</w:t>
      </w:r>
    </w:p>
    <w:p w14:paraId="6594F2BF" w14:textId="059016A0"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03C09BF2" wp14:editId="78220A13">
            <wp:extent cx="6479540" cy="1017905"/>
            <wp:effectExtent l="0" t="0" r="0" b="0"/>
            <wp:docPr id="425" name="圖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017905"/>
                    </a:xfrm>
                    <a:prstGeom prst="rect">
                      <a:avLst/>
                    </a:prstGeom>
                  </pic:spPr>
                </pic:pic>
              </a:graphicData>
            </a:graphic>
          </wp:inline>
        </w:drawing>
      </w:r>
      <w:r w:rsidR="003B42B2" w:rsidRPr="00A27A48">
        <w:rPr>
          <w:rFonts w:ascii="標楷體" w:eastAsia="標楷體" w:hAnsi="標楷體"/>
          <w:noProof/>
        </w:rPr>
        <w:t xml:space="preserve"> </w:t>
      </w:r>
    </w:p>
    <w:p w14:paraId="1E3169F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63F3ABE"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8BB2E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FE4819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4BADF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5E5E6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58AF0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2CC01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2BD626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7468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ACF41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BFD85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7ECCEF2" w14:textId="77777777" w:rsidR="003B42B2" w:rsidRPr="00A27A48" w:rsidRDefault="003B42B2" w:rsidP="00271977">
            <w:pPr>
              <w:jc w:val="both"/>
              <w:rPr>
                <w:rFonts w:ascii="標楷體" w:eastAsia="標楷體" w:hAnsi="標楷體"/>
                <w:lang w:eastAsia="zh-CN"/>
              </w:rPr>
            </w:pPr>
          </w:p>
        </w:tc>
      </w:tr>
      <w:tr w:rsidR="007A5E3F" w:rsidRPr="00A27A48" w14:paraId="342342D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69ACB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C145C1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1D0C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毀諾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696570E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6Log.BreakCode</w:t>
            </w:r>
          </w:p>
        </w:tc>
        <w:tc>
          <w:tcPr>
            <w:tcW w:w="1770" w:type="dxa"/>
            <w:tcBorders>
              <w:top w:val="single" w:sz="4" w:space="0" w:color="auto"/>
              <w:left w:val="single" w:sz="4" w:space="0" w:color="auto"/>
              <w:bottom w:val="single" w:sz="4" w:space="0" w:color="auto"/>
              <w:right w:val="single" w:sz="4" w:space="0" w:color="auto"/>
            </w:tcBorders>
            <w:vAlign w:val="center"/>
          </w:tcPr>
          <w:p w14:paraId="73A8F747" w14:textId="77777777" w:rsidR="003B42B2" w:rsidRPr="00A27A48" w:rsidRDefault="003B42B2" w:rsidP="00271977">
            <w:pPr>
              <w:jc w:val="both"/>
              <w:rPr>
                <w:rFonts w:ascii="標楷體" w:eastAsia="標楷體" w:hAnsi="標楷體"/>
                <w:lang w:eastAsia="zh-CN"/>
              </w:rPr>
            </w:pPr>
          </w:p>
        </w:tc>
      </w:tr>
      <w:tr w:rsidR="007A5E3F" w:rsidRPr="00A27A48" w14:paraId="10DD88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C75F0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694BF1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2EC3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7ADD735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1C9EBDA1" w14:textId="77777777" w:rsidR="003B42B2" w:rsidRPr="00A27A48" w:rsidRDefault="003B42B2" w:rsidP="00271977">
            <w:pPr>
              <w:jc w:val="both"/>
              <w:rPr>
                <w:rFonts w:ascii="標楷體" w:eastAsia="標楷體" w:hAnsi="標楷體"/>
                <w:lang w:eastAsia="zh-CN"/>
              </w:rPr>
            </w:pPr>
          </w:p>
        </w:tc>
      </w:tr>
      <w:tr w:rsidR="007A5E3F" w:rsidRPr="00A27A48" w14:paraId="2F4F033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DB94E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FC3DA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FD5026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9CB37F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42EB7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FDAC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3B9F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5B5A9DD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6637A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71760D"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5CACB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2BB616E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869E2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26B83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75C50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214C6C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21BB32F" w14:textId="77777777" w:rsidR="003B42B2" w:rsidRPr="00A27A48" w:rsidRDefault="003B42B2" w:rsidP="00271977">
            <w:pPr>
              <w:jc w:val="both"/>
              <w:rPr>
                <w:rFonts w:ascii="標楷體" w:eastAsia="標楷體" w:hAnsi="標楷體"/>
              </w:rPr>
            </w:pPr>
          </w:p>
        </w:tc>
      </w:tr>
    </w:tbl>
    <w:p w14:paraId="51C06F23" w14:textId="77777777" w:rsidR="003B42B2" w:rsidRPr="00A27A48" w:rsidRDefault="003B42B2" w:rsidP="00271977">
      <w:pPr>
        <w:widowControl/>
        <w:rPr>
          <w:rFonts w:ascii="標楷體" w:eastAsia="標楷體" w:hAnsi="標楷體" w:cs="標楷體"/>
          <w:kern w:val="0"/>
          <w:szCs w:val="28"/>
        </w:rPr>
      </w:pPr>
    </w:p>
    <w:p w14:paraId="6F843F1B" w14:textId="5F26F551"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4A1A817A" w14:textId="77777777" w:rsidR="003B42B2" w:rsidRPr="00A27A48" w:rsidRDefault="003B42B2" w:rsidP="00963923">
      <w:pPr>
        <w:pStyle w:val="3"/>
        <w:numPr>
          <w:ilvl w:val="2"/>
          <w:numId w:val="9"/>
        </w:numPr>
        <w:spacing w:before="0"/>
        <w:rPr>
          <w:rFonts w:ascii="標楷體" w:hAnsi="標楷體"/>
        </w:rPr>
      </w:pPr>
      <w:bookmarkStart w:id="45" w:name="_Toc90482770"/>
      <w:bookmarkStart w:id="46" w:name="_Toc133581745"/>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8 消債條例JCIC報送資料歷程查詢(</w:t>
      </w:r>
      <w:r w:rsidRPr="00A27A48">
        <w:rPr>
          <w:rFonts w:ascii="標楷體" w:hAnsi="標楷體"/>
        </w:rPr>
        <w:t>047</w:t>
      </w:r>
      <w:r w:rsidRPr="00A27A48">
        <w:rPr>
          <w:rFonts w:ascii="標楷體" w:hAnsi="標楷體" w:hint="eastAsia"/>
        </w:rPr>
        <w:t>)</w:t>
      </w:r>
      <w:bookmarkEnd w:id="45"/>
      <w:bookmarkEnd w:id="46"/>
    </w:p>
    <w:p w14:paraId="75E5FFE8"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EC9616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97584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0224BF9"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7</w:t>
            </w:r>
            <w:r w:rsidRPr="00A27A48">
              <w:rPr>
                <w:rFonts w:ascii="標楷體" w:eastAsia="標楷體" w:hAnsi="標楷體" w:hint="eastAsia"/>
              </w:rPr>
              <w:t>)</w:t>
            </w:r>
          </w:p>
        </w:tc>
      </w:tr>
      <w:tr w:rsidR="007A5E3F" w:rsidRPr="00A27A48" w14:paraId="19B6C4C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AB87D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87E7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金融機構無擔保債務協議資料時</w:t>
            </w:r>
          </w:p>
        </w:tc>
      </w:tr>
      <w:tr w:rsidR="007A5E3F" w:rsidRPr="00A27A48" w14:paraId="1CDFDC7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8840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2DCCF30" w14:textId="1C1427D9"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C05407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金融機構無擔保債務協議資料(JcicZ047)]與[金融機構無擔保債務協議資料(JcicZ047</w:t>
            </w:r>
            <w:r w:rsidRPr="00A27A48">
              <w:rPr>
                <w:rFonts w:ascii="標楷體" w:eastAsia="標楷體" w:hAnsi="標楷體"/>
              </w:rPr>
              <w:t>Log</w:t>
            </w:r>
            <w:r w:rsidRPr="00A27A48">
              <w:rPr>
                <w:rFonts w:ascii="標楷體" w:eastAsia="標楷體" w:hAnsi="標楷體" w:hint="eastAsia"/>
              </w:rPr>
              <w:t>)]</w:t>
            </w:r>
          </w:p>
          <w:p w14:paraId="608657B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7Log.CreateDate)</w:t>
            </w:r>
            <w:r w:rsidRPr="00A27A48">
              <w:rPr>
                <w:rFonts w:ascii="標楷體" w:eastAsia="標楷體" w:hAnsi="標楷體" w:hint="eastAsia"/>
              </w:rPr>
              <w:t>]由大至小排序</w:t>
            </w:r>
          </w:p>
        </w:tc>
      </w:tr>
      <w:tr w:rsidR="007A5E3F" w:rsidRPr="00A27A48" w14:paraId="06CA550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1900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431D5E" w14:textId="77777777" w:rsidR="003B42B2" w:rsidRPr="00A27A48" w:rsidRDefault="003B42B2" w:rsidP="00271977">
            <w:pPr>
              <w:rPr>
                <w:rFonts w:ascii="標楷體" w:eastAsia="標楷體" w:hAnsi="標楷體"/>
                <w:lang w:eastAsia="x-none"/>
              </w:rPr>
            </w:pPr>
          </w:p>
        </w:tc>
      </w:tr>
      <w:tr w:rsidR="007A5E3F" w:rsidRPr="00A27A48" w14:paraId="0DD11B5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2C91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7DCD481" w14:textId="77777777" w:rsidR="003B42B2" w:rsidRPr="00A27A48" w:rsidRDefault="003B42B2" w:rsidP="00271977">
            <w:pPr>
              <w:rPr>
                <w:rFonts w:ascii="標楷體" w:eastAsia="標楷體" w:hAnsi="標楷體"/>
                <w:lang w:eastAsia="x-none"/>
              </w:rPr>
            </w:pPr>
          </w:p>
        </w:tc>
      </w:tr>
      <w:tr w:rsidR="007A5E3F" w:rsidRPr="00A27A48" w14:paraId="01E041F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138D5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B2267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95AB7A9"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4F104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B2F1C3A" w14:textId="77777777" w:rsidR="003B42B2" w:rsidRPr="00A27A48" w:rsidRDefault="003B42B2" w:rsidP="00271977">
            <w:pPr>
              <w:rPr>
                <w:rFonts w:ascii="標楷體" w:eastAsia="標楷體" w:hAnsi="標楷體"/>
                <w:lang w:eastAsia="x-none"/>
              </w:rPr>
            </w:pPr>
          </w:p>
        </w:tc>
      </w:tr>
      <w:tr w:rsidR="007A5E3F" w:rsidRPr="00A27A48" w14:paraId="22DEF82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44990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AAF51B9" w14:textId="77777777" w:rsidR="003B42B2" w:rsidRPr="00A27A48" w:rsidRDefault="003B42B2" w:rsidP="00271977">
            <w:pPr>
              <w:rPr>
                <w:rFonts w:ascii="標楷體" w:eastAsia="標楷體" w:hAnsi="標楷體"/>
              </w:rPr>
            </w:pPr>
          </w:p>
        </w:tc>
      </w:tr>
    </w:tbl>
    <w:p w14:paraId="5EE3CB9C" w14:textId="77777777" w:rsidR="003B42B2" w:rsidRPr="00A27A48" w:rsidRDefault="003B42B2" w:rsidP="006D6F84">
      <w:pPr>
        <w:pStyle w:val="a"/>
        <w:numPr>
          <w:ilvl w:val="0"/>
          <w:numId w:val="0"/>
        </w:numPr>
        <w:ind w:left="1418"/>
      </w:pPr>
    </w:p>
    <w:p w14:paraId="640703C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E62B8F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28B68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0EFD6C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0E5F1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02B7E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C5DC9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FE4B9C" w14:textId="77777777" w:rsidR="003B42B2" w:rsidRPr="00A27A48" w:rsidRDefault="003B42B2" w:rsidP="00271977">
            <w:pPr>
              <w:rPr>
                <w:rFonts w:ascii="標楷體" w:eastAsia="標楷體" w:hAnsi="標楷體"/>
              </w:rPr>
            </w:pPr>
            <w:r w:rsidRPr="00A27A48">
              <w:rPr>
                <w:rFonts w:ascii="標楷體" w:eastAsia="標楷體" w:hAnsi="標楷體"/>
              </w:rPr>
              <w:t>JcicZ047</w:t>
            </w:r>
          </w:p>
        </w:tc>
        <w:tc>
          <w:tcPr>
            <w:tcW w:w="3828" w:type="dxa"/>
            <w:tcBorders>
              <w:top w:val="single" w:sz="4" w:space="0" w:color="auto"/>
              <w:left w:val="single" w:sz="4" w:space="0" w:color="auto"/>
              <w:bottom w:val="single" w:sz="4" w:space="0" w:color="auto"/>
              <w:right w:val="single" w:sz="4" w:space="0" w:color="auto"/>
            </w:tcBorders>
            <w:hideMark/>
          </w:tcPr>
          <w:p w14:paraId="2AA74B5B" w14:textId="77777777" w:rsidR="003B42B2" w:rsidRPr="00A27A48" w:rsidRDefault="003B42B2" w:rsidP="00271977">
            <w:pPr>
              <w:rPr>
                <w:rFonts w:ascii="標楷體" w:eastAsia="標楷體" w:hAnsi="標楷體"/>
              </w:rPr>
            </w:pPr>
            <w:r w:rsidRPr="00A27A48">
              <w:rPr>
                <w:rFonts w:ascii="標楷體" w:eastAsia="標楷體" w:hAnsi="標楷體" w:hint="eastAsia"/>
              </w:rPr>
              <w:t>金融機構無擔保債務協議資料主檔</w:t>
            </w:r>
          </w:p>
        </w:tc>
      </w:tr>
      <w:tr w:rsidR="007A5E3F" w:rsidRPr="00A27A48" w14:paraId="69E312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56DF1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DB8F654" w14:textId="77777777" w:rsidR="003B42B2" w:rsidRPr="00A27A48" w:rsidRDefault="003B42B2" w:rsidP="00271977">
            <w:pPr>
              <w:rPr>
                <w:rFonts w:ascii="標楷體" w:eastAsia="標楷體" w:hAnsi="標楷體"/>
              </w:rPr>
            </w:pPr>
            <w:r w:rsidRPr="00A27A48">
              <w:rPr>
                <w:rFonts w:ascii="標楷體" w:eastAsia="標楷體" w:hAnsi="標楷體"/>
              </w:rPr>
              <w:t>JcicZ047Log</w:t>
            </w:r>
          </w:p>
        </w:tc>
        <w:tc>
          <w:tcPr>
            <w:tcW w:w="3828" w:type="dxa"/>
            <w:tcBorders>
              <w:top w:val="single" w:sz="4" w:space="0" w:color="auto"/>
              <w:left w:val="single" w:sz="4" w:space="0" w:color="auto"/>
              <w:bottom w:val="single" w:sz="4" w:space="0" w:color="auto"/>
              <w:right w:val="single" w:sz="4" w:space="0" w:color="auto"/>
            </w:tcBorders>
            <w:hideMark/>
          </w:tcPr>
          <w:p w14:paraId="1BCEDC3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金融機構無擔保債務協議資料歷程</w:t>
            </w:r>
            <w:r w:rsidRPr="00A27A48">
              <w:rPr>
                <w:rFonts w:ascii="標楷體" w:eastAsia="標楷體" w:hAnsi="標楷體" w:hint="eastAsia"/>
                <w:lang w:eastAsia="zh-HK"/>
              </w:rPr>
              <w:t>檔</w:t>
            </w:r>
          </w:p>
        </w:tc>
      </w:tr>
      <w:tr w:rsidR="007A5E3F" w:rsidRPr="00A27A48" w14:paraId="2A1C2CF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55471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9550E4"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44D074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B9EE30F" w14:textId="77777777" w:rsidTr="00D45D36">
        <w:tc>
          <w:tcPr>
            <w:tcW w:w="851" w:type="dxa"/>
            <w:tcBorders>
              <w:top w:val="single" w:sz="4" w:space="0" w:color="auto"/>
              <w:left w:val="single" w:sz="4" w:space="0" w:color="auto"/>
              <w:bottom w:val="single" w:sz="4" w:space="0" w:color="auto"/>
              <w:right w:val="single" w:sz="4" w:space="0" w:color="auto"/>
            </w:tcBorders>
          </w:tcPr>
          <w:p w14:paraId="15F4FB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26926A4"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6FC644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FF2DAF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79A14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2DBB3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735E3B" w14:textId="77777777" w:rsidR="003B42B2" w:rsidRPr="00A27A48" w:rsidRDefault="003B42B2" w:rsidP="00271977">
            <w:pPr>
              <w:widowControl/>
              <w:rPr>
                <w:rFonts w:ascii="標楷體" w:eastAsia="標楷體" w:hAnsi="標楷體"/>
                <w:kern w:val="0"/>
                <w:sz w:val="20"/>
                <w:szCs w:val="20"/>
              </w:rPr>
            </w:pPr>
          </w:p>
        </w:tc>
      </w:tr>
    </w:tbl>
    <w:p w14:paraId="22C643C4" w14:textId="77777777" w:rsidR="003B42B2" w:rsidRPr="00A27A48" w:rsidRDefault="003B42B2" w:rsidP="00271977">
      <w:pPr>
        <w:rPr>
          <w:rFonts w:ascii="標楷體" w:eastAsia="標楷體" w:hAnsi="標楷體"/>
          <w:lang w:eastAsia="x-none"/>
        </w:rPr>
      </w:pPr>
    </w:p>
    <w:p w14:paraId="2B22858E"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66A59C6" w14:textId="0C5F3386"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3B484A36" wp14:editId="7AA1B8F4">
            <wp:extent cx="6479540" cy="1205865"/>
            <wp:effectExtent l="0" t="0" r="0" b="0"/>
            <wp:docPr id="468" name="圖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205865"/>
                    </a:xfrm>
                    <a:prstGeom prst="rect">
                      <a:avLst/>
                    </a:prstGeom>
                  </pic:spPr>
                </pic:pic>
              </a:graphicData>
            </a:graphic>
          </wp:inline>
        </w:drawing>
      </w:r>
      <w:r w:rsidR="003B42B2" w:rsidRPr="00A27A48">
        <w:rPr>
          <w:rFonts w:ascii="標楷體" w:eastAsia="標楷體" w:hAnsi="標楷體"/>
          <w:noProof/>
        </w:rPr>
        <w:t xml:space="preserve">    </w:t>
      </w:r>
    </w:p>
    <w:p w14:paraId="1902DBD2"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DB7C76E"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A26D213"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6A8D0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B0CC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99F3B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44D8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55F7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0A5F7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FE237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2CD29C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3EE2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8CB34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C60C4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6BFFDAA" w14:textId="77777777" w:rsidR="003B42B2" w:rsidRPr="00A27A48" w:rsidRDefault="003B42B2" w:rsidP="00271977">
      <w:pPr>
        <w:pStyle w:val="af9"/>
        <w:ind w:leftChars="0" w:left="1418"/>
        <w:rPr>
          <w:rFonts w:ascii="標楷體" w:eastAsia="標楷體" w:hAnsi="標楷體"/>
          <w:sz w:val="26"/>
          <w:szCs w:val="26"/>
          <w:lang w:eastAsia="x-none"/>
        </w:rPr>
      </w:pPr>
    </w:p>
    <w:p w14:paraId="2E733D1F"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02553F2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AA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1FFB3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AF62401"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D03A3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A5321F6"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64440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91EB33"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8F8F8A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26781D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7EC31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B3D724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F5624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CABA20" w14:textId="77777777" w:rsidR="003B42B2" w:rsidRPr="00A27A48" w:rsidRDefault="003B42B2" w:rsidP="00271977">
            <w:pPr>
              <w:widowControl/>
              <w:rPr>
                <w:rFonts w:ascii="標楷體" w:eastAsia="標楷體" w:hAnsi="標楷體"/>
                <w:lang w:eastAsia="x-none"/>
              </w:rPr>
            </w:pPr>
          </w:p>
        </w:tc>
      </w:tr>
      <w:tr w:rsidR="007A5E3F" w:rsidRPr="00A27A48" w14:paraId="49A8201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24AA70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4F63DB1"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5A95EBB"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DA41BF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D0CC63"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43DB1B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DD81C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CAB5A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61B70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1E2CF77"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53DF74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44199D"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097661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335F5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CDD32D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F36E3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D727B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D2BDB6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92A88"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5D17201"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0F7EF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865AB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53E76B"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E1B6C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C2E03D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55A87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1B2B963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8BFA79"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14AC88" w14:textId="143667C5"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金融機構無擔保債務協議資料主檔(</w:t>
            </w:r>
            <w:r w:rsidRPr="00A27A48">
              <w:rPr>
                <w:rFonts w:ascii="標楷體" w:eastAsia="標楷體" w:hAnsi="標楷體"/>
              </w:rPr>
              <w:t>JcicZ047)</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7</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22E1697" w14:textId="77777777" w:rsidR="003B42B2" w:rsidRPr="00A27A48" w:rsidRDefault="003B42B2" w:rsidP="006D6F84">
      <w:pPr>
        <w:pStyle w:val="a"/>
        <w:numPr>
          <w:ilvl w:val="0"/>
          <w:numId w:val="0"/>
        </w:numPr>
        <w:ind w:left="1418"/>
      </w:pPr>
    </w:p>
    <w:p w14:paraId="6D25868E" w14:textId="77777777" w:rsidR="003B42B2" w:rsidRPr="00A27A48" w:rsidRDefault="003B42B2" w:rsidP="006D6F84">
      <w:pPr>
        <w:pStyle w:val="a"/>
      </w:pPr>
      <w:r w:rsidRPr="00A27A48">
        <w:rPr>
          <w:rFonts w:hint="eastAsia"/>
        </w:rPr>
        <w:t>輸出畫面</w:t>
      </w:r>
      <w:r w:rsidRPr="00A27A48">
        <w:t>:</w:t>
      </w:r>
    </w:p>
    <w:p w14:paraId="53A7DE69" w14:textId="5705A82C"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0798ED08" wp14:editId="099BB746">
            <wp:extent cx="6479540" cy="819150"/>
            <wp:effectExtent l="0" t="0" r="0" b="0"/>
            <wp:docPr id="426" name="圖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819150"/>
                    </a:xfrm>
                    <a:prstGeom prst="rect">
                      <a:avLst/>
                    </a:prstGeom>
                  </pic:spPr>
                </pic:pic>
              </a:graphicData>
            </a:graphic>
          </wp:inline>
        </w:drawing>
      </w:r>
    </w:p>
    <w:p w14:paraId="0F117FAC" w14:textId="2E5CF306"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76E8BB5E" wp14:editId="43FD7904">
            <wp:extent cx="6479540" cy="805815"/>
            <wp:effectExtent l="0" t="0" r="0" b="0"/>
            <wp:docPr id="427" name="圖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805815"/>
                    </a:xfrm>
                    <a:prstGeom prst="rect">
                      <a:avLst/>
                    </a:prstGeom>
                  </pic:spPr>
                </pic:pic>
              </a:graphicData>
            </a:graphic>
          </wp:inline>
        </w:drawing>
      </w:r>
    </w:p>
    <w:p w14:paraId="3EE40958" w14:textId="7C4164EE"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73C9F418" wp14:editId="2B9EACD1">
            <wp:extent cx="6479540" cy="1370965"/>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370965"/>
                    </a:xfrm>
                    <a:prstGeom prst="rect">
                      <a:avLst/>
                    </a:prstGeom>
                  </pic:spPr>
                </pic:pic>
              </a:graphicData>
            </a:graphic>
          </wp:inline>
        </w:drawing>
      </w:r>
    </w:p>
    <w:p w14:paraId="6A0C407A"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DD6FD5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3127C7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73D832D"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DDE13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A9057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42A59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671891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BC13BD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213CA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21EB6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550A27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7</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176679B" w14:textId="77777777" w:rsidR="003B42B2" w:rsidRPr="00A27A48" w:rsidRDefault="003B42B2" w:rsidP="00271977">
            <w:pPr>
              <w:jc w:val="both"/>
              <w:rPr>
                <w:rFonts w:ascii="標楷體" w:eastAsia="標楷體" w:hAnsi="標楷體"/>
                <w:lang w:eastAsia="zh-CN"/>
              </w:rPr>
            </w:pPr>
          </w:p>
        </w:tc>
      </w:tr>
      <w:tr w:rsidR="007A5E3F" w:rsidRPr="00A27A48" w14:paraId="1B03916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5F54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5BF73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B212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66754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3CC6359D" w14:textId="77777777" w:rsidR="003B42B2" w:rsidRPr="00A27A48" w:rsidRDefault="003B42B2" w:rsidP="00271977">
            <w:pPr>
              <w:jc w:val="both"/>
              <w:rPr>
                <w:rFonts w:ascii="標楷體" w:eastAsia="標楷體" w:hAnsi="標楷體"/>
                <w:lang w:eastAsia="zh-CN"/>
              </w:rPr>
            </w:pPr>
          </w:p>
        </w:tc>
      </w:tr>
      <w:tr w:rsidR="007A5E3F" w:rsidRPr="00A27A48" w14:paraId="198B0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ED7C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BCE05C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C178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1E3661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Rate</w:t>
            </w:r>
          </w:p>
        </w:tc>
        <w:tc>
          <w:tcPr>
            <w:tcW w:w="1770" w:type="dxa"/>
            <w:tcBorders>
              <w:top w:val="single" w:sz="4" w:space="0" w:color="auto"/>
              <w:left w:val="single" w:sz="4" w:space="0" w:color="auto"/>
              <w:bottom w:val="single" w:sz="4" w:space="0" w:color="auto"/>
              <w:right w:val="single" w:sz="4" w:space="0" w:color="auto"/>
            </w:tcBorders>
            <w:vAlign w:val="center"/>
          </w:tcPr>
          <w:p w14:paraId="273E3BDB" w14:textId="77777777" w:rsidR="003B42B2" w:rsidRPr="00A27A48" w:rsidRDefault="003B42B2" w:rsidP="00271977">
            <w:pPr>
              <w:jc w:val="both"/>
              <w:rPr>
                <w:rFonts w:ascii="標楷體" w:eastAsia="標楷體" w:hAnsi="標楷體"/>
                <w:lang w:eastAsia="zh-CN"/>
              </w:rPr>
            </w:pPr>
          </w:p>
        </w:tc>
      </w:tr>
      <w:tr w:rsidR="007A5E3F" w:rsidRPr="00A27A48" w14:paraId="151850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58D11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B5959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D266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貸</w:t>
            </w:r>
            <w:r w:rsidRPr="00A27A48">
              <w:rPr>
                <w:rFonts w:ascii="標楷體" w:eastAsia="標楷體" w:hAnsi="標楷體" w:hint="eastAsia"/>
              </w:rPr>
              <w:lastRenderedPageBreak/>
              <w:t>款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BB77F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JcicZ047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9ADCE1" w14:textId="77777777" w:rsidR="003B42B2" w:rsidRPr="00A27A48" w:rsidRDefault="003B42B2" w:rsidP="00271977">
            <w:pPr>
              <w:jc w:val="both"/>
              <w:rPr>
                <w:rFonts w:ascii="標楷體" w:eastAsia="標楷體" w:hAnsi="標楷體"/>
                <w:lang w:eastAsia="zh-CN"/>
              </w:rPr>
            </w:pPr>
          </w:p>
        </w:tc>
      </w:tr>
      <w:tr w:rsidR="007A5E3F" w:rsidRPr="00A27A48" w14:paraId="5B6C6E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D6D6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CE2D1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9705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00BFC3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57C5D440" w14:textId="77777777" w:rsidR="003B42B2" w:rsidRPr="00A27A48" w:rsidRDefault="003B42B2" w:rsidP="00271977">
            <w:pPr>
              <w:jc w:val="both"/>
              <w:rPr>
                <w:rFonts w:ascii="標楷體" w:eastAsia="標楷體" w:hAnsi="標楷體"/>
                <w:lang w:eastAsia="zh-CN"/>
              </w:rPr>
            </w:pPr>
          </w:p>
        </w:tc>
      </w:tr>
      <w:tr w:rsidR="007A5E3F" w:rsidRPr="00A27A48" w14:paraId="3EE3D7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E63B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07AEE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11C5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現金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0FD242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05C4586" w14:textId="77777777" w:rsidR="003B42B2" w:rsidRPr="00A27A48" w:rsidRDefault="003B42B2" w:rsidP="00271977">
            <w:pPr>
              <w:jc w:val="both"/>
              <w:rPr>
                <w:rFonts w:ascii="標楷體" w:eastAsia="標楷體" w:hAnsi="標楷體"/>
                <w:lang w:eastAsia="zh-CN"/>
              </w:rPr>
            </w:pPr>
          </w:p>
        </w:tc>
      </w:tr>
      <w:tr w:rsidR="007A5E3F" w:rsidRPr="00A27A48" w14:paraId="1859B99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C9A8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44AA7E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18348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7EA37F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615F1948" w14:textId="77777777" w:rsidR="003B42B2" w:rsidRPr="00A27A48" w:rsidRDefault="003B42B2" w:rsidP="00271977">
            <w:pPr>
              <w:jc w:val="both"/>
              <w:rPr>
                <w:rFonts w:ascii="標楷體" w:eastAsia="標楷體" w:hAnsi="標楷體"/>
                <w:lang w:eastAsia="zh-CN"/>
              </w:rPr>
            </w:pPr>
          </w:p>
        </w:tc>
      </w:tr>
      <w:tr w:rsidR="007A5E3F" w:rsidRPr="00A27A48" w14:paraId="1C092A4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31DF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254F5F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492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769AA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0BCB9469" w14:textId="77777777" w:rsidR="003B42B2" w:rsidRPr="00A27A48" w:rsidRDefault="003B42B2" w:rsidP="00271977">
            <w:pPr>
              <w:jc w:val="both"/>
              <w:rPr>
                <w:rFonts w:ascii="標楷體" w:eastAsia="標楷體" w:hAnsi="標楷體"/>
                <w:lang w:eastAsia="zh-CN"/>
              </w:rPr>
            </w:pPr>
          </w:p>
        </w:tc>
      </w:tr>
      <w:tr w:rsidR="007A5E3F" w:rsidRPr="00A27A48" w14:paraId="4F292F3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A6DC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A69C36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794C5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2673436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2EECD80D" w14:textId="77777777" w:rsidR="003B42B2" w:rsidRPr="00A27A48" w:rsidRDefault="003B42B2" w:rsidP="00271977">
            <w:pPr>
              <w:jc w:val="both"/>
              <w:rPr>
                <w:rFonts w:ascii="標楷體" w:eastAsia="標楷體" w:hAnsi="標楷體"/>
                <w:lang w:eastAsia="zh-CN"/>
              </w:rPr>
            </w:pPr>
          </w:p>
        </w:tc>
      </w:tr>
      <w:tr w:rsidR="007A5E3F" w:rsidRPr="00A27A48" w14:paraId="4745CE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A04D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27E5CF1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6C8A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48B74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04F1B1FC" w14:textId="77777777" w:rsidR="003B42B2" w:rsidRPr="00A27A48" w:rsidRDefault="003B42B2" w:rsidP="00271977">
            <w:pPr>
              <w:jc w:val="both"/>
              <w:rPr>
                <w:rFonts w:ascii="標楷體" w:eastAsia="標楷體" w:hAnsi="標楷體"/>
                <w:lang w:eastAsia="zh-CN"/>
              </w:rPr>
            </w:pPr>
          </w:p>
        </w:tc>
      </w:tr>
      <w:tr w:rsidR="007A5E3F" w:rsidRPr="00A27A48" w14:paraId="4E20E1F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07BA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2F7C8E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77AB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1FB032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15B4A4BF" w14:textId="77777777" w:rsidR="003B42B2" w:rsidRPr="00A27A48" w:rsidRDefault="003B42B2" w:rsidP="00271977">
            <w:pPr>
              <w:jc w:val="both"/>
              <w:rPr>
                <w:rFonts w:ascii="標楷體" w:eastAsia="標楷體" w:hAnsi="標楷體"/>
                <w:lang w:eastAsia="zh-CN"/>
              </w:rPr>
            </w:pPr>
          </w:p>
        </w:tc>
      </w:tr>
      <w:tr w:rsidR="007A5E3F" w:rsidRPr="00A27A48" w14:paraId="27CB961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8ABD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B8F8E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66052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6DE1336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ssDate</w:t>
            </w:r>
          </w:p>
        </w:tc>
        <w:tc>
          <w:tcPr>
            <w:tcW w:w="1770" w:type="dxa"/>
            <w:tcBorders>
              <w:top w:val="single" w:sz="4" w:space="0" w:color="auto"/>
              <w:left w:val="single" w:sz="4" w:space="0" w:color="auto"/>
              <w:bottom w:val="single" w:sz="4" w:space="0" w:color="auto"/>
              <w:right w:val="single" w:sz="4" w:space="0" w:color="auto"/>
            </w:tcBorders>
            <w:vAlign w:val="center"/>
          </w:tcPr>
          <w:p w14:paraId="737D44F6" w14:textId="77777777" w:rsidR="003B42B2" w:rsidRPr="00A27A48" w:rsidRDefault="003B42B2" w:rsidP="00271977">
            <w:pPr>
              <w:jc w:val="both"/>
              <w:rPr>
                <w:rFonts w:ascii="標楷體" w:eastAsia="標楷體" w:hAnsi="標楷體"/>
                <w:lang w:eastAsia="zh-CN"/>
              </w:rPr>
            </w:pPr>
          </w:p>
        </w:tc>
      </w:tr>
      <w:tr w:rsidR="007A5E3F" w:rsidRPr="00A27A48" w14:paraId="0F182BA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48D80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2D9453D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60598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4156AF3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InterviewDate</w:t>
            </w:r>
          </w:p>
        </w:tc>
        <w:tc>
          <w:tcPr>
            <w:tcW w:w="1770" w:type="dxa"/>
            <w:tcBorders>
              <w:top w:val="single" w:sz="4" w:space="0" w:color="auto"/>
              <w:left w:val="single" w:sz="4" w:space="0" w:color="auto"/>
              <w:bottom w:val="single" w:sz="4" w:space="0" w:color="auto"/>
              <w:right w:val="single" w:sz="4" w:space="0" w:color="auto"/>
            </w:tcBorders>
            <w:vAlign w:val="center"/>
          </w:tcPr>
          <w:p w14:paraId="358D76ED" w14:textId="77777777" w:rsidR="003B42B2" w:rsidRPr="00A27A48" w:rsidRDefault="003B42B2" w:rsidP="00271977">
            <w:pPr>
              <w:jc w:val="both"/>
              <w:rPr>
                <w:rFonts w:ascii="標楷體" w:eastAsia="標楷體" w:hAnsi="標楷體"/>
                <w:lang w:eastAsia="zh-CN"/>
              </w:rPr>
            </w:pPr>
          </w:p>
        </w:tc>
      </w:tr>
      <w:tr w:rsidR="007A5E3F" w:rsidRPr="00A27A48" w14:paraId="6872595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5073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027C0A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99EB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AE43E9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1411292" w14:textId="77777777" w:rsidR="003B42B2" w:rsidRPr="00A27A48" w:rsidRDefault="003B42B2" w:rsidP="00271977">
            <w:pPr>
              <w:jc w:val="both"/>
              <w:rPr>
                <w:rFonts w:ascii="標楷體" w:eastAsia="標楷體" w:hAnsi="標楷體"/>
                <w:lang w:eastAsia="zh-CN"/>
              </w:rPr>
            </w:pPr>
          </w:p>
        </w:tc>
      </w:tr>
      <w:tr w:rsidR="007A5E3F" w:rsidRPr="00A27A48" w14:paraId="0CF87C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D9FA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165CAAB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C0CE35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置協商註記訊息揭露期限</w:t>
            </w:r>
          </w:p>
        </w:tc>
        <w:tc>
          <w:tcPr>
            <w:tcW w:w="3696" w:type="dxa"/>
            <w:tcBorders>
              <w:top w:val="single" w:sz="4" w:space="0" w:color="auto"/>
              <w:left w:val="single" w:sz="4" w:space="0" w:color="auto"/>
              <w:bottom w:val="single" w:sz="4" w:space="0" w:color="auto"/>
              <w:right w:val="single" w:sz="4" w:space="0" w:color="auto"/>
            </w:tcBorders>
            <w:vAlign w:val="center"/>
          </w:tcPr>
          <w:p w14:paraId="157ABD2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LimitDate</w:t>
            </w:r>
          </w:p>
        </w:tc>
        <w:tc>
          <w:tcPr>
            <w:tcW w:w="1770" w:type="dxa"/>
            <w:tcBorders>
              <w:top w:val="single" w:sz="4" w:space="0" w:color="auto"/>
              <w:left w:val="single" w:sz="4" w:space="0" w:color="auto"/>
              <w:bottom w:val="single" w:sz="4" w:space="0" w:color="auto"/>
              <w:right w:val="single" w:sz="4" w:space="0" w:color="auto"/>
            </w:tcBorders>
            <w:vAlign w:val="center"/>
          </w:tcPr>
          <w:p w14:paraId="20B64EC4" w14:textId="77777777" w:rsidR="003B42B2" w:rsidRPr="00A27A48" w:rsidRDefault="003B42B2" w:rsidP="00271977">
            <w:pPr>
              <w:jc w:val="both"/>
              <w:rPr>
                <w:rFonts w:ascii="標楷體" w:eastAsia="標楷體" w:hAnsi="標楷體"/>
                <w:lang w:eastAsia="zh-CN"/>
              </w:rPr>
            </w:pPr>
          </w:p>
        </w:tc>
      </w:tr>
      <w:tr w:rsidR="007A5E3F" w:rsidRPr="00A27A48" w14:paraId="41DFC9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C8A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344FFC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9F9C5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53D08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018762A3" w14:textId="77777777" w:rsidR="003B42B2" w:rsidRPr="00A27A48" w:rsidRDefault="003B42B2" w:rsidP="00271977">
            <w:pPr>
              <w:jc w:val="both"/>
              <w:rPr>
                <w:rFonts w:ascii="標楷體" w:eastAsia="標楷體" w:hAnsi="標楷體"/>
                <w:lang w:eastAsia="zh-CN"/>
              </w:rPr>
            </w:pPr>
          </w:p>
        </w:tc>
      </w:tr>
      <w:tr w:rsidR="007A5E3F" w:rsidRPr="00A27A48" w14:paraId="0F9329B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45F0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1E2A8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34D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41D5A3E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BFDB846" w14:textId="77777777" w:rsidR="003B42B2" w:rsidRPr="00A27A48" w:rsidRDefault="003B42B2" w:rsidP="00271977">
            <w:pPr>
              <w:jc w:val="both"/>
              <w:rPr>
                <w:rFonts w:ascii="標楷體" w:eastAsia="標楷體" w:hAnsi="標楷體"/>
                <w:lang w:eastAsia="zh-CN"/>
              </w:rPr>
            </w:pPr>
          </w:p>
        </w:tc>
      </w:tr>
      <w:tr w:rsidR="007A5E3F" w:rsidRPr="00A27A48" w14:paraId="1B00FE5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BB485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776AFF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CAE0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282467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17B1CC8D" w14:textId="77777777" w:rsidR="003B42B2" w:rsidRPr="00A27A48" w:rsidRDefault="003B42B2" w:rsidP="00271977">
            <w:pPr>
              <w:jc w:val="both"/>
              <w:rPr>
                <w:rFonts w:ascii="標楷體" w:eastAsia="標楷體" w:hAnsi="標楷體"/>
                <w:lang w:eastAsia="zh-CN"/>
              </w:rPr>
            </w:pPr>
          </w:p>
        </w:tc>
      </w:tr>
      <w:tr w:rsidR="007A5E3F" w:rsidRPr="00A27A48" w14:paraId="443B95D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29FD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35E1F8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07CC0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7B29F2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35BCFB2" w14:textId="77777777" w:rsidR="003B42B2" w:rsidRPr="00A27A48" w:rsidRDefault="003B42B2" w:rsidP="00271977">
            <w:pPr>
              <w:jc w:val="both"/>
              <w:rPr>
                <w:rFonts w:ascii="標楷體" w:eastAsia="標楷體" w:hAnsi="標楷體"/>
                <w:lang w:eastAsia="zh-CN"/>
              </w:rPr>
            </w:pPr>
          </w:p>
        </w:tc>
      </w:tr>
      <w:tr w:rsidR="007A5E3F" w:rsidRPr="00A27A48" w14:paraId="2DD0AC5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F019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61FF8C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B282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二階段還款方案之階段註記</w:t>
            </w:r>
          </w:p>
        </w:tc>
        <w:tc>
          <w:tcPr>
            <w:tcW w:w="3696" w:type="dxa"/>
            <w:tcBorders>
              <w:top w:val="single" w:sz="4" w:space="0" w:color="auto"/>
              <w:left w:val="single" w:sz="4" w:space="0" w:color="auto"/>
              <w:bottom w:val="single" w:sz="4" w:space="0" w:color="auto"/>
              <w:right w:val="single" w:sz="4" w:space="0" w:color="auto"/>
            </w:tcBorders>
            <w:vAlign w:val="center"/>
          </w:tcPr>
          <w:p w14:paraId="124934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1D6B05F8" w14:textId="77777777" w:rsidR="003B42B2" w:rsidRPr="00A27A48" w:rsidRDefault="003B42B2" w:rsidP="00271977">
            <w:pPr>
              <w:jc w:val="both"/>
              <w:rPr>
                <w:rFonts w:ascii="標楷體" w:eastAsia="標楷體" w:hAnsi="標楷體"/>
                <w:lang w:eastAsia="zh-CN"/>
              </w:rPr>
            </w:pPr>
          </w:p>
        </w:tc>
      </w:tr>
      <w:tr w:rsidR="007A5E3F" w:rsidRPr="00A27A48" w14:paraId="50762F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6FAC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0C3CFE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074E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025654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LastAmt</w:t>
            </w:r>
          </w:p>
        </w:tc>
        <w:tc>
          <w:tcPr>
            <w:tcW w:w="1770" w:type="dxa"/>
            <w:tcBorders>
              <w:top w:val="single" w:sz="4" w:space="0" w:color="auto"/>
              <w:left w:val="single" w:sz="4" w:space="0" w:color="auto"/>
              <w:bottom w:val="single" w:sz="4" w:space="0" w:color="auto"/>
              <w:right w:val="single" w:sz="4" w:space="0" w:color="auto"/>
            </w:tcBorders>
            <w:vAlign w:val="center"/>
          </w:tcPr>
          <w:p w14:paraId="4500F2FA" w14:textId="77777777" w:rsidR="003B42B2" w:rsidRPr="00A27A48" w:rsidRDefault="003B42B2" w:rsidP="00271977">
            <w:pPr>
              <w:jc w:val="both"/>
              <w:rPr>
                <w:rFonts w:ascii="標楷體" w:eastAsia="標楷體" w:hAnsi="標楷體"/>
                <w:lang w:eastAsia="zh-CN"/>
              </w:rPr>
            </w:pPr>
          </w:p>
        </w:tc>
      </w:tr>
      <w:tr w:rsidR="007A5E3F" w:rsidRPr="00A27A48" w14:paraId="53D0F8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11760B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58E548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1F48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段期數</w:t>
            </w:r>
          </w:p>
        </w:tc>
        <w:tc>
          <w:tcPr>
            <w:tcW w:w="3696" w:type="dxa"/>
            <w:tcBorders>
              <w:top w:val="single" w:sz="4" w:space="0" w:color="auto"/>
              <w:left w:val="single" w:sz="4" w:space="0" w:color="auto"/>
              <w:bottom w:val="single" w:sz="4" w:space="0" w:color="auto"/>
              <w:right w:val="single" w:sz="4" w:space="0" w:color="auto"/>
            </w:tcBorders>
            <w:vAlign w:val="center"/>
          </w:tcPr>
          <w:p w14:paraId="1E1F3A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eriod2</w:t>
            </w:r>
          </w:p>
        </w:tc>
        <w:tc>
          <w:tcPr>
            <w:tcW w:w="1770" w:type="dxa"/>
            <w:tcBorders>
              <w:top w:val="single" w:sz="4" w:space="0" w:color="auto"/>
              <w:left w:val="single" w:sz="4" w:space="0" w:color="auto"/>
              <w:bottom w:val="single" w:sz="4" w:space="0" w:color="auto"/>
              <w:right w:val="single" w:sz="4" w:space="0" w:color="auto"/>
            </w:tcBorders>
            <w:vAlign w:val="center"/>
          </w:tcPr>
          <w:p w14:paraId="2F1F035E" w14:textId="77777777" w:rsidR="003B42B2" w:rsidRPr="00A27A48" w:rsidRDefault="003B42B2" w:rsidP="00271977">
            <w:pPr>
              <w:jc w:val="both"/>
              <w:rPr>
                <w:rFonts w:ascii="標楷體" w:eastAsia="標楷體" w:hAnsi="標楷體"/>
                <w:lang w:eastAsia="zh-CN"/>
              </w:rPr>
            </w:pPr>
          </w:p>
        </w:tc>
      </w:tr>
      <w:tr w:rsidR="007A5E3F" w:rsidRPr="00A27A48" w14:paraId="11FCD3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DB228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7BC8FD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B68F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利率</w:t>
            </w:r>
          </w:p>
        </w:tc>
        <w:tc>
          <w:tcPr>
            <w:tcW w:w="3696" w:type="dxa"/>
            <w:tcBorders>
              <w:top w:val="single" w:sz="4" w:space="0" w:color="auto"/>
              <w:left w:val="single" w:sz="4" w:space="0" w:color="auto"/>
              <w:bottom w:val="single" w:sz="4" w:space="0" w:color="auto"/>
              <w:right w:val="single" w:sz="4" w:space="0" w:color="auto"/>
            </w:tcBorders>
            <w:vAlign w:val="center"/>
          </w:tcPr>
          <w:p w14:paraId="3EA870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Rate2</w:t>
            </w:r>
          </w:p>
        </w:tc>
        <w:tc>
          <w:tcPr>
            <w:tcW w:w="1770" w:type="dxa"/>
            <w:tcBorders>
              <w:top w:val="single" w:sz="4" w:space="0" w:color="auto"/>
              <w:left w:val="single" w:sz="4" w:space="0" w:color="auto"/>
              <w:bottom w:val="single" w:sz="4" w:space="0" w:color="auto"/>
              <w:right w:val="single" w:sz="4" w:space="0" w:color="auto"/>
            </w:tcBorders>
            <w:vAlign w:val="center"/>
          </w:tcPr>
          <w:p w14:paraId="5EE1A827" w14:textId="77777777" w:rsidR="003B42B2" w:rsidRPr="00A27A48" w:rsidRDefault="003B42B2" w:rsidP="00271977">
            <w:pPr>
              <w:jc w:val="both"/>
              <w:rPr>
                <w:rFonts w:ascii="標楷體" w:eastAsia="標楷體" w:hAnsi="標楷體"/>
                <w:lang w:eastAsia="zh-CN"/>
              </w:rPr>
            </w:pPr>
          </w:p>
        </w:tc>
      </w:tr>
      <w:tr w:rsidR="007A5E3F" w:rsidRPr="00A27A48" w14:paraId="14BF860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B38C5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3BF239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6A511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協商方案估計月付金</w:t>
            </w:r>
          </w:p>
        </w:tc>
        <w:tc>
          <w:tcPr>
            <w:tcW w:w="3696" w:type="dxa"/>
            <w:tcBorders>
              <w:top w:val="single" w:sz="4" w:space="0" w:color="auto"/>
              <w:left w:val="single" w:sz="4" w:space="0" w:color="auto"/>
              <w:bottom w:val="single" w:sz="4" w:space="0" w:color="auto"/>
              <w:right w:val="single" w:sz="4" w:space="0" w:color="auto"/>
            </w:tcBorders>
            <w:vAlign w:val="center"/>
          </w:tcPr>
          <w:p w14:paraId="1597F5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01B4EB9D" w14:textId="77777777" w:rsidR="003B42B2" w:rsidRPr="00A27A48" w:rsidRDefault="003B42B2" w:rsidP="00271977">
            <w:pPr>
              <w:jc w:val="both"/>
              <w:rPr>
                <w:rFonts w:ascii="標楷體" w:eastAsia="標楷體" w:hAnsi="標楷體"/>
                <w:lang w:eastAsia="zh-CN"/>
              </w:rPr>
            </w:pPr>
          </w:p>
        </w:tc>
      </w:tr>
      <w:tr w:rsidR="007A5E3F" w:rsidRPr="00A27A48" w14:paraId="7621942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85A9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5</w:t>
            </w:r>
          </w:p>
        </w:tc>
        <w:tc>
          <w:tcPr>
            <w:tcW w:w="764" w:type="dxa"/>
            <w:tcBorders>
              <w:top w:val="single" w:sz="4" w:space="0" w:color="auto"/>
              <w:left w:val="single" w:sz="4" w:space="0" w:color="auto"/>
              <w:bottom w:val="single" w:sz="4" w:space="0" w:color="auto"/>
              <w:right w:val="single" w:sz="4" w:space="0" w:color="auto"/>
            </w:tcBorders>
            <w:vAlign w:val="center"/>
          </w:tcPr>
          <w:p w14:paraId="2CD357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C396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647A98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LastAmt2</w:t>
            </w:r>
          </w:p>
        </w:tc>
        <w:tc>
          <w:tcPr>
            <w:tcW w:w="1770" w:type="dxa"/>
            <w:tcBorders>
              <w:top w:val="single" w:sz="4" w:space="0" w:color="auto"/>
              <w:left w:val="single" w:sz="4" w:space="0" w:color="auto"/>
              <w:bottom w:val="single" w:sz="4" w:space="0" w:color="auto"/>
              <w:right w:val="single" w:sz="4" w:space="0" w:color="auto"/>
            </w:tcBorders>
            <w:vAlign w:val="center"/>
          </w:tcPr>
          <w:p w14:paraId="4E2B81DB" w14:textId="77777777" w:rsidR="003B42B2" w:rsidRPr="00A27A48" w:rsidRDefault="003B42B2" w:rsidP="00271977">
            <w:pPr>
              <w:jc w:val="both"/>
              <w:rPr>
                <w:rFonts w:ascii="標楷體" w:eastAsia="標楷體" w:hAnsi="標楷體"/>
                <w:lang w:eastAsia="zh-CN"/>
              </w:rPr>
            </w:pPr>
          </w:p>
        </w:tc>
      </w:tr>
      <w:tr w:rsidR="007A5E3F" w:rsidRPr="00A27A48" w14:paraId="035A331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13DCE6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B24E3D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46A54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E403E42"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1A148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3256A1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716A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2BDC027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568E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AE621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5F500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50BFF5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63D3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A7DD4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7E1BFE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A8C784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9EE464D" w14:textId="77777777" w:rsidR="003B42B2" w:rsidRPr="00A27A48" w:rsidRDefault="003B42B2" w:rsidP="00271977">
            <w:pPr>
              <w:jc w:val="both"/>
              <w:rPr>
                <w:rFonts w:ascii="標楷體" w:eastAsia="標楷體" w:hAnsi="標楷體"/>
              </w:rPr>
            </w:pPr>
          </w:p>
        </w:tc>
      </w:tr>
    </w:tbl>
    <w:p w14:paraId="78509BAD" w14:textId="77777777" w:rsidR="003B42B2" w:rsidRPr="00A27A48" w:rsidRDefault="003B42B2" w:rsidP="00271977">
      <w:pPr>
        <w:widowControl/>
        <w:rPr>
          <w:rFonts w:ascii="標楷體" w:eastAsia="標楷體" w:hAnsi="標楷體"/>
        </w:rPr>
      </w:pPr>
    </w:p>
    <w:p w14:paraId="47713695" w14:textId="77777777" w:rsidR="003B42B2" w:rsidRPr="00A27A48" w:rsidRDefault="003B42B2" w:rsidP="00271977">
      <w:pPr>
        <w:widowControl/>
        <w:rPr>
          <w:rFonts w:ascii="標楷體" w:eastAsia="標楷體" w:hAnsi="標楷體" w:cs="標楷體"/>
          <w:kern w:val="0"/>
          <w:szCs w:val="28"/>
        </w:rPr>
      </w:pPr>
    </w:p>
    <w:p w14:paraId="749E1664" w14:textId="7D50E51F"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8DB661D" w14:textId="77777777" w:rsidR="003B42B2" w:rsidRPr="00A27A48" w:rsidRDefault="003B42B2" w:rsidP="00963923">
      <w:pPr>
        <w:pStyle w:val="3"/>
        <w:numPr>
          <w:ilvl w:val="2"/>
          <w:numId w:val="9"/>
        </w:numPr>
        <w:spacing w:before="0"/>
        <w:rPr>
          <w:rFonts w:ascii="標楷體" w:hAnsi="標楷體"/>
        </w:rPr>
      </w:pPr>
      <w:bookmarkStart w:id="47" w:name="_Toc90482771"/>
      <w:bookmarkStart w:id="48" w:name="_Toc133581746"/>
      <w:r w:rsidRPr="00A27A48">
        <w:rPr>
          <w:rFonts w:ascii="標楷體" w:hAnsi="標楷體"/>
        </w:rPr>
        <w:lastRenderedPageBreak/>
        <w:t>L</w:t>
      </w:r>
      <w:r w:rsidRPr="00A27A48">
        <w:rPr>
          <w:rFonts w:ascii="標楷體" w:hAnsi="標楷體" w:hint="eastAsia"/>
        </w:rPr>
        <w:t>80</w:t>
      </w:r>
      <w:r w:rsidRPr="00A27A48">
        <w:rPr>
          <w:rFonts w:ascii="標楷體" w:hAnsi="標楷體"/>
        </w:rPr>
        <w:t>39</w:t>
      </w:r>
      <w:r w:rsidRPr="00A27A48">
        <w:rPr>
          <w:rFonts w:ascii="標楷體" w:hAnsi="標楷體" w:hint="eastAsia"/>
        </w:rPr>
        <w:t xml:space="preserve"> 消債條例JCIC報送資料歷程查詢(</w:t>
      </w:r>
      <w:r w:rsidRPr="00A27A48">
        <w:rPr>
          <w:rFonts w:ascii="標楷體" w:hAnsi="標楷體"/>
        </w:rPr>
        <w:t>048</w:t>
      </w:r>
      <w:r w:rsidRPr="00A27A48">
        <w:rPr>
          <w:rFonts w:ascii="標楷體" w:hAnsi="標楷體" w:hint="eastAsia"/>
        </w:rPr>
        <w:t>)</w:t>
      </w:r>
      <w:bookmarkEnd w:id="47"/>
      <w:bookmarkEnd w:id="48"/>
    </w:p>
    <w:p w14:paraId="03E92255"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89CDC2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D6C86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D31A18"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8</w:t>
            </w:r>
            <w:r w:rsidRPr="00A27A48">
              <w:rPr>
                <w:rFonts w:ascii="標楷體" w:eastAsia="標楷體" w:hAnsi="標楷體" w:hint="eastAsia"/>
              </w:rPr>
              <w:t>)</w:t>
            </w:r>
          </w:p>
        </w:tc>
      </w:tr>
      <w:tr w:rsidR="007A5E3F" w:rsidRPr="00A27A48" w14:paraId="384753A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7221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0A4406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人基本資料時</w:t>
            </w:r>
          </w:p>
        </w:tc>
      </w:tr>
      <w:tr w:rsidR="007A5E3F" w:rsidRPr="00A27A48" w14:paraId="503D900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62371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E95756" w14:textId="380EACE1"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7C84520"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人基本資料(JcicZ048)]與[債務人基本資料(JcicZ048</w:t>
            </w:r>
            <w:r w:rsidRPr="00A27A48">
              <w:rPr>
                <w:rFonts w:ascii="標楷體" w:eastAsia="標楷體" w:hAnsi="標楷體"/>
              </w:rPr>
              <w:t>Log</w:t>
            </w:r>
            <w:r w:rsidRPr="00A27A48">
              <w:rPr>
                <w:rFonts w:ascii="標楷體" w:eastAsia="標楷體" w:hAnsi="標楷體" w:hint="eastAsia"/>
              </w:rPr>
              <w:t>)]</w:t>
            </w:r>
          </w:p>
          <w:p w14:paraId="3910B005"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8Log.CreateDate)</w:t>
            </w:r>
            <w:r w:rsidRPr="00A27A48">
              <w:rPr>
                <w:rFonts w:ascii="標楷體" w:eastAsia="標楷體" w:hAnsi="標楷體" w:hint="eastAsia"/>
              </w:rPr>
              <w:t>]由大至小排序</w:t>
            </w:r>
          </w:p>
        </w:tc>
      </w:tr>
      <w:tr w:rsidR="007A5E3F" w:rsidRPr="00A27A48" w14:paraId="68BACD1D"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CB18B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7FD27C" w14:textId="77777777" w:rsidR="003B42B2" w:rsidRPr="00A27A48" w:rsidRDefault="003B42B2" w:rsidP="00271977">
            <w:pPr>
              <w:rPr>
                <w:rFonts w:ascii="標楷體" w:eastAsia="標楷體" w:hAnsi="標楷體"/>
                <w:lang w:eastAsia="x-none"/>
              </w:rPr>
            </w:pPr>
          </w:p>
        </w:tc>
      </w:tr>
      <w:tr w:rsidR="007A5E3F" w:rsidRPr="00A27A48" w14:paraId="43D9C6C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5BCB3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98FFC96" w14:textId="77777777" w:rsidR="003B42B2" w:rsidRPr="00A27A48" w:rsidRDefault="003B42B2" w:rsidP="00271977">
            <w:pPr>
              <w:rPr>
                <w:rFonts w:ascii="標楷體" w:eastAsia="標楷體" w:hAnsi="標楷體"/>
                <w:lang w:eastAsia="x-none"/>
              </w:rPr>
            </w:pPr>
          </w:p>
        </w:tc>
      </w:tr>
      <w:tr w:rsidR="007A5E3F" w:rsidRPr="00A27A48" w14:paraId="5E19301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BBAA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2463E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7E40B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7C6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D5DF099" w14:textId="77777777" w:rsidR="003B42B2" w:rsidRPr="00A27A48" w:rsidRDefault="003B42B2" w:rsidP="00271977">
            <w:pPr>
              <w:rPr>
                <w:rFonts w:ascii="標楷體" w:eastAsia="標楷體" w:hAnsi="標楷體"/>
                <w:lang w:eastAsia="x-none"/>
              </w:rPr>
            </w:pPr>
          </w:p>
        </w:tc>
      </w:tr>
      <w:tr w:rsidR="007A5E3F" w:rsidRPr="00A27A48" w14:paraId="3952F83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A878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2778D2" w14:textId="77777777" w:rsidR="003B42B2" w:rsidRPr="00A27A48" w:rsidRDefault="003B42B2" w:rsidP="00271977">
            <w:pPr>
              <w:rPr>
                <w:rFonts w:ascii="標楷體" w:eastAsia="標楷體" w:hAnsi="標楷體"/>
              </w:rPr>
            </w:pPr>
          </w:p>
        </w:tc>
      </w:tr>
    </w:tbl>
    <w:p w14:paraId="3F092D59" w14:textId="77777777" w:rsidR="003B42B2" w:rsidRPr="00A27A48" w:rsidRDefault="003B42B2" w:rsidP="006D6F84">
      <w:pPr>
        <w:pStyle w:val="a"/>
        <w:numPr>
          <w:ilvl w:val="0"/>
          <w:numId w:val="0"/>
        </w:numPr>
        <w:ind w:left="1418"/>
      </w:pPr>
    </w:p>
    <w:p w14:paraId="5E1D813A"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88D2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F37C5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3F6E40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9613F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8BB5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008EA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DA8B6" w14:textId="77777777" w:rsidR="003B42B2" w:rsidRPr="00A27A48" w:rsidRDefault="003B42B2" w:rsidP="00271977">
            <w:pPr>
              <w:rPr>
                <w:rFonts w:ascii="標楷體" w:eastAsia="標楷體" w:hAnsi="標楷體"/>
              </w:rPr>
            </w:pPr>
            <w:r w:rsidRPr="00A27A48">
              <w:rPr>
                <w:rFonts w:ascii="標楷體" w:eastAsia="標楷體" w:hAnsi="標楷體"/>
              </w:rPr>
              <w:t>JcicZ048</w:t>
            </w:r>
          </w:p>
        </w:tc>
        <w:tc>
          <w:tcPr>
            <w:tcW w:w="3828" w:type="dxa"/>
            <w:tcBorders>
              <w:top w:val="single" w:sz="4" w:space="0" w:color="auto"/>
              <w:left w:val="single" w:sz="4" w:space="0" w:color="auto"/>
              <w:bottom w:val="single" w:sz="4" w:space="0" w:color="auto"/>
              <w:right w:val="single" w:sz="4" w:space="0" w:color="auto"/>
            </w:tcBorders>
            <w:hideMark/>
          </w:tcPr>
          <w:p w14:paraId="3EEE1440" w14:textId="77777777" w:rsidR="003B42B2" w:rsidRPr="00A27A48" w:rsidRDefault="003B42B2" w:rsidP="00271977">
            <w:pPr>
              <w:rPr>
                <w:rFonts w:ascii="標楷體" w:eastAsia="標楷體" w:hAnsi="標楷體"/>
              </w:rPr>
            </w:pPr>
            <w:r w:rsidRPr="00A27A48">
              <w:rPr>
                <w:rFonts w:ascii="標楷體" w:eastAsia="標楷體" w:hAnsi="標楷體" w:hint="eastAsia"/>
              </w:rPr>
              <w:t>債務人基本資料主檔</w:t>
            </w:r>
          </w:p>
        </w:tc>
      </w:tr>
      <w:tr w:rsidR="007A5E3F" w:rsidRPr="00A27A48" w14:paraId="01A6226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C603F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794060F" w14:textId="77777777" w:rsidR="003B42B2" w:rsidRPr="00A27A48" w:rsidRDefault="003B42B2" w:rsidP="00271977">
            <w:pPr>
              <w:rPr>
                <w:rFonts w:ascii="標楷體" w:eastAsia="標楷體" w:hAnsi="標楷體"/>
              </w:rPr>
            </w:pPr>
            <w:r w:rsidRPr="00A27A48">
              <w:rPr>
                <w:rFonts w:ascii="標楷體" w:eastAsia="標楷體" w:hAnsi="標楷體"/>
              </w:rPr>
              <w:t>JcicZ048Log</w:t>
            </w:r>
          </w:p>
        </w:tc>
        <w:tc>
          <w:tcPr>
            <w:tcW w:w="3828" w:type="dxa"/>
            <w:tcBorders>
              <w:top w:val="single" w:sz="4" w:space="0" w:color="auto"/>
              <w:left w:val="single" w:sz="4" w:space="0" w:color="auto"/>
              <w:bottom w:val="single" w:sz="4" w:space="0" w:color="auto"/>
              <w:right w:val="single" w:sz="4" w:space="0" w:color="auto"/>
            </w:tcBorders>
            <w:hideMark/>
          </w:tcPr>
          <w:p w14:paraId="74B93EA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人基本資料歷程</w:t>
            </w:r>
            <w:r w:rsidRPr="00A27A48">
              <w:rPr>
                <w:rFonts w:ascii="標楷體" w:eastAsia="標楷體" w:hAnsi="標楷體" w:hint="eastAsia"/>
                <w:lang w:eastAsia="zh-HK"/>
              </w:rPr>
              <w:t>檔</w:t>
            </w:r>
          </w:p>
        </w:tc>
      </w:tr>
      <w:tr w:rsidR="007A5E3F" w:rsidRPr="00A27A48" w14:paraId="3A9D5A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D83969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36489A"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8BFE0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508E2BF" w14:textId="77777777" w:rsidTr="00D45D36">
        <w:tc>
          <w:tcPr>
            <w:tcW w:w="851" w:type="dxa"/>
            <w:tcBorders>
              <w:top w:val="single" w:sz="4" w:space="0" w:color="auto"/>
              <w:left w:val="single" w:sz="4" w:space="0" w:color="auto"/>
              <w:bottom w:val="single" w:sz="4" w:space="0" w:color="auto"/>
              <w:right w:val="single" w:sz="4" w:space="0" w:color="auto"/>
            </w:tcBorders>
          </w:tcPr>
          <w:p w14:paraId="41ACED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21A60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8EB46D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4AB1D1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EF87E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03DDD45"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5E81EC" w14:textId="77777777" w:rsidR="003B42B2" w:rsidRPr="00A27A48" w:rsidRDefault="003B42B2" w:rsidP="00271977">
            <w:pPr>
              <w:widowControl/>
              <w:rPr>
                <w:rFonts w:ascii="標楷體" w:eastAsia="標楷體" w:hAnsi="標楷體"/>
                <w:kern w:val="0"/>
                <w:sz w:val="20"/>
                <w:szCs w:val="20"/>
              </w:rPr>
            </w:pPr>
          </w:p>
        </w:tc>
      </w:tr>
    </w:tbl>
    <w:p w14:paraId="3388CE55" w14:textId="77777777" w:rsidR="003B42B2" w:rsidRPr="00A27A48" w:rsidRDefault="003B42B2" w:rsidP="00271977">
      <w:pPr>
        <w:rPr>
          <w:rFonts w:ascii="標楷體" w:eastAsia="標楷體" w:hAnsi="標楷體"/>
          <w:lang w:eastAsia="x-none"/>
        </w:rPr>
      </w:pPr>
    </w:p>
    <w:p w14:paraId="226062D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6BC3196" w14:textId="3396517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28BF49BF" wp14:editId="5C7AF5E1">
            <wp:extent cx="6479540" cy="1195705"/>
            <wp:effectExtent l="0" t="0" r="0" b="0"/>
            <wp:docPr id="469" name="圖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195705"/>
                    </a:xfrm>
                    <a:prstGeom prst="rect">
                      <a:avLst/>
                    </a:prstGeom>
                  </pic:spPr>
                </pic:pic>
              </a:graphicData>
            </a:graphic>
          </wp:inline>
        </w:drawing>
      </w:r>
      <w:r w:rsidR="003B42B2" w:rsidRPr="00A27A48">
        <w:rPr>
          <w:rFonts w:ascii="標楷體" w:eastAsia="標楷體" w:hAnsi="標楷體"/>
          <w:noProof/>
        </w:rPr>
        <w:t xml:space="preserve">    </w:t>
      </w:r>
    </w:p>
    <w:p w14:paraId="5CC727C6"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F4DC06D"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50B6A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DC0C3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CD3BB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7811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6783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7BE6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533BC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28A5A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0193E3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38600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C8155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3E700D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3737374" w14:textId="77777777" w:rsidR="003B42B2" w:rsidRPr="00A27A48" w:rsidRDefault="003B42B2" w:rsidP="00271977">
      <w:pPr>
        <w:pStyle w:val="af9"/>
        <w:ind w:leftChars="0" w:left="1418"/>
        <w:rPr>
          <w:rFonts w:ascii="標楷體" w:eastAsia="標楷體" w:hAnsi="標楷體"/>
          <w:sz w:val="26"/>
          <w:szCs w:val="26"/>
          <w:lang w:eastAsia="x-none"/>
        </w:rPr>
      </w:pPr>
    </w:p>
    <w:p w14:paraId="5F2115F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21F47D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5375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DA01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81EDE7"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9097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2EB46E2"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14BAC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4F62A7"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B88773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D52249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35283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F9B26F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E3270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0DF7E1" w14:textId="77777777" w:rsidR="003B42B2" w:rsidRPr="00A27A48" w:rsidRDefault="003B42B2" w:rsidP="00271977">
            <w:pPr>
              <w:widowControl/>
              <w:rPr>
                <w:rFonts w:ascii="標楷體" w:eastAsia="標楷體" w:hAnsi="標楷體"/>
                <w:lang w:eastAsia="x-none"/>
              </w:rPr>
            </w:pPr>
          </w:p>
        </w:tc>
      </w:tr>
      <w:tr w:rsidR="007A5E3F" w:rsidRPr="00A27A48" w14:paraId="1895E4D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0B25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1A18163"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BED8B16"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2FD6F7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AAAD22"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C0B6F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37CB6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294D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384E69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77C31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2837CA2"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951065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C963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CA88D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EFFB3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864546"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1C80C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A931F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8F5E0A"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17732F"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5AAABD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F8F21D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10DFB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316F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74F75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42B1B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139697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FEDD0AE"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16B6CCB" w14:textId="344E8089"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債務人基本資料主檔(</w:t>
            </w:r>
            <w:r w:rsidRPr="00A27A48">
              <w:rPr>
                <w:rFonts w:ascii="標楷體" w:eastAsia="標楷體" w:hAnsi="標楷體"/>
              </w:rPr>
              <w:t>JcicZ048)</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8</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28F92D0" w14:textId="77777777" w:rsidR="003B42B2" w:rsidRPr="00A27A48" w:rsidRDefault="003B42B2" w:rsidP="006D6F84">
      <w:pPr>
        <w:pStyle w:val="a"/>
        <w:numPr>
          <w:ilvl w:val="0"/>
          <w:numId w:val="0"/>
        </w:numPr>
        <w:ind w:left="1418"/>
      </w:pPr>
    </w:p>
    <w:p w14:paraId="58FFD8DA" w14:textId="77777777" w:rsidR="003B42B2" w:rsidRPr="00A27A48" w:rsidRDefault="003B42B2" w:rsidP="006D6F84">
      <w:pPr>
        <w:pStyle w:val="a"/>
      </w:pPr>
      <w:r w:rsidRPr="00A27A48">
        <w:rPr>
          <w:rFonts w:hint="eastAsia"/>
        </w:rPr>
        <w:t>輸出畫面</w:t>
      </w:r>
      <w:r w:rsidRPr="00A27A48">
        <w:t>:</w:t>
      </w:r>
    </w:p>
    <w:p w14:paraId="6A2F123D"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2459645D" wp14:editId="146BFA09">
            <wp:extent cx="6477000" cy="1325880"/>
            <wp:effectExtent l="0" t="0" r="0" b="762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477000" cy="1325880"/>
                    </a:xfrm>
                    <a:prstGeom prst="rect">
                      <a:avLst/>
                    </a:prstGeom>
                    <a:noFill/>
                    <a:ln>
                      <a:noFill/>
                    </a:ln>
                  </pic:spPr>
                </pic:pic>
              </a:graphicData>
            </a:graphic>
          </wp:inline>
        </w:drawing>
      </w:r>
    </w:p>
    <w:p w14:paraId="2ADBA65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07E098A4"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789654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FFDA9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71C5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BB0F3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C43960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495714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E4C81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066A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1DA3B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1DBCC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8</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CDF10D4" w14:textId="77777777" w:rsidR="003B42B2" w:rsidRPr="00A27A48" w:rsidRDefault="003B42B2" w:rsidP="00271977">
            <w:pPr>
              <w:jc w:val="both"/>
              <w:rPr>
                <w:rFonts w:ascii="標楷體" w:eastAsia="標楷體" w:hAnsi="標楷體"/>
                <w:lang w:eastAsia="zh-CN"/>
              </w:rPr>
            </w:pPr>
          </w:p>
        </w:tc>
      </w:tr>
      <w:tr w:rsidR="007A5E3F" w:rsidRPr="00A27A48" w14:paraId="26DBD09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26951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2732825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BE84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2E8D84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79BEC6C1" w14:textId="77777777" w:rsidR="003B42B2" w:rsidRPr="00A27A48" w:rsidRDefault="003B42B2" w:rsidP="00271977">
            <w:pPr>
              <w:jc w:val="both"/>
              <w:rPr>
                <w:rFonts w:ascii="標楷體" w:eastAsia="標楷體" w:hAnsi="標楷體"/>
                <w:lang w:eastAsia="zh-CN"/>
              </w:rPr>
            </w:pPr>
          </w:p>
        </w:tc>
      </w:tr>
      <w:tr w:rsidR="007A5E3F" w:rsidRPr="00A27A48" w14:paraId="589ED9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DD77F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2050DD8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5076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7EE714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01F96B87" w14:textId="77777777" w:rsidR="003B42B2" w:rsidRPr="00A27A48" w:rsidRDefault="003B42B2" w:rsidP="00271977">
            <w:pPr>
              <w:jc w:val="both"/>
              <w:rPr>
                <w:rFonts w:ascii="標楷體" w:eastAsia="標楷體" w:hAnsi="標楷體"/>
                <w:lang w:eastAsia="zh-CN"/>
              </w:rPr>
            </w:pPr>
          </w:p>
        </w:tc>
      </w:tr>
      <w:tr w:rsidR="007A5E3F" w:rsidRPr="00A27A48" w14:paraId="080E72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F9E51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DD5E57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0DE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04FD26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7EBF32D8" w14:textId="77777777" w:rsidR="003B42B2" w:rsidRPr="00A27A48" w:rsidRDefault="003B42B2" w:rsidP="00271977">
            <w:pPr>
              <w:jc w:val="both"/>
              <w:rPr>
                <w:rFonts w:ascii="標楷體" w:eastAsia="標楷體" w:hAnsi="標楷體"/>
                <w:lang w:eastAsia="zh-CN"/>
              </w:rPr>
            </w:pPr>
          </w:p>
        </w:tc>
      </w:tr>
      <w:tr w:rsidR="007A5E3F" w:rsidRPr="00A27A48" w14:paraId="50019F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3FA70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DF7A09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D8B4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577F04B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EE41B8C" w14:textId="77777777" w:rsidR="003B42B2" w:rsidRPr="00A27A48" w:rsidRDefault="003B42B2" w:rsidP="00271977">
            <w:pPr>
              <w:jc w:val="both"/>
              <w:rPr>
                <w:rFonts w:ascii="標楷體" w:eastAsia="標楷體" w:hAnsi="標楷體"/>
                <w:lang w:eastAsia="zh-CN"/>
              </w:rPr>
            </w:pPr>
          </w:p>
        </w:tc>
      </w:tr>
      <w:tr w:rsidR="007A5E3F" w:rsidRPr="00A27A48" w14:paraId="14726C1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50E2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5F1F118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F0BA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3F38DC2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036352F6" w14:textId="77777777" w:rsidR="003B42B2" w:rsidRPr="00A27A48" w:rsidRDefault="003B42B2" w:rsidP="00271977">
            <w:pPr>
              <w:jc w:val="both"/>
              <w:rPr>
                <w:rFonts w:ascii="標楷體" w:eastAsia="標楷體" w:hAnsi="標楷體"/>
                <w:lang w:eastAsia="zh-CN"/>
              </w:rPr>
            </w:pPr>
          </w:p>
        </w:tc>
      </w:tr>
      <w:tr w:rsidR="007A5E3F" w:rsidRPr="00A27A48" w14:paraId="7BAA0AD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A904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631A7B5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9F9D07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FBEDFE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8A0CB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E304A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6FA57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72A9BE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AC653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B460A0"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AEBABF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F2825C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9CF29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6913119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9701C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B2B4DE4"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57D236" w14:textId="77777777" w:rsidR="003B42B2" w:rsidRPr="00A27A48" w:rsidRDefault="003B42B2" w:rsidP="00271977">
            <w:pPr>
              <w:jc w:val="both"/>
              <w:rPr>
                <w:rFonts w:ascii="標楷體" w:eastAsia="標楷體" w:hAnsi="標楷體"/>
              </w:rPr>
            </w:pPr>
          </w:p>
        </w:tc>
      </w:tr>
    </w:tbl>
    <w:p w14:paraId="281E1256" w14:textId="77777777" w:rsidR="003B42B2" w:rsidRPr="00A27A48" w:rsidRDefault="003B42B2" w:rsidP="00271977">
      <w:pPr>
        <w:widowControl/>
        <w:rPr>
          <w:rFonts w:ascii="標楷體" w:eastAsia="標楷體" w:hAnsi="標楷體" w:cs="標楷體"/>
          <w:kern w:val="0"/>
          <w:szCs w:val="28"/>
        </w:rPr>
      </w:pPr>
    </w:p>
    <w:p w14:paraId="2372D7AA" w14:textId="3E54FF8A"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4DAF628" w14:textId="77777777" w:rsidR="003B42B2" w:rsidRPr="00A27A48" w:rsidRDefault="003B42B2" w:rsidP="00963923">
      <w:pPr>
        <w:pStyle w:val="3"/>
        <w:numPr>
          <w:ilvl w:val="2"/>
          <w:numId w:val="9"/>
        </w:numPr>
        <w:spacing w:before="0"/>
        <w:rPr>
          <w:rFonts w:ascii="標楷體" w:hAnsi="標楷體"/>
        </w:rPr>
      </w:pPr>
      <w:bookmarkStart w:id="49" w:name="_Toc90482772"/>
      <w:bookmarkStart w:id="50" w:name="_Toc133581747"/>
      <w:r w:rsidRPr="00A27A48">
        <w:rPr>
          <w:rFonts w:ascii="標楷體" w:hAnsi="標楷體"/>
        </w:rPr>
        <w:lastRenderedPageBreak/>
        <w:t>L</w:t>
      </w:r>
      <w:r w:rsidRPr="00A27A48">
        <w:rPr>
          <w:rFonts w:ascii="標楷體" w:hAnsi="標楷體" w:hint="eastAsia"/>
        </w:rPr>
        <w:t>8040 消債條例JCIC報送資料歷程查詢(</w:t>
      </w:r>
      <w:r w:rsidRPr="00A27A48">
        <w:rPr>
          <w:rFonts w:ascii="標楷體" w:hAnsi="標楷體"/>
        </w:rPr>
        <w:t>049</w:t>
      </w:r>
      <w:r w:rsidRPr="00A27A48">
        <w:rPr>
          <w:rFonts w:ascii="標楷體" w:hAnsi="標楷體" w:hint="eastAsia"/>
        </w:rPr>
        <w:t>)</w:t>
      </w:r>
      <w:bookmarkEnd w:id="49"/>
      <w:bookmarkEnd w:id="50"/>
    </w:p>
    <w:p w14:paraId="7F222655"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ED478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587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6D9DBDD"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9</w:t>
            </w:r>
            <w:r w:rsidRPr="00A27A48">
              <w:rPr>
                <w:rFonts w:ascii="標楷體" w:eastAsia="標楷體" w:hAnsi="標楷體" w:hint="eastAsia"/>
              </w:rPr>
              <w:t>)</w:t>
            </w:r>
          </w:p>
        </w:tc>
      </w:tr>
      <w:tr w:rsidR="007A5E3F" w:rsidRPr="00A27A48" w14:paraId="7259E67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0EE24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C20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清償方案法院認可資料時</w:t>
            </w:r>
          </w:p>
        </w:tc>
      </w:tr>
      <w:tr w:rsidR="007A5E3F" w:rsidRPr="00A27A48" w14:paraId="41C55C7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EB66A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ACE0596" w14:textId="0EEFB12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CB91B2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清償方案法院認可資料(JcicZ049)]與[債務清償方案法院認可資料(JcicZ049</w:t>
            </w:r>
            <w:r w:rsidRPr="00A27A48">
              <w:rPr>
                <w:rFonts w:ascii="標楷體" w:eastAsia="標楷體" w:hAnsi="標楷體"/>
              </w:rPr>
              <w:t>Log</w:t>
            </w:r>
            <w:r w:rsidRPr="00A27A48">
              <w:rPr>
                <w:rFonts w:ascii="標楷體" w:eastAsia="標楷體" w:hAnsi="標楷體" w:hint="eastAsia"/>
              </w:rPr>
              <w:t>)]</w:t>
            </w:r>
          </w:p>
          <w:p w14:paraId="4453112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9Log.CreateDate)</w:t>
            </w:r>
            <w:r w:rsidRPr="00A27A48">
              <w:rPr>
                <w:rFonts w:ascii="標楷體" w:eastAsia="標楷體" w:hAnsi="標楷體" w:hint="eastAsia"/>
              </w:rPr>
              <w:t>]由大至小排序</w:t>
            </w:r>
          </w:p>
        </w:tc>
      </w:tr>
      <w:tr w:rsidR="007A5E3F" w:rsidRPr="00A27A48" w14:paraId="2AA0656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9C2A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2E91E9" w14:textId="77777777" w:rsidR="003B42B2" w:rsidRPr="00A27A48" w:rsidRDefault="003B42B2" w:rsidP="00271977">
            <w:pPr>
              <w:rPr>
                <w:rFonts w:ascii="標楷體" w:eastAsia="標楷體" w:hAnsi="標楷體"/>
                <w:lang w:eastAsia="x-none"/>
              </w:rPr>
            </w:pPr>
          </w:p>
        </w:tc>
      </w:tr>
      <w:tr w:rsidR="007A5E3F" w:rsidRPr="00A27A48" w14:paraId="4A2DE26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FA88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9AD5" w14:textId="77777777" w:rsidR="003B42B2" w:rsidRPr="00A27A48" w:rsidRDefault="003B42B2" w:rsidP="00271977">
            <w:pPr>
              <w:rPr>
                <w:rFonts w:ascii="標楷體" w:eastAsia="標楷體" w:hAnsi="標楷體"/>
                <w:lang w:eastAsia="x-none"/>
              </w:rPr>
            </w:pPr>
          </w:p>
        </w:tc>
      </w:tr>
      <w:tr w:rsidR="007A5E3F" w:rsidRPr="00A27A48" w14:paraId="7D586E6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266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36E0B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16560897"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F50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9031554" w14:textId="77777777" w:rsidR="003B42B2" w:rsidRPr="00A27A48" w:rsidRDefault="003B42B2" w:rsidP="00271977">
            <w:pPr>
              <w:rPr>
                <w:rFonts w:ascii="標楷體" w:eastAsia="標楷體" w:hAnsi="標楷體"/>
                <w:lang w:eastAsia="x-none"/>
              </w:rPr>
            </w:pPr>
          </w:p>
        </w:tc>
      </w:tr>
      <w:tr w:rsidR="007A5E3F" w:rsidRPr="00A27A48" w14:paraId="138B02A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9450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EEF71E" w14:textId="77777777" w:rsidR="003B42B2" w:rsidRPr="00A27A48" w:rsidRDefault="003B42B2" w:rsidP="00271977">
            <w:pPr>
              <w:rPr>
                <w:rFonts w:ascii="標楷體" w:eastAsia="標楷體" w:hAnsi="標楷體"/>
              </w:rPr>
            </w:pPr>
          </w:p>
        </w:tc>
      </w:tr>
    </w:tbl>
    <w:p w14:paraId="56F1A8D1" w14:textId="77777777" w:rsidR="003B42B2" w:rsidRPr="00A27A48" w:rsidRDefault="003B42B2" w:rsidP="006D6F84">
      <w:pPr>
        <w:pStyle w:val="a"/>
        <w:numPr>
          <w:ilvl w:val="0"/>
          <w:numId w:val="0"/>
        </w:numPr>
        <w:ind w:left="1418"/>
      </w:pPr>
    </w:p>
    <w:p w14:paraId="0FE64633"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327627C"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1FD81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0A6D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FE705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784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FA1C7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21FC63" w14:textId="77777777" w:rsidR="003B42B2" w:rsidRPr="00A27A48" w:rsidRDefault="003B42B2" w:rsidP="00271977">
            <w:pPr>
              <w:rPr>
                <w:rFonts w:ascii="標楷體" w:eastAsia="標楷體" w:hAnsi="標楷體"/>
              </w:rPr>
            </w:pPr>
            <w:r w:rsidRPr="00A27A48">
              <w:rPr>
                <w:rFonts w:ascii="標楷體" w:eastAsia="標楷體" w:hAnsi="標楷體"/>
              </w:rPr>
              <w:t>JcicZ049</w:t>
            </w:r>
          </w:p>
        </w:tc>
        <w:tc>
          <w:tcPr>
            <w:tcW w:w="3828" w:type="dxa"/>
            <w:tcBorders>
              <w:top w:val="single" w:sz="4" w:space="0" w:color="auto"/>
              <w:left w:val="single" w:sz="4" w:space="0" w:color="auto"/>
              <w:bottom w:val="single" w:sz="4" w:space="0" w:color="auto"/>
              <w:right w:val="single" w:sz="4" w:space="0" w:color="auto"/>
            </w:tcBorders>
            <w:hideMark/>
          </w:tcPr>
          <w:p w14:paraId="18DC1392" w14:textId="77777777" w:rsidR="003B42B2" w:rsidRPr="00A27A48" w:rsidRDefault="003B42B2" w:rsidP="00271977">
            <w:pPr>
              <w:rPr>
                <w:rFonts w:ascii="標楷體" w:eastAsia="標楷體" w:hAnsi="標楷體"/>
              </w:rPr>
            </w:pPr>
            <w:r w:rsidRPr="00A27A48">
              <w:rPr>
                <w:rFonts w:ascii="標楷體" w:eastAsia="標楷體" w:hAnsi="標楷體" w:hint="eastAsia"/>
              </w:rPr>
              <w:t>債務清償方案法院認可資料主檔</w:t>
            </w:r>
          </w:p>
        </w:tc>
      </w:tr>
      <w:tr w:rsidR="007A5E3F" w:rsidRPr="00A27A48" w14:paraId="32AC41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E4785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8E919BC" w14:textId="77777777" w:rsidR="003B42B2" w:rsidRPr="00A27A48" w:rsidRDefault="003B42B2" w:rsidP="00271977">
            <w:pPr>
              <w:rPr>
                <w:rFonts w:ascii="標楷體" w:eastAsia="標楷體" w:hAnsi="標楷體"/>
              </w:rPr>
            </w:pPr>
            <w:r w:rsidRPr="00A27A48">
              <w:rPr>
                <w:rFonts w:ascii="標楷體" w:eastAsia="標楷體" w:hAnsi="標楷體"/>
              </w:rPr>
              <w:t>JcicZ049Log</w:t>
            </w:r>
          </w:p>
        </w:tc>
        <w:tc>
          <w:tcPr>
            <w:tcW w:w="3828" w:type="dxa"/>
            <w:tcBorders>
              <w:top w:val="single" w:sz="4" w:space="0" w:color="auto"/>
              <w:left w:val="single" w:sz="4" w:space="0" w:color="auto"/>
              <w:bottom w:val="single" w:sz="4" w:space="0" w:color="auto"/>
              <w:right w:val="single" w:sz="4" w:space="0" w:color="auto"/>
            </w:tcBorders>
            <w:hideMark/>
          </w:tcPr>
          <w:p w14:paraId="518D3EB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清償方案法院認可資料歷程</w:t>
            </w:r>
            <w:r w:rsidRPr="00A27A48">
              <w:rPr>
                <w:rFonts w:ascii="標楷體" w:eastAsia="標楷體" w:hAnsi="標楷體" w:hint="eastAsia"/>
                <w:lang w:eastAsia="zh-HK"/>
              </w:rPr>
              <w:t>檔</w:t>
            </w:r>
          </w:p>
        </w:tc>
      </w:tr>
      <w:tr w:rsidR="007A5E3F" w:rsidRPr="00A27A48" w14:paraId="2773ECF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56B2C6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93EB99"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4C2278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0B6C296" w14:textId="77777777" w:rsidTr="00D45D36">
        <w:tc>
          <w:tcPr>
            <w:tcW w:w="851" w:type="dxa"/>
            <w:tcBorders>
              <w:top w:val="single" w:sz="4" w:space="0" w:color="auto"/>
              <w:left w:val="single" w:sz="4" w:space="0" w:color="auto"/>
              <w:bottom w:val="single" w:sz="4" w:space="0" w:color="auto"/>
              <w:right w:val="single" w:sz="4" w:space="0" w:color="auto"/>
            </w:tcBorders>
          </w:tcPr>
          <w:p w14:paraId="2556A80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790EC1"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37BF6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6540328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53CB1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FA3CA1D"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98D8551" w14:textId="77777777" w:rsidR="003B42B2" w:rsidRPr="00A27A48" w:rsidRDefault="003B42B2" w:rsidP="00271977">
            <w:pPr>
              <w:widowControl/>
              <w:rPr>
                <w:rFonts w:ascii="標楷體" w:eastAsia="標楷體" w:hAnsi="標楷體"/>
                <w:kern w:val="0"/>
                <w:sz w:val="20"/>
                <w:szCs w:val="20"/>
              </w:rPr>
            </w:pPr>
          </w:p>
        </w:tc>
      </w:tr>
    </w:tbl>
    <w:p w14:paraId="6ADFC839" w14:textId="77777777" w:rsidR="003B42B2" w:rsidRPr="00A27A48" w:rsidRDefault="003B42B2" w:rsidP="00271977">
      <w:pPr>
        <w:rPr>
          <w:rFonts w:ascii="標楷體" w:eastAsia="標楷體" w:hAnsi="標楷體"/>
          <w:lang w:eastAsia="x-none"/>
        </w:rPr>
      </w:pPr>
    </w:p>
    <w:p w14:paraId="261128B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7B53F7FA" w14:textId="45169F30"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0FE5C510" wp14:editId="6E3B4F13">
            <wp:extent cx="6479540" cy="119507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195070"/>
                    </a:xfrm>
                    <a:prstGeom prst="rect">
                      <a:avLst/>
                    </a:prstGeom>
                  </pic:spPr>
                </pic:pic>
              </a:graphicData>
            </a:graphic>
          </wp:inline>
        </w:drawing>
      </w:r>
      <w:r w:rsidR="003B42B2" w:rsidRPr="00A27A48">
        <w:rPr>
          <w:rFonts w:ascii="標楷體" w:eastAsia="標楷體" w:hAnsi="標楷體"/>
          <w:noProof/>
        </w:rPr>
        <w:t xml:space="preserve">   </w:t>
      </w:r>
    </w:p>
    <w:p w14:paraId="5F5D298E"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1410109E"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591D2D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5A43A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E3529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7E41F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C9DB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537F3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434DE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1034E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8A6B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7F5D0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18D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FA7850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EFF175A" w14:textId="77777777" w:rsidR="003B42B2" w:rsidRPr="00A27A48" w:rsidRDefault="003B42B2" w:rsidP="00271977">
      <w:pPr>
        <w:pStyle w:val="af9"/>
        <w:ind w:leftChars="0" w:left="1418"/>
        <w:rPr>
          <w:rFonts w:ascii="標楷體" w:eastAsia="標楷體" w:hAnsi="標楷體"/>
          <w:sz w:val="26"/>
          <w:szCs w:val="26"/>
          <w:lang w:eastAsia="x-none"/>
        </w:rPr>
      </w:pPr>
    </w:p>
    <w:p w14:paraId="2B2FB00A"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B04B2C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8129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FD0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C3773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C18B2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1019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4B8B67"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2FEC1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0805F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EC1A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7B9DF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C7CD2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C1696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A2436D" w14:textId="77777777" w:rsidR="003B42B2" w:rsidRPr="00A27A48" w:rsidRDefault="003B42B2" w:rsidP="00271977">
            <w:pPr>
              <w:widowControl/>
              <w:rPr>
                <w:rFonts w:ascii="標楷體" w:eastAsia="標楷體" w:hAnsi="標楷體"/>
                <w:lang w:eastAsia="x-none"/>
              </w:rPr>
            </w:pPr>
          </w:p>
        </w:tc>
      </w:tr>
      <w:tr w:rsidR="007A5E3F" w:rsidRPr="00A27A48" w14:paraId="6FC2F74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8626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674FDF3"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13F1151"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B88398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14A9F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CA521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BCD8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2B89F45"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91235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95372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870F32F"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02E382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82C0C9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EC35C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D7F83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5A6FF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5EE4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C1A01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8E6844"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42FB0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48A42A5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CF8D81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7DD8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44B3E3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9EB59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4A889F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A7A01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F27B0FA"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0BD5531" w14:textId="6F8E6347"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債務清償方案法院認可資料主檔(</w:t>
            </w:r>
            <w:r w:rsidRPr="00A27A48">
              <w:rPr>
                <w:rFonts w:ascii="標楷體" w:eastAsia="標楷體" w:hAnsi="標楷體"/>
              </w:rPr>
              <w:t>JcicZ049)</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9</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35C5E76" w14:textId="77777777" w:rsidR="003B42B2" w:rsidRPr="00A27A48" w:rsidRDefault="003B42B2" w:rsidP="006D6F84">
      <w:pPr>
        <w:pStyle w:val="a"/>
      </w:pPr>
      <w:r w:rsidRPr="00A27A48">
        <w:rPr>
          <w:rFonts w:hint="eastAsia"/>
        </w:rPr>
        <w:t>輸出畫面</w:t>
      </w:r>
      <w:r w:rsidRPr="00A27A48">
        <w:t>:</w:t>
      </w:r>
    </w:p>
    <w:p w14:paraId="79A09AEC"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43087C9" wp14:editId="14D5F64D">
            <wp:extent cx="6461760" cy="1234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461760" cy="1234440"/>
                    </a:xfrm>
                    <a:prstGeom prst="rect">
                      <a:avLst/>
                    </a:prstGeom>
                    <a:noFill/>
                    <a:ln>
                      <a:noFill/>
                    </a:ln>
                  </pic:spPr>
                </pic:pic>
              </a:graphicData>
            </a:graphic>
          </wp:inline>
        </w:drawing>
      </w:r>
    </w:p>
    <w:p w14:paraId="21644992"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A2A8F5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F67270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50175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29C7DD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943FA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5BADE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86A6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DCAE1E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B4A976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79EC40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0D3EFC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9</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DA282F4" w14:textId="77777777" w:rsidR="003B42B2" w:rsidRPr="00A27A48" w:rsidRDefault="003B42B2" w:rsidP="00271977">
            <w:pPr>
              <w:jc w:val="both"/>
              <w:rPr>
                <w:rFonts w:ascii="標楷體" w:eastAsia="標楷體" w:hAnsi="標楷體"/>
                <w:lang w:eastAsia="zh-CN"/>
              </w:rPr>
            </w:pPr>
          </w:p>
        </w:tc>
      </w:tr>
      <w:tr w:rsidR="007A5E3F" w:rsidRPr="00A27A48" w14:paraId="349F8C4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EAB90F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6E6419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6FAF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案件進度</w:t>
            </w:r>
          </w:p>
        </w:tc>
        <w:tc>
          <w:tcPr>
            <w:tcW w:w="3696" w:type="dxa"/>
            <w:tcBorders>
              <w:top w:val="single" w:sz="4" w:space="0" w:color="auto"/>
              <w:left w:val="single" w:sz="4" w:space="0" w:color="auto"/>
              <w:bottom w:val="single" w:sz="4" w:space="0" w:color="auto"/>
              <w:right w:val="single" w:sz="4" w:space="0" w:color="auto"/>
            </w:tcBorders>
            <w:vAlign w:val="center"/>
          </w:tcPr>
          <w:p w14:paraId="69A3F3B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laimStatus</w:t>
            </w:r>
          </w:p>
        </w:tc>
        <w:tc>
          <w:tcPr>
            <w:tcW w:w="1770" w:type="dxa"/>
            <w:tcBorders>
              <w:top w:val="single" w:sz="4" w:space="0" w:color="auto"/>
              <w:left w:val="single" w:sz="4" w:space="0" w:color="auto"/>
              <w:bottom w:val="single" w:sz="4" w:space="0" w:color="auto"/>
              <w:right w:val="single" w:sz="4" w:space="0" w:color="auto"/>
            </w:tcBorders>
            <w:vAlign w:val="center"/>
          </w:tcPr>
          <w:p w14:paraId="51C95A71" w14:textId="77777777" w:rsidR="003B42B2" w:rsidRPr="00A27A48" w:rsidRDefault="003B42B2" w:rsidP="00271977">
            <w:pPr>
              <w:jc w:val="both"/>
              <w:rPr>
                <w:rFonts w:ascii="標楷體" w:eastAsia="標楷體" w:hAnsi="標楷體"/>
                <w:lang w:eastAsia="zh-CN"/>
              </w:rPr>
            </w:pPr>
          </w:p>
        </w:tc>
      </w:tr>
      <w:tr w:rsidR="007A5E3F" w:rsidRPr="00A27A48" w14:paraId="76844C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D5307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8B2548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C6171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遞狀日</w:t>
            </w:r>
          </w:p>
        </w:tc>
        <w:tc>
          <w:tcPr>
            <w:tcW w:w="3696" w:type="dxa"/>
            <w:tcBorders>
              <w:top w:val="single" w:sz="4" w:space="0" w:color="auto"/>
              <w:left w:val="single" w:sz="4" w:space="0" w:color="auto"/>
              <w:bottom w:val="single" w:sz="4" w:space="0" w:color="auto"/>
              <w:right w:val="single" w:sz="4" w:space="0" w:color="auto"/>
            </w:tcBorders>
            <w:vAlign w:val="center"/>
          </w:tcPr>
          <w:p w14:paraId="713C8C7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ApplyDate</w:t>
            </w:r>
          </w:p>
        </w:tc>
        <w:tc>
          <w:tcPr>
            <w:tcW w:w="1770" w:type="dxa"/>
            <w:tcBorders>
              <w:top w:val="single" w:sz="4" w:space="0" w:color="auto"/>
              <w:left w:val="single" w:sz="4" w:space="0" w:color="auto"/>
              <w:bottom w:val="single" w:sz="4" w:space="0" w:color="auto"/>
              <w:right w:val="single" w:sz="4" w:space="0" w:color="auto"/>
            </w:tcBorders>
            <w:vAlign w:val="center"/>
          </w:tcPr>
          <w:p w14:paraId="3AE4CC74" w14:textId="77777777" w:rsidR="003B42B2" w:rsidRPr="00A27A48" w:rsidRDefault="003B42B2" w:rsidP="00271977">
            <w:pPr>
              <w:jc w:val="both"/>
              <w:rPr>
                <w:rFonts w:ascii="標楷體" w:eastAsia="標楷體" w:hAnsi="標楷體"/>
                <w:lang w:eastAsia="zh-CN"/>
              </w:rPr>
            </w:pPr>
          </w:p>
        </w:tc>
      </w:tr>
      <w:tr w:rsidR="007A5E3F" w:rsidRPr="00A27A48" w14:paraId="68CBFA5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6F9E0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10E692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E4EB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承審法院代碼</w:t>
            </w:r>
          </w:p>
        </w:tc>
        <w:tc>
          <w:tcPr>
            <w:tcW w:w="3696" w:type="dxa"/>
            <w:tcBorders>
              <w:top w:val="single" w:sz="4" w:space="0" w:color="auto"/>
              <w:left w:val="single" w:sz="4" w:space="0" w:color="auto"/>
              <w:bottom w:val="single" w:sz="4" w:space="0" w:color="auto"/>
              <w:right w:val="single" w:sz="4" w:space="0" w:color="auto"/>
            </w:tcBorders>
            <w:vAlign w:val="center"/>
          </w:tcPr>
          <w:p w14:paraId="792FB5F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Code</w:t>
            </w:r>
          </w:p>
        </w:tc>
        <w:tc>
          <w:tcPr>
            <w:tcW w:w="1770" w:type="dxa"/>
            <w:tcBorders>
              <w:top w:val="single" w:sz="4" w:space="0" w:color="auto"/>
              <w:left w:val="single" w:sz="4" w:space="0" w:color="auto"/>
              <w:bottom w:val="single" w:sz="4" w:space="0" w:color="auto"/>
              <w:right w:val="single" w:sz="4" w:space="0" w:color="auto"/>
            </w:tcBorders>
            <w:vAlign w:val="center"/>
          </w:tcPr>
          <w:p w14:paraId="3665571E" w14:textId="77777777" w:rsidR="003B42B2" w:rsidRPr="00A27A48" w:rsidRDefault="003B42B2" w:rsidP="00271977">
            <w:pPr>
              <w:jc w:val="both"/>
              <w:rPr>
                <w:rFonts w:ascii="標楷體" w:eastAsia="標楷體" w:hAnsi="標楷體"/>
                <w:lang w:eastAsia="zh-CN"/>
              </w:rPr>
            </w:pPr>
          </w:p>
        </w:tc>
      </w:tr>
      <w:tr w:rsidR="007A5E3F" w:rsidRPr="00A27A48" w14:paraId="2D66C3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4F5FF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420DBA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9738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13543F5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Year</w:t>
            </w:r>
          </w:p>
        </w:tc>
        <w:tc>
          <w:tcPr>
            <w:tcW w:w="1770" w:type="dxa"/>
            <w:tcBorders>
              <w:top w:val="single" w:sz="4" w:space="0" w:color="auto"/>
              <w:left w:val="single" w:sz="4" w:space="0" w:color="auto"/>
              <w:bottom w:val="single" w:sz="4" w:space="0" w:color="auto"/>
              <w:right w:val="single" w:sz="4" w:space="0" w:color="auto"/>
            </w:tcBorders>
            <w:vAlign w:val="center"/>
          </w:tcPr>
          <w:p w14:paraId="220ED0A3" w14:textId="77777777" w:rsidR="003B42B2" w:rsidRPr="00A27A48" w:rsidRDefault="003B42B2" w:rsidP="00271977">
            <w:pPr>
              <w:jc w:val="both"/>
              <w:rPr>
                <w:rFonts w:ascii="標楷體" w:eastAsia="標楷體" w:hAnsi="標楷體"/>
                <w:lang w:eastAsia="zh-CN"/>
              </w:rPr>
            </w:pPr>
          </w:p>
        </w:tc>
      </w:tr>
      <w:tr w:rsidR="007A5E3F" w:rsidRPr="00A27A48" w14:paraId="0FB7804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66C7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3400C76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EE99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0894EF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4C11E62" w14:textId="77777777" w:rsidR="003B42B2" w:rsidRPr="00A27A48" w:rsidRDefault="003B42B2" w:rsidP="00271977">
            <w:pPr>
              <w:jc w:val="both"/>
              <w:rPr>
                <w:rFonts w:ascii="標楷體" w:eastAsia="標楷體" w:hAnsi="標楷體"/>
                <w:lang w:eastAsia="zh-CN"/>
              </w:rPr>
            </w:pPr>
          </w:p>
        </w:tc>
      </w:tr>
      <w:tr w:rsidR="007A5E3F" w:rsidRPr="00A27A48" w14:paraId="5E3AAA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C1D6A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0538AF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082E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4EA0A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31B3EA92" w14:textId="77777777" w:rsidR="003B42B2" w:rsidRPr="00A27A48" w:rsidRDefault="003B42B2" w:rsidP="00271977">
            <w:pPr>
              <w:jc w:val="both"/>
              <w:rPr>
                <w:rFonts w:ascii="標楷體" w:eastAsia="標楷體" w:hAnsi="標楷體"/>
                <w:lang w:eastAsia="zh-CN"/>
              </w:rPr>
            </w:pPr>
          </w:p>
        </w:tc>
      </w:tr>
      <w:tr w:rsidR="007A5E3F" w:rsidRPr="00A27A48" w14:paraId="3138E4B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BB254D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36D731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E592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認可與否</w:t>
            </w:r>
          </w:p>
        </w:tc>
        <w:tc>
          <w:tcPr>
            <w:tcW w:w="3696" w:type="dxa"/>
            <w:tcBorders>
              <w:top w:val="single" w:sz="4" w:space="0" w:color="auto"/>
              <w:left w:val="single" w:sz="4" w:space="0" w:color="auto"/>
              <w:bottom w:val="single" w:sz="4" w:space="0" w:color="auto"/>
              <w:right w:val="single" w:sz="4" w:space="0" w:color="auto"/>
            </w:tcBorders>
            <w:vAlign w:val="center"/>
          </w:tcPr>
          <w:p w14:paraId="0A3A9AB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Approve</w:t>
            </w:r>
          </w:p>
        </w:tc>
        <w:tc>
          <w:tcPr>
            <w:tcW w:w="1770" w:type="dxa"/>
            <w:tcBorders>
              <w:top w:val="single" w:sz="4" w:space="0" w:color="auto"/>
              <w:left w:val="single" w:sz="4" w:space="0" w:color="auto"/>
              <w:bottom w:val="single" w:sz="4" w:space="0" w:color="auto"/>
              <w:right w:val="single" w:sz="4" w:space="0" w:color="auto"/>
            </w:tcBorders>
            <w:vAlign w:val="center"/>
          </w:tcPr>
          <w:p w14:paraId="054E8B0B" w14:textId="77777777" w:rsidR="003B42B2" w:rsidRPr="00A27A48" w:rsidRDefault="003B42B2" w:rsidP="00271977">
            <w:pPr>
              <w:jc w:val="both"/>
              <w:rPr>
                <w:rFonts w:ascii="標楷體" w:eastAsia="標楷體" w:hAnsi="標楷體"/>
                <w:lang w:eastAsia="zh-CN"/>
              </w:rPr>
            </w:pPr>
          </w:p>
        </w:tc>
      </w:tr>
      <w:tr w:rsidR="007A5E3F" w:rsidRPr="00A27A48" w14:paraId="6B55D5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A9F6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0964450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BA0F0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日期</w:t>
            </w:r>
          </w:p>
        </w:tc>
        <w:tc>
          <w:tcPr>
            <w:tcW w:w="3696" w:type="dxa"/>
            <w:tcBorders>
              <w:top w:val="single" w:sz="4" w:space="0" w:color="auto"/>
              <w:left w:val="single" w:sz="4" w:space="0" w:color="auto"/>
              <w:bottom w:val="single" w:sz="4" w:space="0" w:color="auto"/>
              <w:right w:val="single" w:sz="4" w:space="0" w:color="auto"/>
            </w:tcBorders>
            <w:vAlign w:val="center"/>
          </w:tcPr>
          <w:p w14:paraId="0ADED9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laimDate</w:t>
            </w:r>
          </w:p>
        </w:tc>
        <w:tc>
          <w:tcPr>
            <w:tcW w:w="1770" w:type="dxa"/>
            <w:tcBorders>
              <w:top w:val="single" w:sz="4" w:space="0" w:color="auto"/>
              <w:left w:val="single" w:sz="4" w:space="0" w:color="auto"/>
              <w:bottom w:val="single" w:sz="4" w:space="0" w:color="auto"/>
              <w:right w:val="single" w:sz="4" w:space="0" w:color="auto"/>
            </w:tcBorders>
            <w:vAlign w:val="center"/>
          </w:tcPr>
          <w:p w14:paraId="224FD2C7" w14:textId="77777777" w:rsidR="003B42B2" w:rsidRPr="00A27A48" w:rsidRDefault="003B42B2" w:rsidP="00271977">
            <w:pPr>
              <w:jc w:val="both"/>
              <w:rPr>
                <w:rFonts w:ascii="標楷體" w:eastAsia="標楷體" w:hAnsi="標楷體"/>
                <w:lang w:eastAsia="zh-CN"/>
              </w:rPr>
            </w:pPr>
          </w:p>
        </w:tc>
      </w:tr>
      <w:tr w:rsidR="007A5E3F" w:rsidRPr="00A27A48" w14:paraId="6CE9052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6E260C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1</w:t>
            </w:r>
            <w:r w:rsidRPr="00A27A48">
              <w:rPr>
                <w:rFonts w:ascii="標楷體" w:eastAsia="標楷體" w:hAnsi="標楷體" w:hint="eastAsia"/>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A851A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550F11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D3F055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5BD5EC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C8A35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27695D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A5FEED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5B7B3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939CAB"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EEE06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13C6E18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3B50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788254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D0A246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9234B9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A171D2B" w14:textId="77777777" w:rsidR="003B42B2" w:rsidRPr="00A27A48" w:rsidRDefault="003B42B2" w:rsidP="00271977">
            <w:pPr>
              <w:jc w:val="both"/>
              <w:rPr>
                <w:rFonts w:ascii="標楷體" w:eastAsia="標楷體" w:hAnsi="標楷體"/>
              </w:rPr>
            </w:pPr>
          </w:p>
        </w:tc>
      </w:tr>
    </w:tbl>
    <w:p w14:paraId="5DDC152B" w14:textId="04F04CB6"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56649502" w14:textId="77777777" w:rsidR="003B42B2" w:rsidRPr="00A27A48" w:rsidRDefault="003B42B2" w:rsidP="00963923">
      <w:pPr>
        <w:pStyle w:val="3"/>
        <w:numPr>
          <w:ilvl w:val="2"/>
          <w:numId w:val="9"/>
        </w:numPr>
        <w:spacing w:before="0"/>
        <w:rPr>
          <w:rFonts w:ascii="標楷體" w:hAnsi="標楷體"/>
        </w:rPr>
      </w:pPr>
      <w:bookmarkStart w:id="51" w:name="_Toc90482773"/>
      <w:bookmarkStart w:id="52" w:name="_Toc133581748"/>
      <w:r w:rsidRPr="00A27A48">
        <w:rPr>
          <w:rFonts w:ascii="標楷體" w:hAnsi="標楷體"/>
        </w:rPr>
        <w:lastRenderedPageBreak/>
        <w:t>L</w:t>
      </w:r>
      <w:r w:rsidRPr="00A27A48">
        <w:rPr>
          <w:rFonts w:ascii="標楷體" w:hAnsi="標楷體" w:hint="eastAsia"/>
        </w:rPr>
        <w:t>8041 消債條例JCIC報送資料歷程查詢(</w:t>
      </w:r>
      <w:r w:rsidRPr="00A27A48">
        <w:rPr>
          <w:rFonts w:ascii="標楷體" w:hAnsi="標楷體"/>
        </w:rPr>
        <w:t>050</w:t>
      </w:r>
      <w:r w:rsidRPr="00A27A48">
        <w:rPr>
          <w:rFonts w:ascii="標楷體" w:hAnsi="標楷體" w:hint="eastAsia"/>
        </w:rPr>
        <w:t>)</w:t>
      </w:r>
      <w:bookmarkEnd w:id="51"/>
      <w:bookmarkEnd w:id="52"/>
    </w:p>
    <w:p w14:paraId="6BB5495D"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8512E0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CC543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DC8B83F"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0</w:t>
            </w:r>
            <w:r w:rsidRPr="00A27A48">
              <w:rPr>
                <w:rFonts w:ascii="標楷體" w:eastAsia="標楷體" w:hAnsi="標楷體" w:hint="eastAsia"/>
              </w:rPr>
              <w:t>)</w:t>
            </w:r>
          </w:p>
        </w:tc>
      </w:tr>
      <w:tr w:rsidR="007A5E3F" w:rsidRPr="00A27A48" w14:paraId="4C3587D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6017B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A7A986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人繳款資料時</w:t>
            </w:r>
          </w:p>
        </w:tc>
      </w:tr>
      <w:tr w:rsidR="007A5E3F" w:rsidRPr="00A27A48" w14:paraId="3C74EE3E"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A9875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EBA09F1" w14:textId="620C48C3"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21C4D9F"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人繳款資料(JcicZ050)]與[債務人繳款資料(JcicZ050</w:t>
            </w:r>
            <w:r w:rsidRPr="00A27A48">
              <w:rPr>
                <w:rFonts w:ascii="標楷體" w:eastAsia="標楷體" w:hAnsi="標楷體"/>
              </w:rPr>
              <w:t>Log</w:t>
            </w:r>
            <w:r w:rsidRPr="00A27A48">
              <w:rPr>
                <w:rFonts w:ascii="標楷體" w:eastAsia="標楷體" w:hAnsi="標楷體" w:hint="eastAsia"/>
              </w:rPr>
              <w:t>)]</w:t>
            </w:r>
          </w:p>
          <w:p w14:paraId="22DABC4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0Log.CreateDate)</w:t>
            </w:r>
            <w:r w:rsidRPr="00A27A48">
              <w:rPr>
                <w:rFonts w:ascii="標楷體" w:eastAsia="標楷體" w:hAnsi="標楷體" w:hint="eastAsia"/>
              </w:rPr>
              <w:t>]由大至小排序</w:t>
            </w:r>
          </w:p>
        </w:tc>
      </w:tr>
      <w:tr w:rsidR="007A5E3F" w:rsidRPr="00A27A48" w14:paraId="19B16A2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4983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AF5736" w14:textId="77777777" w:rsidR="003B42B2" w:rsidRPr="00A27A48" w:rsidRDefault="003B42B2" w:rsidP="00271977">
            <w:pPr>
              <w:rPr>
                <w:rFonts w:ascii="標楷體" w:eastAsia="標楷體" w:hAnsi="標楷體"/>
                <w:lang w:eastAsia="x-none"/>
              </w:rPr>
            </w:pPr>
          </w:p>
        </w:tc>
      </w:tr>
      <w:tr w:rsidR="007A5E3F" w:rsidRPr="00A27A48" w14:paraId="6647E50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1B16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3FC3D0" w14:textId="77777777" w:rsidR="003B42B2" w:rsidRPr="00A27A48" w:rsidRDefault="003B42B2" w:rsidP="00271977">
            <w:pPr>
              <w:rPr>
                <w:rFonts w:ascii="標楷體" w:eastAsia="標楷體" w:hAnsi="標楷體"/>
                <w:lang w:eastAsia="x-none"/>
              </w:rPr>
            </w:pPr>
          </w:p>
        </w:tc>
      </w:tr>
      <w:tr w:rsidR="007A5E3F" w:rsidRPr="00A27A48" w14:paraId="71F208E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9BE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F7336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BC64F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4D6F3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EB0B2C0" w14:textId="77777777" w:rsidR="003B42B2" w:rsidRPr="00A27A48" w:rsidRDefault="003B42B2" w:rsidP="00271977">
            <w:pPr>
              <w:rPr>
                <w:rFonts w:ascii="標楷體" w:eastAsia="標楷體" w:hAnsi="標楷體"/>
                <w:lang w:eastAsia="x-none"/>
              </w:rPr>
            </w:pPr>
          </w:p>
        </w:tc>
      </w:tr>
      <w:tr w:rsidR="007A5E3F" w:rsidRPr="00A27A48" w14:paraId="2B0FB45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36C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9C8E65" w14:textId="77777777" w:rsidR="003B42B2" w:rsidRPr="00A27A48" w:rsidRDefault="003B42B2" w:rsidP="00271977">
            <w:pPr>
              <w:rPr>
                <w:rFonts w:ascii="標楷體" w:eastAsia="標楷體" w:hAnsi="標楷體"/>
              </w:rPr>
            </w:pPr>
          </w:p>
        </w:tc>
      </w:tr>
    </w:tbl>
    <w:p w14:paraId="1485A2C1" w14:textId="77777777" w:rsidR="003B42B2" w:rsidRPr="00A27A48" w:rsidRDefault="003B42B2" w:rsidP="006D6F84">
      <w:pPr>
        <w:pStyle w:val="a"/>
        <w:numPr>
          <w:ilvl w:val="0"/>
          <w:numId w:val="0"/>
        </w:numPr>
        <w:ind w:left="1418"/>
      </w:pPr>
    </w:p>
    <w:p w14:paraId="65C18E58"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D9D5D2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7EA3B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E5B132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6FA5BB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590A3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0CCEE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6982C6" w14:textId="77777777" w:rsidR="003B42B2" w:rsidRPr="00A27A48" w:rsidRDefault="003B42B2" w:rsidP="00271977">
            <w:pPr>
              <w:rPr>
                <w:rFonts w:ascii="標楷體" w:eastAsia="標楷體" w:hAnsi="標楷體"/>
              </w:rPr>
            </w:pPr>
            <w:r w:rsidRPr="00A27A48">
              <w:rPr>
                <w:rFonts w:ascii="標楷體" w:eastAsia="標楷體" w:hAnsi="標楷體"/>
              </w:rPr>
              <w:t>JcicZ050</w:t>
            </w:r>
          </w:p>
        </w:tc>
        <w:tc>
          <w:tcPr>
            <w:tcW w:w="3828" w:type="dxa"/>
            <w:tcBorders>
              <w:top w:val="single" w:sz="4" w:space="0" w:color="auto"/>
              <w:left w:val="single" w:sz="4" w:space="0" w:color="auto"/>
              <w:bottom w:val="single" w:sz="4" w:space="0" w:color="auto"/>
              <w:right w:val="single" w:sz="4" w:space="0" w:color="auto"/>
            </w:tcBorders>
            <w:hideMark/>
          </w:tcPr>
          <w:p w14:paraId="19CADBA5" w14:textId="77777777" w:rsidR="003B42B2" w:rsidRPr="00A27A48" w:rsidRDefault="003B42B2" w:rsidP="00271977">
            <w:pPr>
              <w:rPr>
                <w:rFonts w:ascii="標楷體" w:eastAsia="標楷體" w:hAnsi="標楷體"/>
              </w:rPr>
            </w:pPr>
            <w:r w:rsidRPr="00A27A48">
              <w:rPr>
                <w:rFonts w:ascii="標楷體" w:eastAsia="標楷體" w:hAnsi="標楷體" w:hint="eastAsia"/>
              </w:rPr>
              <w:t>債務人繳款資料主檔</w:t>
            </w:r>
          </w:p>
        </w:tc>
      </w:tr>
      <w:tr w:rsidR="007A5E3F" w:rsidRPr="00A27A48" w14:paraId="3B071AD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0E94E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17ED7C5" w14:textId="77777777" w:rsidR="003B42B2" w:rsidRPr="00A27A48" w:rsidRDefault="003B42B2" w:rsidP="00271977">
            <w:pPr>
              <w:rPr>
                <w:rFonts w:ascii="標楷體" w:eastAsia="標楷體" w:hAnsi="標楷體"/>
              </w:rPr>
            </w:pPr>
            <w:r w:rsidRPr="00A27A48">
              <w:rPr>
                <w:rFonts w:ascii="標楷體" w:eastAsia="標楷體" w:hAnsi="標楷體"/>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A28671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人繳款資料歷程</w:t>
            </w:r>
            <w:r w:rsidRPr="00A27A48">
              <w:rPr>
                <w:rFonts w:ascii="標楷體" w:eastAsia="標楷體" w:hAnsi="標楷體" w:hint="eastAsia"/>
                <w:lang w:eastAsia="zh-HK"/>
              </w:rPr>
              <w:t>檔</w:t>
            </w:r>
          </w:p>
        </w:tc>
      </w:tr>
      <w:tr w:rsidR="007A5E3F" w:rsidRPr="00A27A48" w14:paraId="125A396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A9CB8B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9680B52"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787086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183C6CD" w14:textId="77777777" w:rsidTr="00D45D36">
        <w:tc>
          <w:tcPr>
            <w:tcW w:w="851" w:type="dxa"/>
            <w:tcBorders>
              <w:top w:val="single" w:sz="4" w:space="0" w:color="auto"/>
              <w:left w:val="single" w:sz="4" w:space="0" w:color="auto"/>
              <w:bottom w:val="single" w:sz="4" w:space="0" w:color="auto"/>
              <w:right w:val="single" w:sz="4" w:space="0" w:color="auto"/>
            </w:tcBorders>
          </w:tcPr>
          <w:p w14:paraId="2A59D48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33C09C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14FE7F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FD346E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6E83E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C74887"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9363670" w14:textId="77777777" w:rsidR="003B42B2" w:rsidRPr="00A27A48" w:rsidRDefault="003B42B2" w:rsidP="00271977">
            <w:pPr>
              <w:widowControl/>
              <w:rPr>
                <w:rFonts w:ascii="標楷體" w:eastAsia="標楷體" w:hAnsi="標楷體"/>
                <w:kern w:val="0"/>
                <w:sz w:val="20"/>
                <w:szCs w:val="20"/>
              </w:rPr>
            </w:pPr>
          </w:p>
        </w:tc>
      </w:tr>
    </w:tbl>
    <w:p w14:paraId="3753A1B9" w14:textId="77777777" w:rsidR="003B42B2" w:rsidRPr="00A27A48" w:rsidRDefault="003B42B2" w:rsidP="00271977">
      <w:pPr>
        <w:rPr>
          <w:rFonts w:ascii="標楷體" w:eastAsia="標楷體" w:hAnsi="標楷體"/>
          <w:lang w:eastAsia="x-none"/>
        </w:rPr>
      </w:pPr>
    </w:p>
    <w:p w14:paraId="1E700A9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B529779" w14:textId="71E848AC"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7738E1A5" wp14:editId="7AADD6FB">
            <wp:extent cx="6479540" cy="137414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374140"/>
                    </a:xfrm>
                    <a:prstGeom prst="rect">
                      <a:avLst/>
                    </a:prstGeom>
                  </pic:spPr>
                </pic:pic>
              </a:graphicData>
            </a:graphic>
          </wp:inline>
        </w:drawing>
      </w:r>
      <w:r w:rsidR="003B42B2" w:rsidRPr="00A27A48">
        <w:rPr>
          <w:rFonts w:ascii="標楷體" w:eastAsia="標楷體" w:hAnsi="標楷體"/>
          <w:noProof/>
        </w:rPr>
        <w:t xml:space="preserve">    </w:t>
      </w:r>
    </w:p>
    <w:p w14:paraId="3A89D04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4080D08"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89CE30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E8D2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E28BF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1F8E2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993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BD74C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36DBC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9A2C1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16323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AA9F0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7DFA8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0002A4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3534F44" w14:textId="77777777" w:rsidR="003B42B2" w:rsidRPr="00A27A48" w:rsidRDefault="003B42B2" w:rsidP="00271977">
      <w:pPr>
        <w:pStyle w:val="af9"/>
        <w:ind w:leftChars="0" w:left="1418"/>
        <w:rPr>
          <w:rFonts w:ascii="標楷體" w:eastAsia="標楷體" w:hAnsi="標楷體"/>
          <w:sz w:val="26"/>
          <w:szCs w:val="26"/>
          <w:lang w:eastAsia="x-none"/>
        </w:rPr>
      </w:pPr>
    </w:p>
    <w:p w14:paraId="7E14936E"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F030B2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68D7D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877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B2757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00CA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6639BB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FFFA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90A3AE"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7E432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8729F6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5B48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90B8F2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7F16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625C4" w14:textId="77777777" w:rsidR="003B42B2" w:rsidRPr="00A27A48" w:rsidRDefault="003B42B2" w:rsidP="00271977">
            <w:pPr>
              <w:widowControl/>
              <w:rPr>
                <w:rFonts w:ascii="標楷體" w:eastAsia="標楷體" w:hAnsi="標楷體"/>
                <w:lang w:eastAsia="x-none"/>
              </w:rPr>
            </w:pPr>
          </w:p>
        </w:tc>
      </w:tr>
      <w:tr w:rsidR="007A5E3F" w:rsidRPr="00A27A48" w14:paraId="127A553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5A32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D4B2D66"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8194F17"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DFBDF3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2AE8A0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F335D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6480F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FB589F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5B71E6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25122C"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B371C5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C47274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BA710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8F407C"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A9A33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E6A05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A0ED2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A4422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162D7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6DACBC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2C7747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CBF2C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2D148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7887C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CF0BA"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ABBB7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E516F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CC657"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AB1C65A" w14:textId="77777777" w:rsidR="003B42B2" w:rsidRPr="00A27A48" w:rsidRDefault="003B42B2"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1113673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6BF1B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824C48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5957BE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C085C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D9B44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88CBBB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FAE6A5B"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132E520" w14:textId="68FF96D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繳款日期(PayDate)]是否存在於[債務人繳款資料主檔(</w:t>
            </w:r>
            <w:r w:rsidRPr="00A27A48">
              <w:rPr>
                <w:rFonts w:ascii="標楷體" w:eastAsia="標楷體" w:hAnsi="標楷體"/>
              </w:rPr>
              <w:t>JcicZ05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4562BD8" w14:textId="77777777" w:rsidR="003B42B2" w:rsidRPr="00A27A48" w:rsidRDefault="003B42B2" w:rsidP="006D6F84">
      <w:pPr>
        <w:pStyle w:val="a"/>
      </w:pPr>
      <w:r w:rsidRPr="00A27A48">
        <w:rPr>
          <w:rFonts w:hint="eastAsia"/>
        </w:rPr>
        <w:t>輸出畫面</w:t>
      </w:r>
      <w:r w:rsidRPr="00A27A48">
        <w:t>:</w:t>
      </w:r>
    </w:p>
    <w:p w14:paraId="18DCC7A7" w14:textId="10EF267C"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41A41F07" wp14:editId="7126E12D">
            <wp:extent cx="6479540" cy="921385"/>
            <wp:effectExtent l="0" t="0" r="0" b="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921385"/>
                    </a:xfrm>
                    <a:prstGeom prst="rect">
                      <a:avLst/>
                    </a:prstGeom>
                  </pic:spPr>
                </pic:pic>
              </a:graphicData>
            </a:graphic>
          </wp:inline>
        </w:drawing>
      </w:r>
      <w:r w:rsidR="003B42B2" w:rsidRPr="00A27A48">
        <w:rPr>
          <w:rFonts w:ascii="標楷體" w:eastAsia="標楷體" w:hAnsi="標楷體"/>
          <w:noProof/>
        </w:rPr>
        <w:t xml:space="preserve"> </w:t>
      </w:r>
    </w:p>
    <w:p w14:paraId="68E3FE66"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1330AF6"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379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82ADC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10B1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B22ADB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6E5EAD"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FDFFDC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E38395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D6EE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93ED0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BF91B6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E9D33FA" w14:textId="77777777" w:rsidR="003B42B2" w:rsidRPr="00A27A48" w:rsidRDefault="003B42B2" w:rsidP="00271977">
            <w:pPr>
              <w:jc w:val="both"/>
              <w:rPr>
                <w:rFonts w:ascii="標楷體" w:eastAsia="標楷體" w:hAnsi="標楷體"/>
                <w:lang w:eastAsia="zh-CN"/>
              </w:rPr>
            </w:pPr>
          </w:p>
        </w:tc>
      </w:tr>
      <w:tr w:rsidR="007A5E3F" w:rsidRPr="00A27A48" w14:paraId="1D9016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F185E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4E42FE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EF1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54A553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0FB493A0" w14:textId="77777777" w:rsidR="003B42B2" w:rsidRPr="00A27A48" w:rsidRDefault="003B42B2" w:rsidP="00271977">
            <w:pPr>
              <w:jc w:val="both"/>
              <w:rPr>
                <w:rFonts w:ascii="標楷體" w:eastAsia="標楷體" w:hAnsi="標楷體"/>
                <w:lang w:eastAsia="zh-CN"/>
              </w:rPr>
            </w:pPr>
          </w:p>
        </w:tc>
      </w:tr>
      <w:tr w:rsidR="007A5E3F" w:rsidRPr="00A27A48" w14:paraId="7CFDEFC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C685D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A0A6A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CA908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B77C2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5921B3DC" w14:textId="77777777" w:rsidR="003B42B2" w:rsidRPr="00A27A48" w:rsidRDefault="003B42B2" w:rsidP="00271977">
            <w:pPr>
              <w:jc w:val="both"/>
              <w:rPr>
                <w:rFonts w:ascii="標楷體" w:eastAsia="標楷體" w:hAnsi="標楷體"/>
                <w:lang w:eastAsia="zh-CN"/>
              </w:rPr>
            </w:pPr>
          </w:p>
        </w:tc>
      </w:tr>
      <w:tr w:rsidR="007A5E3F" w:rsidRPr="00A27A48" w14:paraId="428DEA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E3FAC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919B17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ADD8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D16B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2D056203" w14:textId="77777777" w:rsidR="003B42B2" w:rsidRPr="00A27A48" w:rsidRDefault="003B42B2" w:rsidP="00271977">
            <w:pPr>
              <w:jc w:val="both"/>
              <w:rPr>
                <w:rFonts w:ascii="標楷體" w:eastAsia="標楷體" w:hAnsi="標楷體"/>
                <w:lang w:eastAsia="zh-CN"/>
              </w:rPr>
            </w:pPr>
          </w:p>
        </w:tc>
      </w:tr>
      <w:tr w:rsidR="007A5E3F" w:rsidRPr="00A27A48" w14:paraId="4086FC4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5F847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068C6E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A4772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567C9D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tatus</w:t>
            </w:r>
          </w:p>
        </w:tc>
        <w:tc>
          <w:tcPr>
            <w:tcW w:w="1770" w:type="dxa"/>
            <w:tcBorders>
              <w:top w:val="single" w:sz="4" w:space="0" w:color="auto"/>
              <w:left w:val="single" w:sz="4" w:space="0" w:color="auto"/>
              <w:bottom w:val="single" w:sz="4" w:space="0" w:color="auto"/>
              <w:right w:val="single" w:sz="4" w:space="0" w:color="auto"/>
            </w:tcBorders>
            <w:vAlign w:val="center"/>
          </w:tcPr>
          <w:p w14:paraId="05A9073A" w14:textId="77777777" w:rsidR="003B42B2" w:rsidRPr="00A27A48" w:rsidRDefault="003B42B2" w:rsidP="00271977">
            <w:pPr>
              <w:jc w:val="both"/>
              <w:rPr>
                <w:rFonts w:ascii="標楷體" w:eastAsia="標楷體" w:hAnsi="標楷體"/>
                <w:lang w:eastAsia="zh-CN"/>
              </w:rPr>
            </w:pPr>
          </w:p>
        </w:tc>
      </w:tr>
      <w:tr w:rsidR="007A5E3F" w:rsidRPr="00A27A48" w14:paraId="5B25C72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58949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ED74F3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068BC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2E38B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342F7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44F516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356DCD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662251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3634D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0968A4E"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A4496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5181F95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1F26AC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F835E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37D8C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584DEB4"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5607C01" w14:textId="77777777" w:rsidR="003B42B2" w:rsidRPr="00A27A48" w:rsidRDefault="003B42B2" w:rsidP="00271977">
            <w:pPr>
              <w:jc w:val="both"/>
              <w:rPr>
                <w:rFonts w:ascii="標楷體" w:eastAsia="標楷體" w:hAnsi="標楷體"/>
              </w:rPr>
            </w:pPr>
          </w:p>
        </w:tc>
      </w:tr>
    </w:tbl>
    <w:p w14:paraId="11BB955F" w14:textId="79A5EA25"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D3670EB" w14:textId="77777777" w:rsidR="003B42B2" w:rsidRPr="00A27A48" w:rsidRDefault="003B42B2" w:rsidP="00963923">
      <w:pPr>
        <w:pStyle w:val="3"/>
        <w:numPr>
          <w:ilvl w:val="2"/>
          <w:numId w:val="9"/>
        </w:numPr>
        <w:spacing w:before="0"/>
        <w:rPr>
          <w:rFonts w:ascii="標楷體" w:hAnsi="標楷體"/>
        </w:rPr>
      </w:pPr>
      <w:bookmarkStart w:id="53" w:name="_Toc90482774"/>
      <w:bookmarkStart w:id="54" w:name="_Toc133581749"/>
      <w:r w:rsidRPr="00A27A48">
        <w:rPr>
          <w:rFonts w:ascii="標楷體" w:hAnsi="標楷體"/>
        </w:rPr>
        <w:lastRenderedPageBreak/>
        <w:t>L</w:t>
      </w:r>
      <w:r w:rsidRPr="00A27A48">
        <w:rPr>
          <w:rFonts w:ascii="標楷體" w:hAnsi="標楷體" w:hint="eastAsia"/>
        </w:rPr>
        <w:t>8042 消債條例JCIC報送資料歷程查詢(</w:t>
      </w:r>
      <w:r w:rsidRPr="00A27A48">
        <w:rPr>
          <w:rFonts w:ascii="標楷體" w:hAnsi="標楷體"/>
        </w:rPr>
        <w:t>051</w:t>
      </w:r>
      <w:r w:rsidRPr="00A27A48">
        <w:rPr>
          <w:rFonts w:ascii="標楷體" w:hAnsi="標楷體" w:hint="eastAsia"/>
        </w:rPr>
        <w:t>)</w:t>
      </w:r>
      <w:bookmarkEnd w:id="53"/>
      <w:bookmarkEnd w:id="54"/>
    </w:p>
    <w:p w14:paraId="7C96AAF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00D054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294C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7044D2"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1</w:t>
            </w:r>
            <w:r w:rsidRPr="00A27A48">
              <w:rPr>
                <w:rFonts w:ascii="標楷體" w:eastAsia="標楷體" w:hAnsi="標楷體" w:hint="eastAsia"/>
              </w:rPr>
              <w:t>)</w:t>
            </w:r>
          </w:p>
        </w:tc>
      </w:tr>
      <w:tr w:rsidR="007A5E3F" w:rsidRPr="00A27A48" w14:paraId="7823BDA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91531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82D2CFC" w14:textId="06FEEC85"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時</w:t>
            </w:r>
          </w:p>
        </w:tc>
      </w:tr>
      <w:tr w:rsidR="007A5E3F" w:rsidRPr="00A27A48" w14:paraId="2195823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30362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A99E801" w14:textId="7DDC4BE3"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D6661E7" w14:textId="5F64D676"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與[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r w:rsidRPr="00A27A48">
              <w:rPr>
                <w:rFonts w:ascii="標楷體" w:eastAsia="標楷體" w:hAnsi="標楷體"/>
              </w:rPr>
              <w:t>Log</w:t>
            </w:r>
            <w:r w:rsidRPr="00A27A48">
              <w:rPr>
                <w:rFonts w:ascii="標楷體" w:eastAsia="標楷體" w:hAnsi="標楷體" w:hint="eastAsia"/>
              </w:rPr>
              <w:t>)]</w:t>
            </w:r>
          </w:p>
          <w:p w14:paraId="4BC6B83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1Log.CreateDate)</w:t>
            </w:r>
            <w:r w:rsidRPr="00A27A48">
              <w:rPr>
                <w:rFonts w:ascii="標楷體" w:eastAsia="標楷體" w:hAnsi="標楷體" w:hint="eastAsia"/>
              </w:rPr>
              <w:t>]由大至小排序</w:t>
            </w:r>
          </w:p>
        </w:tc>
      </w:tr>
      <w:tr w:rsidR="007A5E3F" w:rsidRPr="00A27A48" w14:paraId="4A6EA2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B0BA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E2BCB8" w14:textId="77777777" w:rsidR="003B42B2" w:rsidRPr="00A27A48" w:rsidRDefault="003B42B2" w:rsidP="00271977">
            <w:pPr>
              <w:rPr>
                <w:rFonts w:ascii="標楷體" w:eastAsia="標楷體" w:hAnsi="標楷體"/>
                <w:lang w:eastAsia="x-none"/>
              </w:rPr>
            </w:pPr>
          </w:p>
        </w:tc>
      </w:tr>
      <w:tr w:rsidR="007A5E3F" w:rsidRPr="00A27A48" w14:paraId="596E923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518A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029AA15" w14:textId="77777777" w:rsidR="003B42B2" w:rsidRPr="00A27A48" w:rsidRDefault="003B42B2" w:rsidP="00271977">
            <w:pPr>
              <w:rPr>
                <w:rFonts w:ascii="標楷體" w:eastAsia="標楷體" w:hAnsi="標楷體"/>
                <w:lang w:eastAsia="x-none"/>
              </w:rPr>
            </w:pPr>
          </w:p>
        </w:tc>
      </w:tr>
      <w:tr w:rsidR="007A5E3F" w:rsidRPr="00A27A48" w14:paraId="1372FA2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EB1B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399197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F1A4EC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F431D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F28E65C" w14:textId="77777777" w:rsidR="003B42B2" w:rsidRPr="00A27A48" w:rsidRDefault="003B42B2" w:rsidP="00271977">
            <w:pPr>
              <w:rPr>
                <w:rFonts w:ascii="標楷體" w:eastAsia="標楷體" w:hAnsi="標楷體"/>
                <w:lang w:eastAsia="x-none"/>
              </w:rPr>
            </w:pPr>
          </w:p>
        </w:tc>
      </w:tr>
      <w:tr w:rsidR="007A5E3F" w:rsidRPr="00A27A48" w14:paraId="681F63B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4D362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0228A46" w14:textId="77777777" w:rsidR="003B42B2" w:rsidRPr="00A27A48" w:rsidRDefault="003B42B2" w:rsidP="00271977">
            <w:pPr>
              <w:rPr>
                <w:rFonts w:ascii="標楷體" w:eastAsia="標楷體" w:hAnsi="標楷體"/>
              </w:rPr>
            </w:pPr>
          </w:p>
        </w:tc>
      </w:tr>
    </w:tbl>
    <w:p w14:paraId="174042FD" w14:textId="77777777" w:rsidR="003B42B2" w:rsidRPr="00A27A48" w:rsidRDefault="003B42B2" w:rsidP="006D6F84">
      <w:pPr>
        <w:pStyle w:val="a"/>
        <w:numPr>
          <w:ilvl w:val="0"/>
          <w:numId w:val="0"/>
        </w:numPr>
        <w:ind w:left="1418"/>
      </w:pPr>
    </w:p>
    <w:p w14:paraId="1756948B"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F1A35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D47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FEC8C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8A0E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289122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154B1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EF0B53" w14:textId="77777777" w:rsidR="003B42B2" w:rsidRPr="00A27A48" w:rsidRDefault="003B42B2" w:rsidP="00271977">
            <w:pPr>
              <w:rPr>
                <w:rFonts w:ascii="標楷體" w:eastAsia="標楷體" w:hAnsi="標楷體"/>
              </w:rPr>
            </w:pPr>
            <w:r w:rsidRPr="00A27A48">
              <w:rPr>
                <w:rFonts w:ascii="標楷體" w:eastAsia="標楷體" w:hAnsi="標楷體"/>
              </w:rPr>
              <w:t>JcicZ051</w:t>
            </w:r>
          </w:p>
        </w:tc>
        <w:tc>
          <w:tcPr>
            <w:tcW w:w="3828" w:type="dxa"/>
            <w:tcBorders>
              <w:top w:val="single" w:sz="4" w:space="0" w:color="auto"/>
              <w:left w:val="single" w:sz="4" w:space="0" w:color="auto"/>
              <w:bottom w:val="single" w:sz="4" w:space="0" w:color="auto"/>
              <w:right w:val="single" w:sz="4" w:space="0" w:color="auto"/>
            </w:tcBorders>
            <w:hideMark/>
          </w:tcPr>
          <w:p w14:paraId="6B9231B0" w14:textId="02737E95" w:rsidR="003B42B2" w:rsidRPr="00A27A48" w:rsidRDefault="003B42B2"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主檔</w:t>
            </w:r>
          </w:p>
        </w:tc>
      </w:tr>
      <w:tr w:rsidR="007A5E3F" w:rsidRPr="00A27A48" w14:paraId="0B191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F8ABE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8B6895F" w14:textId="77777777" w:rsidR="003B42B2" w:rsidRPr="00A27A48" w:rsidRDefault="003B42B2" w:rsidP="00271977">
            <w:pPr>
              <w:rPr>
                <w:rFonts w:ascii="標楷體" w:eastAsia="標楷體" w:hAnsi="標楷體"/>
              </w:rPr>
            </w:pPr>
            <w:r w:rsidRPr="00A27A48">
              <w:rPr>
                <w:rFonts w:ascii="標楷體" w:eastAsia="標楷體" w:hAnsi="標楷體"/>
              </w:rPr>
              <w:t>JcicZ051Log</w:t>
            </w:r>
          </w:p>
        </w:tc>
        <w:tc>
          <w:tcPr>
            <w:tcW w:w="3828" w:type="dxa"/>
            <w:tcBorders>
              <w:top w:val="single" w:sz="4" w:space="0" w:color="auto"/>
              <w:left w:val="single" w:sz="4" w:space="0" w:color="auto"/>
              <w:bottom w:val="single" w:sz="4" w:space="0" w:color="auto"/>
              <w:right w:val="single" w:sz="4" w:space="0" w:color="auto"/>
            </w:tcBorders>
            <w:hideMark/>
          </w:tcPr>
          <w:p w14:paraId="1DC0DE33" w14:textId="5AE698A4" w:rsidR="003B42B2" w:rsidRPr="00A27A48" w:rsidRDefault="003B42B2" w:rsidP="00271977">
            <w:pPr>
              <w:rPr>
                <w:rFonts w:ascii="標楷體" w:eastAsia="標楷體" w:hAnsi="標楷體"/>
                <w:lang w:eastAsia="zh-HK"/>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歷程</w:t>
            </w:r>
            <w:r w:rsidRPr="00A27A48">
              <w:rPr>
                <w:rFonts w:ascii="標楷體" w:eastAsia="標楷體" w:hAnsi="標楷體" w:hint="eastAsia"/>
                <w:lang w:eastAsia="zh-HK"/>
              </w:rPr>
              <w:t>檔</w:t>
            </w:r>
          </w:p>
        </w:tc>
      </w:tr>
      <w:tr w:rsidR="007A5E3F" w:rsidRPr="00A27A48" w14:paraId="3A570DC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CBF0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D1BC11"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728913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48539B1" w14:textId="77777777" w:rsidTr="00D45D36">
        <w:tc>
          <w:tcPr>
            <w:tcW w:w="851" w:type="dxa"/>
            <w:tcBorders>
              <w:top w:val="single" w:sz="4" w:space="0" w:color="auto"/>
              <w:left w:val="single" w:sz="4" w:space="0" w:color="auto"/>
              <w:bottom w:val="single" w:sz="4" w:space="0" w:color="auto"/>
              <w:right w:val="single" w:sz="4" w:space="0" w:color="auto"/>
            </w:tcBorders>
          </w:tcPr>
          <w:p w14:paraId="38B819E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9C69CDF"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37CC45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7A5E3F" w:rsidRPr="00A27A48" w14:paraId="09CBC86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602E6F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864276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548ED7D" w14:textId="77777777" w:rsidR="003B42B2" w:rsidRPr="00A27A48" w:rsidRDefault="003B42B2" w:rsidP="00271977">
            <w:pPr>
              <w:widowControl/>
              <w:rPr>
                <w:rFonts w:ascii="標楷體" w:eastAsia="標楷體" w:hAnsi="標楷體"/>
                <w:kern w:val="0"/>
                <w:sz w:val="20"/>
                <w:szCs w:val="20"/>
              </w:rPr>
            </w:pPr>
          </w:p>
        </w:tc>
      </w:tr>
    </w:tbl>
    <w:p w14:paraId="69D3D1C9" w14:textId="77777777" w:rsidR="003B42B2" w:rsidRPr="00A27A48" w:rsidRDefault="003B42B2" w:rsidP="00271977">
      <w:pPr>
        <w:rPr>
          <w:rFonts w:ascii="標楷體" w:eastAsia="標楷體" w:hAnsi="標楷體"/>
          <w:lang w:eastAsia="x-none"/>
        </w:rPr>
      </w:pPr>
    </w:p>
    <w:p w14:paraId="7E23F8F6"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512F99E" w14:textId="2631EEC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4A13EA6" wp14:editId="78E47564">
            <wp:extent cx="6479540" cy="1383030"/>
            <wp:effectExtent l="0" t="0" r="0" b="0"/>
            <wp:docPr id="472" name="圖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383030"/>
                    </a:xfrm>
                    <a:prstGeom prst="rect">
                      <a:avLst/>
                    </a:prstGeom>
                  </pic:spPr>
                </pic:pic>
              </a:graphicData>
            </a:graphic>
          </wp:inline>
        </w:drawing>
      </w:r>
      <w:r w:rsidR="003B42B2" w:rsidRPr="00A27A48">
        <w:rPr>
          <w:rFonts w:ascii="標楷體" w:eastAsia="標楷體" w:hAnsi="標楷體"/>
          <w:noProof/>
        </w:rPr>
        <w:t xml:space="preserve">    </w:t>
      </w:r>
    </w:p>
    <w:p w14:paraId="03FEECCE"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5CF5C79"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DD46EB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1B6C4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6470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AF797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2A96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9A99A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948B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B1D44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383070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D957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D09E72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FF6A0C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4B16060" w14:textId="77777777" w:rsidR="003B42B2" w:rsidRPr="00A27A48" w:rsidRDefault="003B42B2" w:rsidP="00271977">
      <w:pPr>
        <w:pStyle w:val="af9"/>
        <w:ind w:leftChars="0" w:left="1418"/>
        <w:rPr>
          <w:rFonts w:ascii="標楷體" w:eastAsia="標楷體" w:hAnsi="標楷體"/>
          <w:sz w:val="26"/>
          <w:szCs w:val="26"/>
          <w:lang w:eastAsia="x-none"/>
        </w:rPr>
      </w:pPr>
    </w:p>
    <w:p w14:paraId="73CB0BA1"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4068B7E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8A07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3E4A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7714B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6164E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0553E4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63E59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6AE4E8"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2DC946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33765C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F485C1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60174D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0EBFC1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333A6E" w14:textId="77777777" w:rsidR="003B42B2" w:rsidRPr="00A27A48" w:rsidRDefault="003B42B2" w:rsidP="00271977">
            <w:pPr>
              <w:widowControl/>
              <w:rPr>
                <w:rFonts w:ascii="標楷體" w:eastAsia="標楷體" w:hAnsi="標楷體"/>
                <w:lang w:eastAsia="x-none"/>
              </w:rPr>
            </w:pPr>
          </w:p>
        </w:tc>
      </w:tr>
      <w:tr w:rsidR="007A5E3F" w:rsidRPr="00A27A48" w14:paraId="48B6DFD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1437C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5173E67"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7C1E8A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5075CF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85FA60"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E2E06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7E4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85952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8B5F33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B70910"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AE3743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2EF48A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C368F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9DAE7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3A8E3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6F369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8D16F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83BEF8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4072B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7F0DA2"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B3AF09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2DC57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FD985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C9EBD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D6A683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2C9AD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F37AF0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6129A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886939" w14:textId="77777777" w:rsidR="003B42B2" w:rsidRPr="00A27A48" w:rsidRDefault="003B42B2" w:rsidP="00271977">
            <w:pPr>
              <w:rPr>
                <w:rFonts w:ascii="標楷體" w:eastAsia="標楷體" w:hAnsi="標楷體"/>
              </w:rPr>
            </w:pPr>
            <w:r w:rsidRPr="00A27A48">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3C39A35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3B651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A3120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F87AF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92A52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D5DAC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48EF575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42A777"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1F46E4" w14:textId="0AAD311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 xml:space="preserve"> 、[延期繳款年月(DelayYM)]是否存在於[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主檔(</w:t>
            </w:r>
            <w:r w:rsidRPr="00A27A48">
              <w:rPr>
                <w:rFonts w:ascii="標楷體" w:eastAsia="標楷體" w:hAnsi="標楷體"/>
              </w:rPr>
              <w:t>JcicZ05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0F5AB00" w14:textId="77777777" w:rsidR="003B42B2" w:rsidRPr="00A27A48" w:rsidRDefault="003B42B2" w:rsidP="006D6F84">
      <w:pPr>
        <w:pStyle w:val="a"/>
        <w:numPr>
          <w:ilvl w:val="0"/>
          <w:numId w:val="0"/>
        </w:numPr>
        <w:ind w:left="1418"/>
      </w:pPr>
    </w:p>
    <w:p w14:paraId="0BADDA0C" w14:textId="77777777" w:rsidR="003B42B2" w:rsidRPr="00A27A48" w:rsidRDefault="003B42B2" w:rsidP="006D6F84">
      <w:pPr>
        <w:pStyle w:val="a"/>
      </w:pPr>
      <w:r w:rsidRPr="00A27A48">
        <w:rPr>
          <w:rFonts w:hint="eastAsia"/>
        </w:rPr>
        <w:t>輸出畫面</w:t>
      </w:r>
      <w:r w:rsidRPr="00A27A48">
        <w:t>:</w:t>
      </w:r>
    </w:p>
    <w:p w14:paraId="2792B6EF"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566F9CBF" wp14:editId="12DD3E68">
            <wp:extent cx="6479540" cy="1384935"/>
            <wp:effectExtent l="0" t="0" r="0" b="5715"/>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384935"/>
                    </a:xfrm>
                    <a:prstGeom prst="rect">
                      <a:avLst/>
                    </a:prstGeom>
                  </pic:spPr>
                </pic:pic>
              </a:graphicData>
            </a:graphic>
          </wp:inline>
        </w:drawing>
      </w:r>
      <w:r w:rsidRPr="00A27A48">
        <w:rPr>
          <w:rFonts w:ascii="標楷體" w:eastAsia="標楷體" w:hAnsi="標楷體"/>
          <w:noProof/>
        </w:rPr>
        <w:t xml:space="preserve"> </w:t>
      </w:r>
    </w:p>
    <w:p w14:paraId="4280A79F"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F097C78"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AB4C7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2A1329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1DCD7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B6185C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550C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5E6AB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9F90A0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2032A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9490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47D92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1</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06C4D84" w14:textId="77777777" w:rsidR="003B42B2" w:rsidRPr="00A27A48" w:rsidRDefault="003B42B2" w:rsidP="00271977">
            <w:pPr>
              <w:jc w:val="both"/>
              <w:rPr>
                <w:rFonts w:ascii="標楷體" w:eastAsia="標楷體" w:hAnsi="標楷體"/>
                <w:lang w:eastAsia="zh-CN"/>
              </w:rPr>
            </w:pPr>
          </w:p>
        </w:tc>
      </w:tr>
      <w:tr w:rsidR="007A5E3F" w:rsidRPr="00A27A48" w14:paraId="2A25898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4B52B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DB0C8F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21B66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703DFF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1Log.DelayCode</w:t>
            </w:r>
          </w:p>
        </w:tc>
        <w:tc>
          <w:tcPr>
            <w:tcW w:w="1770" w:type="dxa"/>
            <w:tcBorders>
              <w:top w:val="single" w:sz="4" w:space="0" w:color="auto"/>
              <w:left w:val="single" w:sz="4" w:space="0" w:color="auto"/>
              <w:bottom w:val="single" w:sz="4" w:space="0" w:color="auto"/>
              <w:right w:val="single" w:sz="4" w:space="0" w:color="auto"/>
            </w:tcBorders>
            <w:vAlign w:val="center"/>
          </w:tcPr>
          <w:p w14:paraId="1577A5EF" w14:textId="77777777" w:rsidR="003B42B2" w:rsidRPr="00A27A48" w:rsidRDefault="003B42B2" w:rsidP="00271977">
            <w:pPr>
              <w:jc w:val="both"/>
              <w:rPr>
                <w:rFonts w:ascii="標楷體" w:eastAsia="標楷體" w:hAnsi="標楷體"/>
                <w:lang w:eastAsia="zh-CN"/>
              </w:rPr>
            </w:pPr>
          </w:p>
        </w:tc>
      </w:tr>
      <w:tr w:rsidR="007A5E3F" w:rsidRPr="00A27A48" w14:paraId="58FA06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D19F9B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88E2DC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8044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延期繳款案情說明</w:t>
            </w:r>
          </w:p>
        </w:tc>
        <w:tc>
          <w:tcPr>
            <w:tcW w:w="3696" w:type="dxa"/>
            <w:tcBorders>
              <w:top w:val="single" w:sz="4" w:space="0" w:color="auto"/>
              <w:left w:val="single" w:sz="4" w:space="0" w:color="auto"/>
              <w:bottom w:val="single" w:sz="4" w:space="0" w:color="auto"/>
              <w:right w:val="single" w:sz="4" w:space="0" w:color="auto"/>
            </w:tcBorders>
            <w:vAlign w:val="center"/>
          </w:tcPr>
          <w:p w14:paraId="20E1131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1Log.DelayDesc</w:t>
            </w:r>
          </w:p>
        </w:tc>
        <w:tc>
          <w:tcPr>
            <w:tcW w:w="1770" w:type="dxa"/>
            <w:tcBorders>
              <w:top w:val="single" w:sz="4" w:space="0" w:color="auto"/>
              <w:left w:val="single" w:sz="4" w:space="0" w:color="auto"/>
              <w:bottom w:val="single" w:sz="4" w:space="0" w:color="auto"/>
              <w:right w:val="single" w:sz="4" w:space="0" w:color="auto"/>
            </w:tcBorders>
            <w:vAlign w:val="center"/>
          </w:tcPr>
          <w:p w14:paraId="75A513EB" w14:textId="77777777" w:rsidR="003B42B2" w:rsidRPr="00A27A48" w:rsidRDefault="003B42B2" w:rsidP="00271977">
            <w:pPr>
              <w:jc w:val="both"/>
              <w:rPr>
                <w:rFonts w:ascii="標楷體" w:eastAsia="標楷體" w:hAnsi="標楷體"/>
                <w:lang w:eastAsia="zh-CN"/>
              </w:rPr>
            </w:pPr>
          </w:p>
        </w:tc>
      </w:tr>
      <w:tr w:rsidR="007A5E3F" w:rsidRPr="00A27A48" w14:paraId="3C9B035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ADEC8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1FB8222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03BBC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8480B0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EDAD7F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EDB7EB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DB91F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F7CAD5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13BEC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753F"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61DC3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C64A2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99802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D66F8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813E38"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E3CE2A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0D0FC1D" w14:textId="77777777" w:rsidR="003B42B2" w:rsidRPr="00A27A48" w:rsidRDefault="003B42B2" w:rsidP="00271977">
            <w:pPr>
              <w:jc w:val="both"/>
              <w:rPr>
                <w:rFonts w:ascii="標楷體" w:eastAsia="標楷體" w:hAnsi="標楷體"/>
              </w:rPr>
            </w:pPr>
          </w:p>
        </w:tc>
      </w:tr>
    </w:tbl>
    <w:p w14:paraId="6D147DC2" w14:textId="77168E24"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153BCDF8" w14:textId="77777777" w:rsidR="003B42B2" w:rsidRPr="00A27A48" w:rsidRDefault="003B42B2" w:rsidP="00963923">
      <w:pPr>
        <w:pStyle w:val="3"/>
        <w:numPr>
          <w:ilvl w:val="2"/>
          <w:numId w:val="9"/>
        </w:numPr>
        <w:spacing w:before="0"/>
        <w:rPr>
          <w:rFonts w:ascii="標楷體" w:hAnsi="標楷體"/>
        </w:rPr>
      </w:pPr>
      <w:bookmarkStart w:id="55" w:name="_Toc90482775"/>
      <w:bookmarkStart w:id="56" w:name="_Toc133581750"/>
      <w:r w:rsidRPr="00A27A48">
        <w:rPr>
          <w:rFonts w:ascii="標楷體" w:hAnsi="標楷體"/>
        </w:rPr>
        <w:lastRenderedPageBreak/>
        <w:t>L</w:t>
      </w:r>
      <w:r w:rsidRPr="00A27A48">
        <w:rPr>
          <w:rFonts w:ascii="標楷體" w:hAnsi="標楷體" w:hint="eastAsia"/>
        </w:rPr>
        <w:t>804</w:t>
      </w:r>
      <w:r w:rsidRPr="00A27A48">
        <w:rPr>
          <w:rFonts w:ascii="標楷體" w:hAnsi="標楷體"/>
        </w:rPr>
        <w:t>3</w:t>
      </w:r>
      <w:r w:rsidRPr="00A27A48">
        <w:rPr>
          <w:rFonts w:ascii="標楷體" w:hAnsi="標楷體" w:hint="eastAsia"/>
        </w:rPr>
        <w:t xml:space="preserve"> 消債條例JCIC報送資料歷程查詢(</w:t>
      </w:r>
      <w:r w:rsidRPr="00A27A48">
        <w:rPr>
          <w:rFonts w:ascii="標楷體" w:hAnsi="標楷體"/>
        </w:rPr>
        <w:t>052</w:t>
      </w:r>
      <w:r w:rsidRPr="00A27A48">
        <w:rPr>
          <w:rFonts w:ascii="標楷體" w:hAnsi="標楷體" w:hint="eastAsia"/>
        </w:rPr>
        <w:t>)</w:t>
      </w:r>
      <w:bookmarkEnd w:id="55"/>
      <w:bookmarkEnd w:id="56"/>
    </w:p>
    <w:p w14:paraId="325964E2"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5D3D32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7FF8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A5A50A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2</w:t>
            </w:r>
            <w:r w:rsidRPr="00A27A48">
              <w:rPr>
                <w:rFonts w:ascii="標楷體" w:eastAsia="標楷體" w:hAnsi="標楷體" w:hint="eastAsia"/>
              </w:rPr>
              <w:t>)</w:t>
            </w:r>
          </w:p>
        </w:tc>
      </w:tr>
      <w:tr w:rsidR="007A5E3F" w:rsidRPr="00A27A48" w14:paraId="53387A0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969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2C3D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相關資料報送例外處理時</w:t>
            </w:r>
          </w:p>
        </w:tc>
      </w:tr>
      <w:tr w:rsidR="007A5E3F" w:rsidRPr="00A27A48" w14:paraId="6DBFA64C"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AD59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56F0A1" w14:textId="5F56F262"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5A511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相關資料報送例外處理(JcicZ052)]與[前置協商相關資料報送例外處理(JcicZ052</w:t>
            </w:r>
            <w:r w:rsidRPr="00A27A48">
              <w:rPr>
                <w:rFonts w:ascii="標楷體" w:eastAsia="標楷體" w:hAnsi="標楷體"/>
              </w:rPr>
              <w:t>Log</w:t>
            </w:r>
            <w:r w:rsidRPr="00A27A48">
              <w:rPr>
                <w:rFonts w:ascii="標楷體" w:eastAsia="標楷體" w:hAnsi="標楷體" w:hint="eastAsia"/>
              </w:rPr>
              <w:t>)]</w:t>
            </w:r>
          </w:p>
          <w:p w14:paraId="12E4C75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2Log.CreateDate)</w:t>
            </w:r>
            <w:r w:rsidRPr="00A27A48">
              <w:rPr>
                <w:rFonts w:ascii="標楷體" w:eastAsia="標楷體" w:hAnsi="標楷體" w:hint="eastAsia"/>
              </w:rPr>
              <w:t>]由大至小排序</w:t>
            </w:r>
          </w:p>
        </w:tc>
      </w:tr>
      <w:tr w:rsidR="007A5E3F" w:rsidRPr="00A27A48" w14:paraId="568AD358"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5BA81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34B9B20" w14:textId="77777777" w:rsidR="003B42B2" w:rsidRPr="00A27A48" w:rsidRDefault="003B42B2" w:rsidP="00271977">
            <w:pPr>
              <w:rPr>
                <w:rFonts w:ascii="標楷體" w:eastAsia="標楷體" w:hAnsi="標楷體"/>
                <w:lang w:eastAsia="x-none"/>
              </w:rPr>
            </w:pPr>
          </w:p>
        </w:tc>
      </w:tr>
      <w:tr w:rsidR="007A5E3F" w:rsidRPr="00A27A48" w14:paraId="7633804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DAC41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A085A3" w14:textId="77777777" w:rsidR="003B42B2" w:rsidRPr="00A27A48" w:rsidRDefault="003B42B2" w:rsidP="00271977">
            <w:pPr>
              <w:rPr>
                <w:rFonts w:ascii="標楷體" w:eastAsia="標楷體" w:hAnsi="標楷體"/>
                <w:lang w:eastAsia="x-none"/>
              </w:rPr>
            </w:pPr>
          </w:p>
        </w:tc>
      </w:tr>
      <w:tr w:rsidR="007A5E3F" w:rsidRPr="00A27A48" w14:paraId="5A07B37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DEB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6DA26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79D282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CE0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2F978D3" w14:textId="77777777" w:rsidR="003B42B2" w:rsidRPr="00A27A48" w:rsidRDefault="003B42B2" w:rsidP="00271977">
            <w:pPr>
              <w:rPr>
                <w:rFonts w:ascii="標楷體" w:eastAsia="標楷體" w:hAnsi="標楷體"/>
                <w:lang w:eastAsia="x-none"/>
              </w:rPr>
            </w:pPr>
          </w:p>
        </w:tc>
      </w:tr>
      <w:tr w:rsidR="007A5E3F" w:rsidRPr="00A27A48" w14:paraId="1174680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1ADA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8431B21" w14:textId="77777777" w:rsidR="003B42B2" w:rsidRPr="00A27A48" w:rsidRDefault="003B42B2" w:rsidP="00271977">
            <w:pPr>
              <w:rPr>
                <w:rFonts w:ascii="標楷體" w:eastAsia="標楷體" w:hAnsi="標楷體"/>
              </w:rPr>
            </w:pPr>
          </w:p>
        </w:tc>
      </w:tr>
    </w:tbl>
    <w:p w14:paraId="39C7A05F" w14:textId="77777777" w:rsidR="003B42B2" w:rsidRPr="00A27A48" w:rsidRDefault="003B42B2" w:rsidP="006D6F84">
      <w:pPr>
        <w:pStyle w:val="a"/>
        <w:numPr>
          <w:ilvl w:val="0"/>
          <w:numId w:val="0"/>
        </w:numPr>
        <w:ind w:left="1418"/>
      </w:pPr>
    </w:p>
    <w:p w14:paraId="3A602F7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317E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0978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579D9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45C8B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F9C9DD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C4530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4B148B2" w14:textId="77777777" w:rsidR="003B42B2" w:rsidRPr="00A27A48" w:rsidRDefault="003B42B2" w:rsidP="00271977">
            <w:pPr>
              <w:rPr>
                <w:rFonts w:ascii="標楷體" w:eastAsia="標楷體" w:hAnsi="標楷體"/>
              </w:rPr>
            </w:pPr>
            <w:r w:rsidRPr="00A27A48">
              <w:rPr>
                <w:rFonts w:ascii="標楷體" w:eastAsia="標楷體" w:hAnsi="標楷體"/>
              </w:rPr>
              <w:t>JcicZ052</w:t>
            </w:r>
          </w:p>
        </w:tc>
        <w:tc>
          <w:tcPr>
            <w:tcW w:w="3828" w:type="dxa"/>
            <w:tcBorders>
              <w:top w:val="single" w:sz="4" w:space="0" w:color="auto"/>
              <w:left w:val="single" w:sz="4" w:space="0" w:color="auto"/>
              <w:bottom w:val="single" w:sz="4" w:space="0" w:color="auto"/>
              <w:right w:val="single" w:sz="4" w:space="0" w:color="auto"/>
            </w:tcBorders>
            <w:hideMark/>
          </w:tcPr>
          <w:p w14:paraId="603EADC1"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相關資料報送例外處理主檔</w:t>
            </w:r>
          </w:p>
        </w:tc>
      </w:tr>
      <w:tr w:rsidR="007A5E3F" w:rsidRPr="00A27A48" w14:paraId="0839A17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65FAA4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134A17" w14:textId="77777777" w:rsidR="003B42B2" w:rsidRPr="00A27A48" w:rsidRDefault="003B42B2" w:rsidP="00271977">
            <w:pPr>
              <w:rPr>
                <w:rFonts w:ascii="標楷體" w:eastAsia="標楷體" w:hAnsi="標楷體"/>
              </w:rPr>
            </w:pPr>
            <w:r w:rsidRPr="00A27A48">
              <w:rPr>
                <w:rFonts w:ascii="標楷體" w:eastAsia="標楷體" w:hAnsi="標楷體"/>
              </w:rPr>
              <w:t>JcicZ052Log</w:t>
            </w:r>
          </w:p>
        </w:tc>
        <w:tc>
          <w:tcPr>
            <w:tcW w:w="3828" w:type="dxa"/>
            <w:tcBorders>
              <w:top w:val="single" w:sz="4" w:space="0" w:color="auto"/>
              <w:left w:val="single" w:sz="4" w:space="0" w:color="auto"/>
              <w:bottom w:val="single" w:sz="4" w:space="0" w:color="auto"/>
              <w:right w:val="single" w:sz="4" w:space="0" w:color="auto"/>
            </w:tcBorders>
            <w:hideMark/>
          </w:tcPr>
          <w:p w14:paraId="520E43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相關資料報送例外處理歷程</w:t>
            </w:r>
            <w:r w:rsidRPr="00A27A48">
              <w:rPr>
                <w:rFonts w:ascii="標楷體" w:eastAsia="標楷體" w:hAnsi="標楷體" w:hint="eastAsia"/>
                <w:lang w:eastAsia="zh-HK"/>
              </w:rPr>
              <w:t>檔</w:t>
            </w:r>
          </w:p>
        </w:tc>
      </w:tr>
      <w:tr w:rsidR="007A5E3F" w:rsidRPr="00A27A48" w14:paraId="1DABFC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F3412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17F5A7"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237B1C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EDBBBDB" w14:textId="77777777" w:rsidTr="00D45D36">
        <w:tc>
          <w:tcPr>
            <w:tcW w:w="851" w:type="dxa"/>
            <w:tcBorders>
              <w:top w:val="single" w:sz="4" w:space="0" w:color="auto"/>
              <w:left w:val="single" w:sz="4" w:space="0" w:color="auto"/>
              <w:bottom w:val="single" w:sz="4" w:space="0" w:color="auto"/>
              <w:right w:val="single" w:sz="4" w:space="0" w:color="auto"/>
            </w:tcBorders>
          </w:tcPr>
          <w:p w14:paraId="69FA273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CBFCA71"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4C619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89BC65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EC2A8B6"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CCF140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401614" w14:textId="77777777" w:rsidR="003B42B2" w:rsidRPr="00A27A48" w:rsidRDefault="003B42B2" w:rsidP="00271977">
            <w:pPr>
              <w:widowControl/>
              <w:rPr>
                <w:rFonts w:ascii="標楷體" w:eastAsia="標楷體" w:hAnsi="標楷體"/>
                <w:kern w:val="0"/>
                <w:sz w:val="20"/>
                <w:szCs w:val="20"/>
              </w:rPr>
            </w:pPr>
          </w:p>
        </w:tc>
      </w:tr>
    </w:tbl>
    <w:p w14:paraId="1B141574" w14:textId="77777777" w:rsidR="003B42B2" w:rsidRPr="00A27A48" w:rsidRDefault="003B42B2" w:rsidP="00271977">
      <w:pPr>
        <w:rPr>
          <w:rFonts w:ascii="標楷體" w:eastAsia="標楷體" w:hAnsi="標楷體"/>
          <w:lang w:eastAsia="x-none"/>
        </w:rPr>
      </w:pPr>
    </w:p>
    <w:p w14:paraId="6C87B89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059B6" w14:textId="13F9495C"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5D8016F3" wp14:editId="333DFE89">
            <wp:extent cx="6479540" cy="1218565"/>
            <wp:effectExtent l="0" t="0" r="0" b="0"/>
            <wp:docPr id="473" name="圖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218565"/>
                    </a:xfrm>
                    <a:prstGeom prst="rect">
                      <a:avLst/>
                    </a:prstGeom>
                  </pic:spPr>
                </pic:pic>
              </a:graphicData>
            </a:graphic>
          </wp:inline>
        </w:drawing>
      </w:r>
      <w:r w:rsidR="003B42B2" w:rsidRPr="00A27A48">
        <w:rPr>
          <w:rFonts w:ascii="標楷體" w:eastAsia="標楷體" w:hAnsi="標楷體"/>
          <w:noProof/>
        </w:rPr>
        <w:t xml:space="preserve">     </w:t>
      </w:r>
    </w:p>
    <w:p w14:paraId="473E5616"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D7961F5"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5F047A5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AFD74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E2D8D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1A5C1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98D4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9D7448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D142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AC35C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518AA18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1A93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A4BB0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4A88F3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E6458A8" w14:textId="77777777" w:rsidR="003B42B2" w:rsidRPr="00A27A48" w:rsidRDefault="003B42B2" w:rsidP="00271977">
      <w:pPr>
        <w:pStyle w:val="af9"/>
        <w:ind w:leftChars="0" w:left="1418"/>
        <w:rPr>
          <w:rFonts w:ascii="標楷體" w:eastAsia="標楷體" w:hAnsi="標楷體"/>
          <w:sz w:val="26"/>
          <w:szCs w:val="26"/>
          <w:lang w:eastAsia="x-none"/>
        </w:rPr>
      </w:pPr>
    </w:p>
    <w:p w14:paraId="7AAA09A8"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E98F07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4170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74DD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B5D4AE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0F14A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89C6404"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4DC0F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FFB33"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84B3F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FF8B57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5578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EBA04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A70B2E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8C7CCC" w14:textId="77777777" w:rsidR="003B42B2" w:rsidRPr="00A27A48" w:rsidRDefault="003B42B2" w:rsidP="00271977">
            <w:pPr>
              <w:widowControl/>
              <w:rPr>
                <w:rFonts w:ascii="標楷體" w:eastAsia="標楷體" w:hAnsi="標楷體"/>
                <w:lang w:eastAsia="x-none"/>
              </w:rPr>
            </w:pPr>
          </w:p>
        </w:tc>
      </w:tr>
      <w:tr w:rsidR="007A5E3F" w:rsidRPr="00A27A48" w14:paraId="5E5221E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2B5D9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601AC0"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2EF156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91538E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35EFDB"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63F85E4"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0053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D9E55E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2F8CFC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FEBBAD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6AAF3A"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4D132F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89D00F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A3B491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FE24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489F5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6063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215EF3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4906A7"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290EEF7"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D2C3959"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A0C6F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E2EC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055467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27DD3E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036D1A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F72CA6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E874BB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77004BE" w14:textId="6079763E"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前置協商相關資料報送例外處理主檔(</w:t>
            </w:r>
            <w:r w:rsidRPr="00A27A48">
              <w:rPr>
                <w:rFonts w:ascii="標楷體" w:eastAsia="標楷體" w:hAnsi="標楷體"/>
              </w:rPr>
              <w:t>JcicZ05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1CAF7E1" w14:textId="77777777" w:rsidR="003B42B2" w:rsidRPr="00A27A48" w:rsidRDefault="003B42B2" w:rsidP="006D6F84">
      <w:pPr>
        <w:pStyle w:val="a"/>
        <w:numPr>
          <w:ilvl w:val="0"/>
          <w:numId w:val="0"/>
        </w:numPr>
        <w:ind w:left="1418"/>
      </w:pPr>
    </w:p>
    <w:p w14:paraId="72944A40" w14:textId="77777777" w:rsidR="003B42B2" w:rsidRPr="00A27A48" w:rsidRDefault="003B42B2" w:rsidP="006D6F84">
      <w:pPr>
        <w:pStyle w:val="a"/>
      </w:pPr>
      <w:r w:rsidRPr="00A27A48">
        <w:rPr>
          <w:rFonts w:hint="eastAsia"/>
        </w:rPr>
        <w:t>輸出畫面</w:t>
      </w:r>
      <w:r w:rsidRPr="00A27A48">
        <w:t>:</w:t>
      </w:r>
    </w:p>
    <w:p w14:paraId="3DF17F72" w14:textId="2BD57012"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36391E08" wp14:editId="6B09BF29">
            <wp:extent cx="6479540" cy="807085"/>
            <wp:effectExtent l="0" t="0" r="0" b="0"/>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807085"/>
                    </a:xfrm>
                    <a:prstGeom prst="rect">
                      <a:avLst/>
                    </a:prstGeom>
                  </pic:spPr>
                </pic:pic>
              </a:graphicData>
            </a:graphic>
          </wp:inline>
        </w:drawing>
      </w:r>
      <w:r w:rsidR="003B42B2" w:rsidRPr="00A27A48">
        <w:rPr>
          <w:rFonts w:ascii="標楷體" w:eastAsia="標楷體" w:hAnsi="標楷體"/>
          <w:noProof/>
        </w:rPr>
        <w:t xml:space="preserve"> </w:t>
      </w:r>
    </w:p>
    <w:p w14:paraId="74B31E8A"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E7668AA"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A7841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82B52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86B7FD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F15291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D5143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AD5A9D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F9A08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355CE7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DDE2E3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FA04B1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36DEACD" w14:textId="77777777" w:rsidR="003B42B2" w:rsidRPr="00A27A48" w:rsidRDefault="003B42B2" w:rsidP="00271977">
            <w:pPr>
              <w:jc w:val="both"/>
              <w:rPr>
                <w:rFonts w:ascii="標楷體" w:eastAsia="標楷體" w:hAnsi="標楷體"/>
                <w:lang w:eastAsia="zh-CN"/>
              </w:rPr>
            </w:pPr>
          </w:p>
        </w:tc>
      </w:tr>
      <w:tr w:rsidR="007A5E3F" w:rsidRPr="00A27A48" w14:paraId="3D02F0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1E08D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EA5C6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B58B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37B006E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1</w:t>
            </w:r>
          </w:p>
        </w:tc>
        <w:tc>
          <w:tcPr>
            <w:tcW w:w="1770" w:type="dxa"/>
            <w:tcBorders>
              <w:top w:val="single" w:sz="4" w:space="0" w:color="auto"/>
              <w:left w:val="single" w:sz="4" w:space="0" w:color="auto"/>
              <w:bottom w:val="single" w:sz="4" w:space="0" w:color="auto"/>
              <w:right w:val="single" w:sz="4" w:space="0" w:color="auto"/>
            </w:tcBorders>
            <w:vAlign w:val="center"/>
          </w:tcPr>
          <w:p w14:paraId="77060536" w14:textId="77777777" w:rsidR="003B42B2" w:rsidRPr="00A27A48" w:rsidRDefault="003B42B2" w:rsidP="00271977">
            <w:pPr>
              <w:jc w:val="both"/>
              <w:rPr>
                <w:rFonts w:ascii="標楷體" w:eastAsia="標楷體" w:hAnsi="標楷體"/>
                <w:lang w:eastAsia="zh-CN"/>
              </w:rPr>
            </w:pPr>
          </w:p>
        </w:tc>
      </w:tr>
      <w:tr w:rsidR="007A5E3F" w:rsidRPr="00A27A48" w14:paraId="5A9034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CCE4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3762AB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517C2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6C15D86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1</w:t>
            </w:r>
          </w:p>
        </w:tc>
        <w:tc>
          <w:tcPr>
            <w:tcW w:w="1770" w:type="dxa"/>
            <w:tcBorders>
              <w:top w:val="single" w:sz="4" w:space="0" w:color="auto"/>
              <w:left w:val="single" w:sz="4" w:space="0" w:color="auto"/>
              <w:bottom w:val="single" w:sz="4" w:space="0" w:color="auto"/>
              <w:right w:val="single" w:sz="4" w:space="0" w:color="auto"/>
            </w:tcBorders>
            <w:vAlign w:val="center"/>
          </w:tcPr>
          <w:p w14:paraId="1D1C1CF9" w14:textId="77777777" w:rsidR="003B42B2" w:rsidRPr="00A27A48" w:rsidRDefault="003B42B2" w:rsidP="00271977">
            <w:pPr>
              <w:jc w:val="both"/>
              <w:rPr>
                <w:rFonts w:ascii="標楷體" w:eastAsia="標楷體" w:hAnsi="標楷體"/>
                <w:lang w:eastAsia="zh-CN"/>
              </w:rPr>
            </w:pPr>
          </w:p>
        </w:tc>
      </w:tr>
      <w:tr w:rsidR="007A5E3F" w:rsidRPr="00A27A48" w14:paraId="5EE1F0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382DB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B3F73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C50AF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7E6713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2</w:t>
            </w:r>
          </w:p>
        </w:tc>
        <w:tc>
          <w:tcPr>
            <w:tcW w:w="1770" w:type="dxa"/>
            <w:tcBorders>
              <w:top w:val="single" w:sz="4" w:space="0" w:color="auto"/>
              <w:left w:val="single" w:sz="4" w:space="0" w:color="auto"/>
              <w:bottom w:val="single" w:sz="4" w:space="0" w:color="auto"/>
              <w:right w:val="single" w:sz="4" w:space="0" w:color="auto"/>
            </w:tcBorders>
            <w:vAlign w:val="center"/>
          </w:tcPr>
          <w:p w14:paraId="537587A7" w14:textId="77777777" w:rsidR="003B42B2" w:rsidRPr="00A27A48" w:rsidRDefault="003B42B2" w:rsidP="00271977">
            <w:pPr>
              <w:jc w:val="both"/>
              <w:rPr>
                <w:rFonts w:ascii="標楷體" w:eastAsia="標楷體" w:hAnsi="標楷體"/>
                <w:lang w:eastAsia="zh-CN"/>
              </w:rPr>
            </w:pPr>
          </w:p>
        </w:tc>
      </w:tr>
      <w:tr w:rsidR="007A5E3F" w:rsidRPr="00A27A48" w14:paraId="4AA3B1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CC124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894416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A9D31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B795B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2</w:t>
            </w:r>
          </w:p>
        </w:tc>
        <w:tc>
          <w:tcPr>
            <w:tcW w:w="1770" w:type="dxa"/>
            <w:tcBorders>
              <w:top w:val="single" w:sz="4" w:space="0" w:color="auto"/>
              <w:left w:val="single" w:sz="4" w:space="0" w:color="auto"/>
              <w:bottom w:val="single" w:sz="4" w:space="0" w:color="auto"/>
              <w:right w:val="single" w:sz="4" w:space="0" w:color="auto"/>
            </w:tcBorders>
            <w:vAlign w:val="center"/>
          </w:tcPr>
          <w:p w14:paraId="29CA22BF" w14:textId="77777777" w:rsidR="003B42B2" w:rsidRPr="00A27A48" w:rsidRDefault="003B42B2" w:rsidP="00271977">
            <w:pPr>
              <w:jc w:val="both"/>
              <w:rPr>
                <w:rFonts w:ascii="標楷體" w:eastAsia="標楷體" w:hAnsi="標楷體"/>
                <w:lang w:eastAsia="zh-CN"/>
              </w:rPr>
            </w:pPr>
          </w:p>
        </w:tc>
      </w:tr>
      <w:tr w:rsidR="007A5E3F" w:rsidRPr="00A27A48" w14:paraId="35F0831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D7E4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95A40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7610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3A53D4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3</w:t>
            </w:r>
          </w:p>
        </w:tc>
        <w:tc>
          <w:tcPr>
            <w:tcW w:w="1770" w:type="dxa"/>
            <w:tcBorders>
              <w:top w:val="single" w:sz="4" w:space="0" w:color="auto"/>
              <w:left w:val="single" w:sz="4" w:space="0" w:color="auto"/>
              <w:bottom w:val="single" w:sz="4" w:space="0" w:color="auto"/>
              <w:right w:val="single" w:sz="4" w:space="0" w:color="auto"/>
            </w:tcBorders>
            <w:vAlign w:val="center"/>
          </w:tcPr>
          <w:p w14:paraId="3D02F7FD" w14:textId="77777777" w:rsidR="003B42B2" w:rsidRPr="00A27A48" w:rsidRDefault="003B42B2" w:rsidP="00271977">
            <w:pPr>
              <w:jc w:val="both"/>
              <w:rPr>
                <w:rFonts w:ascii="標楷體" w:eastAsia="標楷體" w:hAnsi="標楷體"/>
                <w:lang w:eastAsia="zh-CN"/>
              </w:rPr>
            </w:pPr>
          </w:p>
        </w:tc>
      </w:tr>
      <w:tr w:rsidR="007A5E3F" w:rsidRPr="00A27A48" w14:paraId="13C1D1D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6E215E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A6FCF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6FE11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3</w:t>
            </w:r>
          </w:p>
        </w:tc>
        <w:tc>
          <w:tcPr>
            <w:tcW w:w="3696" w:type="dxa"/>
            <w:tcBorders>
              <w:top w:val="single" w:sz="4" w:space="0" w:color="auto"/>
              <w:left w:val="single" w:sz="4" w:space="0" w:color="auto"/>
              <w:bottom w:val="single" w:sz="4" w:space="0" w:color="auto"/>
              <w:right w:val="single" w:sz="4" w:space="0" w:color="auto"/>
            </w:tcBorders>
            <w:vAlign w:val="center"/>
          </w:tcPr>
          <w:p w14:paraId="251BD4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3</w:t>
            </w:r>
          </w:p>
        </w:tc>
        <w:tc>
          <w:tcPr>
            <w:tcW w:w="1770" w:type="dxa"/>
            <w:tcBorders>
              <w:top w:val="single" w:sz="4" w:space="0" w:color="auto"/>
              <w:left w:val="single" w:sz="4" w:space="0" w:color="auto"/>
              <w:bottom w:val="single" w:sz="4" w:space="0" w:color="auto"/>
              <w:right w:val="single" w:sz="4" w:space="0" w:color="auto"/>
            </w:tcBorders>
            <w:vAlign w:val="center"/>
          </w:tcPr>
          <w:p w14:paraId="37C17567" w14:textId="77777777" w:rsidR="003B42B2" w:rsidRPr="00A27A48" w:rsidRDefault="003B42B2" w:rsidP="00271977">
            <w:pPr>
              <w:jc w:val="both"/>
              <w:rPr>
                <w:rFonts w:ascii="標楷體" w:eastAsia="標楷體" w:hAnsi="標楷體"/>
                <w:lang w:eastAsia="zh-CN"/>
              </w:rPr>
            </w:pPr>
          </w:p>
        </w:tc>
      </w:tr>
      <w:tr w:rsidR="007A5E3F" w:rsidRPr="00A27A48" w14:paraId="498F38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9B6A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E54DB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7B63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709FF4D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4</w:t>
            </w:r>
          </w:p>
        </w:tc>
        <w:tc>
          <w:tcPr>
            <w:tcW w:w="1770" w:type="dxa"/>
            <w:tcBorders>
              <w:top w:val="single" w:sz="4" w:space="0" w:color="auto"/>
              <w:left w:val="single" w:sz="4" w:space="0" w:color="auto"/>
              <w:bottom w:val="single" w:sz="4" w:space="0" w:color="auto"/>
              <w:right w:val="single" w:sz="4" w:space="0" w:color="auto"/>
            </w:tcBorders>
            <w:vAlign w:val="center"/>
          </w:tcPr>
          <w:p w14:paraId="438111A8" w14:textId="77777777" w:rsidR="003B42B2" w:rsidRPr="00A27A48" w:rsidRDefault="003B42B2" w:rsidP="00271977">
            <w:pPr>
              <w:jc w:val="both"/>
              <w:rPr>
                <w:rFonts w:ascii="標楷體" w:eastAsia="標楷體" w:hAnsi="標楷體"/>
                <w:lang w:eastAsia="zh-CN"/>
              </w:rPr>
            </w:pPr>
          </w:p>
        </w:tc>
      </w:tr>
      <w:tr w:rsidR="007A5E3F" w:rsidRPr="00A27A48" w14:paraId="34AC52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723B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771BB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2F43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4</w:t>
            </w:r>
          </w:p>
        </w:tc>
        <w:tc>
          <w:tcPr>
            <w:tcW w:w="3696" w:type="dxa"/>
            <w:tcBorders>
              <w:top w:val="single" w:sz="4" w:space="0" w:color="auto"/>
              <w:left w:val="single" w:sz="4" w:space="0" w:color="auto"/>
              <w:bottom w:val="single" w:sz="4" w:space="0" w:color="auto"/>
              <w:right w:val="single" w:sz="4" w:space="0" w:color="auto"/>
            </w:tcBorders>
            <w:vAlign w:val="center"/>
          </w:tcPr>
          <w:p w14:paraId="2D2EDA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4</w:t>
            </w:r>
          </w:p>
        </w:tc>
        <w:tc>
          <w:tcPr>
            <w:tcW w:w="1770" w:type="dxa"/>
            <w:tcBorders>
              <w:top w:val="single" w:sz="4" w:space="0" w:color="auto"/>
              <w:left w:val="single" w:sz="4" w:space="0" w:color="auto"/>
              <w:bottom w:val="single" w:sz="4" w:space="0" w:color="auto"/>
              <w:right w:val="single" w:sz="4" w:space="0" w:color="auto"/>
            </w:tcBorders>
            <w:vAlign w:val="center"/>
          </w:tcPr>
          <w:p w14:paraId="79906CD6" w14:textId="77777777" w:rsidR="003B42B2" w:rsidRPr="00A27A48" w:rsidRDefault="003B42B2" w:rsidP="00271977">
            <w:pPr>
              <w:jc w:val="both"/>
              <w:rPr>
                <w:rFonts w:ascii="標楷體" w:eastAsia="標楷體" w:hAnsi="標楷體"/>
                <w:lang w:eastAsia="zh-CN"/>
              </w:rPr>
            </w:pPr>
          </w:p>
        </w:tc>
      </w:tr>
      <w:tr w:rsidR="007A5E3F" w:rsidRPr="00A27A48" w14:paraId="51CF10B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DDC7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442E476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7666F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5F596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5</w:t>
            </w:r>
          </w:p>
        </w:tc>
        <w:tc>
          <w:tcPr>
            <w:tcW w:w="1770" w:type="dxa"/>
            <w:tcBorders>
              <w:top w:val="single" w:sz="4" w:space="0" w:color="auto"/>
              <w:left w:val="single" w:sz="4" w:space="0" w:color="auto"/>
              <w:bottom w:val="single" w:sz="4" w:space="0" w:color="auto"/>
              <w:right w:val="single" w:sz="4" w:space="0" w:color="auto"/>
            </w:tcBorders>
            <w:vAlign w:val="center"/>
          </w:tcPr>
          <w:p w14:paraId="0465D5FD" w14:textId="77777777" w:rsidR="003B42B2" w:rsidRPr="00A27A48" w:rsidRDefault="003B42B2" w:rsidP="00271977">
            <w:pPr>
              <w:jc w:val="both"/>
              <w:rPr>
                <w:rFonts w:ascii="標楷體" w:eastAsia="標楷體" w:hAnsi="標楷體"/>
                <w:lang w:eastAsia="zh-CN"/>
              </w:rPr>
            </w:pPr>
          </w:p>
        </w:tc>
      </w:tr>
      <w:tr w:rsidR="007A5E3F" w:rsidRPr="00A27A48" w14:paraId="300535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22D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2769B6D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974D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5</w:t>
            </w:r>
          </w:p>
        </w:tc>
        <w:tc>
          <w:tcPr>
            <w:tcW w:w="3696" w:type="dxa"/>
            <w:tcBorders>
              <w:top w:val="single" w:sz="4" w:space="0" w:color="auto"/>
              <w:left w:val="single" w:sz="4" w:space="0" w:color="auto"/>
              <w:bottom w:val="single" w:sz="4" w:space="0" w:color="auto"/>
              <w:right w:val="single" w:sz="4" w:space="0" w:color="auto"/>
            </w:tcBorders>
            <w:vAlign w:val="center"/>
          </w:tcPr>
          <w:p w14:paraId="5079EF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5</w:t>
            </w:r>
          </w:p>
        </w:tc>
        <w:tc>
          <w:tcPr>
            <w:tcW w:w="1770" w:type="dxa"/>
            <w:tcBorders>
              <w:top w:val="single" w:sz="4" w:space="0" w:color="auto"/>
              <w:left w:val="single" w:sz="4" w:space="0" w:color="auto"/>
              <w:bottom w:val="single" w:sz="4" w:space="0" w:color="auto"/>
              <w:right w:val="single" w:sz="4" w:space="0" w:color="auto"/>
            </w:tcBorders>
            <w:vAlign w:val="center"/>
          </w:tcPr>
          <w:p w14:paraId="70F632BB" w14:textId="77777777" w:rsidR="003B42B2" w:rsidRPr="00A27A48" w:rsidRDefault="003B42B2" w:rsidP="00271977">
            <w:pPr>
              <w:jc w:val="both"/>
              <w:rPr>
                <w:rFonts w:ascii="標楷體" w:eastAsia="標楷體" w:hAnsi="標楷體"/>
                <w:lang w:eastAsia="zh-CN"/>
              </w:rPr>
            </w:pPr>
          </w:p>
        </w:tc>
      </w:tr>
      <w:tr w:rsidR="007A5E3F" w:rsidRPr="00A27A48" w14:paraId="1980FD1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2EC16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4634F4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A3D7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4086695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7F848220" w14:textId="77777777" w:rsidR="003B42B2" w:rsidRPr="00A27A48" w:rsidRDefault="003B42B2" w:rsidP="00271977">
            <w:pPr>
              <w:jc w:val="both"/>
              <w:rPr>
                <w:rFonts w:ascii="標楷體" w:eastAsia="標楷體" w:hAnsi="標楷體"/>
                <w:lang w:eastAsia="zh-CN"/>
              </w:rPr>
            </w:pPr>
          </w:p>
        </w:tc>
      </w:tr>
      <w:tr w:rsidR="007A5E3F" w:rsidRPr="00A27A48" w14:paraId="459D8D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7916F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72FED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AA824C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F988F02"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B324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166A15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518C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14</w:t>
            </w:r>
          </w:p>
        </w:tc>
        <w:tc>
          <w:tcPr>
            <w:tcW w:w="764" w:type="dxa"/>
            <w:tcBorders>
              <w:top w:val="single" w:sz="4" w:space="0" w:color="auto"/>
              <w:left w:val="single" w:sz="4" w:space="0" w:color="auto"/>
              <w:bottom w:val="single" w:sz="4" w:space="0" w:color="auto"/>
              <w:right w:val="single" w:sz="4" w:space="0" w:color="auto"/>
            </w:tcBorders>
            <w:vAlign w:val="center"/>
          </w:tcPr>
          <w:p w14:paraId="7B7E61F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238F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F768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201FD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E98A4C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947726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4FC81F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1251B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7D6D9A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8682679" w14:textId="77777777" w:rsidR="003B42B2" w:rsidRPr="00A27A48" w:rsidRDefault="003B42B2" w:rsidP="00271977">
            <w:pPr>
              <w:jc w:val="both"/>
              <w:rPr>
                <w:rFonts w:ascii="標楷體" w:eastAsia="標楷體" w:hAnsi="標楷體"/>
              </w:rPr>
            </w:pPr>
          </w:p>
        </w:tc>
      </w:tr>
    </w:tbl>
    <w:p w14:paraId="70F668AA" w14:textId="77777777" w:rsidR="003B42B2" w:rsidRPr="00A27A48" w:rsidRDefault="003B42B2" w:rsidP="00271977">
      <w:pPr>
        <w:widowControl/>
        <w:rPr>
          <w:rFonts w:ascii="標楷體" w:eastAsia="標楷體" w:hAnsi="標楷體"/>
        </w:rPr>
      </w:pPr>
    </w:p>
    <w:p w14:paraId="381A440F" w14:textId="77777777" w:rsidR="003B42B2" w:rsidRPr="00A27A48" w:rsidRDefault="003B42B2" w:rsidP="00271977">
      <w:pPr>
        <w:widowControl/>
        <w:rPr>
          <w:rFonts w:ascii="標楷體" w:eastAsia="標楷體" w:hAnsi="標楷體" w:cs="標楷體"/>
          <w:kern w:val="0"/>
          <w:szCs w:val="28"/>
        </w:rPr>
      </w:pPr>
    </w:p>
    <w:p w14:paraId="3757E70D" w14:textId="6D75A57C"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BD7D790" w14:textId="77777777" w:rsidR="003B42B2" w:rsidRPr="00A27A48" w:rsidRDefault="003B42B2" w:rsidP="00963923">
      <w:pPr>
        <w:pStyle w:val="3"/>
        <w:numPr>
          <w:ilvl w:val="2"/>
          <w:numId w:val="9"/>
        </w:numPr>
        <w:spacing w:before="0"/>
        <w:rPr>
          <w:rFonts w:ascii="標楷體" w:hAnsi="標楷體"/>
        </w:rPr>
      </w:pPr>
      <w:bookmarkStart w:id="57" w:name="_Toc90482776"/>
      <w:bookmarkStart w:id="58" w:name="_Toc133581751"/>
      <w:r w:rsidRPr="00A27A48">
        <w:rPr>
          <w:rFonts w:ascii="標楷體" w:hAnsi="標楷體"/>
        </w:rPr>
        <w:lastRenderedPageBreak/>
        <w:t>L</w:t>
      </w:r>
      <w:r w:rsidRPr="00A27A48">
        <w:rPr>
          <w:rFonts w:ascii="標楷體" w:hAnsi="標楷體" w:hint="eastAsia"/>
        </w:rPr>
        <w:t>8044 消債條例JCIC報送資料歷程查詢(</w:t>
      </w:r>
      <w:r w:rsidRPr="00A27A48">
        <w:rPr>
          <w:rFonts w:ascii="標楷體" w:hAnsi="標楷體"/>
        </w:rPr>
        <w:t>053</w:t>
      </w:r>
      <w:r w:rsidRPr="00A27A48">
        <w:rPr>
          <w:rFonts w:ascii="標楷體" w:hAnsi="標楷體" w:hint="eastAsia"/>
        </w:rPr>
        <w:t>)</w:t>
      </w:r>
      <w:bookmarkEnd w:id="57"/>
      <w:bookmarkEnd w:id="58"/>
    </w:p>
    <w:p w14:paraId="7275546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2ED925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3C9E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D4D49E"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3</w:t>
            </w:r>
            <w:r w:rsidRPr="00A27A48">
              <w:rPr>
                <w:rFonts w:ascii="標楷體" w:eastAsia="標楷體" w:hAnsi="標楷體" w:hint="eastAsia"/>
              </w:rPr>
              <w:t>)</w:t>
            </w:r>
          </w:p>
        </w:tc>
      </w:tr>
      <w:tr w:rsidR="007A5E3F" w:rsidRPr="00A27A48" w14:paraId="42315F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4888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C7346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同意報送例外處理時</w:t>
            </w:r>
          </w:p>
        </w:tc>
      </w:tr>
      <w:tr w:rsidR="007A5E3F" w:rsidRPr="00A27A48" w14:paraId="26E25E58"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8728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3EF7C96" w14:textId="257F1AEC"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58B7FF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同意報送例外處理(JcicZ053)]與[同意報送例外處理(JcicZ053</w:t>
            </w:r>
            <w:r w:rsidRPr="00A27A48">
              <w:rPr>
                <w:rFonts w:ascii="標楷體" w:eastAsia="標楷體" w:hAnsi="標楷體"/>
              </w:rPr>
              <w:t>Log</w:t>
            </w:r>
            <w:r w:rsidRPr="00A27A48">
              <w:rPr>
                <w:rFonts w:ascii="標楷體" w:eastAsia="標楷體" w:hAnsi="標楷體" w:hint="eastAsia"/>
              </w:rPr>
              <w:t>)]</w:t>
            </w:r>
          </w:p>
          <w:p w14:paraId="13B8780E"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3Log.CreateDate)</w:t>
            </w:r>
            <w:r w:rsidRPr="00A27A48">
              <w:rPr>
                <w:rFonts w:ascii="標楷體" w:eastAsia="標楷體" w:hAnsi="標楷體" w:hint="eastAsia"/>
              </w:rPr>
              <w:t>]由大至小排序</w:t>
            </w:r>
          </w:p>
        </w:tc>
      </w:tr>
      <w:tr w:rsidR="007A5E3F" w:rsidRPr="00A27A48" w14:paraId="081BB196"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4A24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6F7D04" w14:textId="77777777" w:rsidR="003B42B2" w:rsidRPr="00A27A48" w:rsidRDefault="003B42B2" w:rsidP="00271977">
            <w:pPr>
              <w:rPr>
                <w:rFonts w:ascii="標楷體" w:eastAsia="標楷體" w:hAnsi="標楷體"/>
                <w:lang w:eastAsia="x-none"/>
              </w:rPr>
            </w:pPr>
          </w:p>
        </w:tc>
      </w:tr>
      <w:tr w:rsidR="007A5E3F" w:rsidRPr="00A27A48" w14:paraId="00B98D7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7884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F851D16" w14:textId="77777777" w:rsidR="003B42B2" w:rsidRPr="00A27A48" w:rsidRDefault="003B42B2" w:rsidP="00271977">
            <w:pPr>
              <w:rPr>
                <w:rFonts w:ascii="標楷體" w:eastAsia="標楷體" w:hAnsi="標楷體"/>
                <w:lang w:eastAsia="x-none"/>
              </w:rPr>
            </w:pPr>
          </w:p>
        </w:tc>
      </w:tr>
      <w:tr w:rsidR="007A5E3F" w:rsidRPr="00A27A48" w14:paraId="444BAEF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75CC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73701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235155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52A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C0381A" w14:textId="77777777" w:rsidR="003B42B2" w:rsidRPr="00A27A48" w:rsidRDefault="003B42B2" w:rsidP="00271977">
            <w:pPr>
              <w:rPr>
                <w:rFonts w:ascii="標楷體" w:eastAsia="標楷體" w:hAnsi="標楷體"/>
                <w:lang w:eastAsia="x-none"/>
              </w:rPr>
            </w:pPr>
          </w:p>
        </w:tc>
      </w:tr>
      <w:tr w:rsidR="007A5E3F" w:rsidRPr="00A27A48" w14:paraId="12D292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608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D04F909" w14:textId="77777777" w:rsidR="003B42B2" w:rsidRPr="00A27A48" w:rsidRDefault="003B42B2" w:rsidP="00271977">
            <w:pPr>
              <w:rPr>
                <w:rFonts w:ascii="標楷體" w:eastAsia="標楷體" w:hAnsi="標楷體"/>
              </w:rPr>
            </w:pPr>
          </w:p>
        </w:tc>
      </w:tr>
    </w:tbl>
    <w:p w14:paraId="3354D0B4" w14:textId="77777777" w:rsidR="003B42B2" w:rsidRPr="00A27A48" w:rsidRDefault="003B42B2" w:rsidP="006D6F84">
      <w:pPr>
        <w:pStyle w:val="a"/>
        <w:numPr>
          <w:ilvl w:val="0"/>
          <w:numId w:val="0"/>
        </w:numPr>
        <w:ind w:left="1418"/>
      </w:pPr>
    </w:p>
    <w:p w14:paraId="57D7540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B7406B3"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BF1A5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0630D6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05AAB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DF41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31EC6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46EA0F" w14:textId="77777777" w:rsidR="003B42B2" w:rsidRPr="00A27A48" w:rsidRDefault="003B42B2" w:rsidP="00271977">
            <w:pPr>
              <w:rPr>
                <w:rFonts w:ascii="標楷體" w:eastAsia="標楷體" w:hAnsi="標楷體"/>
              </w:rPr>
            </w:pPr>
            <w:r w:rsidRPr="00A27A48">
              <w:rPr>
                <w:rFonts w:ascii="標楷體" w:eastAsia="標楷體" w:hAnsi="標楷體"/>
              </w:rPr>
              <w:t>JcicZ053</w:t>
            </w:r>
          </w:p>
        </w:tc>
        <w:tc>
          <w:tcPr>
            <w:tcW w:w="3828" w:type="dxa"/>
            <w:tcBorders>
              <w:top w:val="single" w:sz="4" w:space="0" w:color="auto"/>
              <w:left w:val="single" w:sz="4" w:space="0" w:color="auto"/>
              <w:bottom w:val="single" w:sz="4" w:space="0" w:color="auto"/>
              <w:right w:val="single" w:sz="4" w:space="0" w:color="auto"/>
            </w:tcBorders>
            <w:hideMark/>
          </w:tcPr>
          <w:p w14:paraId="1E8E1599" w14:textId="77777777" w:rsidR="003B42B2" w:rsidRPr="00A27A48" w:rsidRDefault="003B42B2" w:rsidP="00271977">
            <w:pPr>
              <w:rPr>
                <w:rFonts w:ascii="標楷體" w:eastAsia="標楷體" w:hAnsi="標楷體"/>
              </w:rPr>
            </w:pPr>
            <w:r w:rsidRPr="00A27A48">
              <w:rPr>
                <w:rFonts w:ascii="標楷體" w:eastAsia="標楷體" w:hAnsi="標楷體" w:hint="eastAsia"/>
              </w:rPr>
              <w:t>同意報送例外處理主檔</w:t>
            </w:r>
          </w:p>
        </w:tc>
      </w:tr>
      <w:tr w:rsidR="007A5E3F" w:rsidRPr="00A27A48" w14:paraId="5AE5B3B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DC2C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9BC4A2" w14:textId="77777777" w:rsidR="003B42B2" w:rsidRPr="00A27A48" w:rsidRDefault="003B42B2" w:rsidP="00271977">
            <w:pPr>
              <w:rPr>
                <w:rFonts w:ascii="標楷體" w:eastAsia="標楷體" w:hAnsi="標楷體"/>
              </w:rPr>
            </w:pPr>
            <w:r w:rsidRPr="00A27A48">
              <w:rPr>
                <w:rFonts w:ascii="標楷體" w:eastAsia="標楷體" w:hAnsi="標楷體"/>
              </w:rPr>
              <w:t>JcicZ053Log</w:t>
            </w:r>
          </w:p>
        </w:tc>
        <w:tc>
          <w:tcPr>
            <w:tcW w:w="3828" w:type="dxa"/>
            <w:tcBorders>
              <w:top w:val="single" w:sz="4" w:space="0" w:color="auto"/>
              <w:left w:val="single" w:sz="4" w:space="0" w:color="auto"/>
              <w:bottom w:val="single" w:sz="4" w:space="0" w:color="auto"/>
              <w:right w:val="single" w:sz="4" w:space="0" w:color="auto"/>
            </w:tcBorders>
            <w:hideMark/>
          </w:tcPr>
          <w:p w14:paraId="45D36C1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同意報送例外處理歷程</w:t>
            </w:r>
            <w:r w:rsidRPr="00A27A48">
              <w:rPr>
                <w:rFonts w:ascii="標楷體" w:eastAsia="標楷體" w:hAnsi="標楷體" w:hint="eastAsia"/>
                <w:lang w:eastAsia="zh-HK"/>
              </w:rPr>
              <w:t>檔</w:t>
            </w:r>
          </w:p>
        </w:tc>
      </w:tr>
      <w:tr w:rsidR="007A5E3F" w:rsidRPr="00A27A48" w14:paraId="78C3BB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92BA69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A35436"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6E2758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ABDB528" w14:textId="77777777" w:rsidTr="00D45D36">
        <w:tc>
          <w:tcPr>
            <w:tcW w:w="851" w:type="dxa"/>
            <w:tcBorders>
              <w:top w:val="single" w:sz="4" w:space="0" w:color="auto"/>
              <w:left w:val="single" w:sz="4" w:space="0" w:color="auto"/>
              <w:bottom w:val="single" w:sz="4" w:space="0" w:color="auto"/>
              <w:right w:val="single" w:sz="4" w:space="0" w:color="auto"/>
            </w:tcBorders>
          </w:tcPr>
          <w:p w14:paraId="07EB90A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3183F3C"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43EDD5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509F61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ADBB0F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9211A99"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60626C4" w14:textId="77777777" w:rsidR="003B42B2" w:rsidRPr="00A27A48" w:rsidRDefault="003B42B2" w:rsidP="00271977">
            <w:pPr>
              <w:widowControl/>
              <w:rPr>
                <w:rFonts w:ascii="標楷體" w:eastAsia="標楷體" w:hAnsi="標楷體"/>
                <w:kern w:val="0"/>
                <w:sz w:val="20"/>
                <w:szCs w:val="20"/>
              </w:rPr>
            </w:pPr>
          </w:p>
        </w:tc>
      </w:tr>
    </w:tbl>
    <w:p w14:paraId="1A335FE6" w14:textId="77777777" w:rsidR="003B42B2" w:rsidRPr="00A27A48" w:rsidRDefault="003B42B2" w:rsidP="00271977">
      <w:pPr>
        <w:rPr>
          <w:rFonts w:ascii="標楷體" w:eastAsia="標楷體" w:hAnsi="標楷體"/>
          <w:lang w:eastAsia="x-none"/>
        </w:rPr>
      </w:pPr>
    </w:p>
    <w:p w14:paraId="3FF2B83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D9228FD" w14:textId="0D46C34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EBD74F8" wp14:editId="03EAE783">
            <wp:extent cx="6479540" cy="144399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443990"/>
                    </a:xfrm>
                    <a:prstGeom prst="rect">
                      <a:avLst/>
                    </a:prstGeom>
                  </pic:spPr>
                </pic:pic>
              </a:graphicData>
            </a:graphic>
          </wp:inline>
        </w:drawing>
      </w:r>
      <w:r w:rsidR="003B42B2" w:rsidRPr="00A27A48">
        <w:rPr>
          <w:rFonts w:ascii="標楷體" w:eastAsia="標楷體" w:hAnsi="標楷體"/>
          <w:noProof/>
        </w:rPr>
        <w:t xml:space="preserve">      </w:t>
      </w:r>
    </w:p>
    <w:p w14:paraId="4B3B5A4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3F037D55"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8E0C99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EC056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87D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51A9C0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DD45A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2A30B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0EAF3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658CF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452D4C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60FC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5825A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CA941E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78BA7CD5" w14:textId="77777777" w:rsidR="003B42B2" w:rsidRPr="00A27A48" w:rsidRDefault="003B42B2" w:rsidP="00271977">
      <w:pPr>
        <w:pStyle w:val="af9"/>
        <w:ind w:leftChars="0" w:left="1418"/>
        <w:rPr>
          <w:rFonts w:ascii="標楷體" w:eastAsia="標楷體" w:hAnsi="標楷體"/>
          <w:sz w:val="26"/>
          <w:szCs w:val="26"/>
          <w:lang w:eastAsia="x-none"/>
        </w:rPr>
      </w:pPr>
    </w:p>
    <w:p w14:paraId="2553F8B5"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D6F304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78FF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BE5F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412005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A3A14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3093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C0DE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CF255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3D7AE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3C2A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33055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0421F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3BE9F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24335" w14:textId="77777777" w:rsidR="003B42B2" w:rsidRPr="00A27A48" w:rsidRDefault="003B42B2" w:rsidP="00271977">
            <w:pPr>
              <w:widowControl/>
              <w:rPr>
                <w:rFonts w:ascii="標楷體" w:eastAsia="標楷體" w:hAnsi="標楷體"/>
                <w:lang w:eastAsia="x-none"/>
              </w:rPr>
            </w:pPr>
          </w:p>
        </w:tc>
      </w:tr>
      <w:tr w:rsidR="007A5E3F" w:rsidRPr="00A27A48" w14:paraId="07C38E8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0B5AC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A53A8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7C29E5C"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042296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B4987"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E80BC9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CF29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5667C8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1CE866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406C58"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68963DA"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FC8940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CE30D8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D8BF1F3"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CCDF0A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396672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FF077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C7847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07B26E"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54ED97"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BAC9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883A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5415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18316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62BCF8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9C52DB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B5A05C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6B7B79"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6CDC40"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E4A508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FF22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DE5214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3B630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54195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5D88E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2C7013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79B459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C92CC3" w14:textId="0A63917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同意報送例外處理主檔(</w:t>
            </w:r>
            <w:r w:rsidRPr="00A27A48">
              <w:rPr>
                <w:rFonts w:ascii="標楷體" w:eastAsia="標楷體" w:hAnsi="標楷體"/>
              </w:rPr>
              <w:t>JcicZ05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785922A" w14:textId="77777777" w:rsidR="003B42B2" w:rsidRPr="00A27A48" w:rsidRDefault="003B42B2" w:rsidP="006D6F84">
      <w:pPr>
        <w:pStyle w:val="a"/>
        <w:numPr>
          <w:ilvl w:val="0"/>
          <w:numId w:val="0"/>
        </w:numPr>
        <w:ind w:left="1418"/>
      </w:pPr>
    </w:p>
    <w:p w14:paraId="1A45152D" w14:textId="77777777" w:rsidR="003B42B2" w:rsidRPr="00A27A48" w:rsidRDefault="003B42B2" w:rsidP="006D6F84">
      <w:pPr>
        <w:pStyle w:val="a"/>
      </w:pPr>
      <w:r w:rsidRPr="00A27A48">
        <w:rPr>
          <w:rFonts w:hint="eastAsia"/>
        </w:rPr>
        <w:t>輸出畫面</w:t>
      </w:r>
      <w:r w:rsidRPr="00A27A48">
        <w:t>:</w:t>
      </w:r>
    </w:p>
    <w:p w14:paraId="674A1080" w14:textId="2589364F"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1BF53344" wp14:editId="7D0254B7">
            <wp:extent cx="6479540" cy="1061720"/>
            <wp:effectExtent l="0" t="0" r="0" b="0"/>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061720"/>
                    </a:xfrm>
                    <a:prstGeom prst="rect">
                      <a:avLst/>
                    </a:prstGeom>
                  </pic:spPr>
                </pic:pic>
              </a:graphicData>
            </a:graphic>
          </wp:inline>
        </w:drawing>
      </w:r>
      <w:r w:rsidR="003B42B2" w:rsidRPr="00A27A48">
        <w:rPr>
          <w:rFonts w:ascii="標楷體" w:eastAsia="標楷體" w:hAnsi="標楷體"/>
          <w:noProof/>
        </w:rPr>
        <w:t xml:space="preserve"> </w:t>
      </w:r>
    </w:p>
    <w:p w14:paraId="1F67DE56"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FB93560"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C948E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FFBB7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C67D9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CD1C1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BC73F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63AD54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4186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D6B7C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5495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6F9F04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D84AF03" w14:textId="77777777" w:rsidR="003B42B2" w:rsidRPr="00A27A48" w:rsidRDefault="003B42B2" w:rsidP="00271977">
            <w:pPr>
              <w:jc w:val="both"/>
              <w:rPr>
                <w:rFonts w:ascii="標楷體" w:eastAsia="標楷體" w:hAnsi="標楷體"/>
                <w:lang w:eastAsia="zh-CN"/>
              </w:rPr>
            </w:pPr>
          </w:p>
        </w:tc>
      </w:tr>
      <w:tr w:rsidR="007A5E3F" w:rsidRPr="00A27A48" w14:paraId="76AA906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1551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5EE458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1B0E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報送例外處理檔案格式</w:t>
            </w:r>
          </w:p>
        </w:tc>
        <w:tc>
          <w:tcPr>
            <w:tcW w:w="3696" w:type="dxa"/>
            <w:tcBorders>
              <w:top w:val="single" w:sz="4" w:space="0" w:color="auto"/>
              <w:left w:val="single" w:sz="4" w:space="0" w:color="auto"/>
              <w:bottom w:val="single" w:sz="4" w:space="0" w:color="auto"/>
              <w:right w:val="single" w:sz="4" w:space="0" w:color="auto"/>
            </w:tcBorders>
            <w:vAlign w:val="center"/>
          </w:tcPr>
          <w:p w14:paraId="1E066B9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w:t>
            </w:r>
          </w:p>
        </w:tc>
        <w:tc>
          <w:tcPr>
            <w:tcW w:w="1770" w:type="dxa"/>
            <w:tcBorders>
              <w:top w:val="single" w:sz="4" w:space="0" w:color="auto"/>
              <w:left w:val="single" w:sz="4" w:space="0" w:color="auto"/>
              <w:bottom w:val="single" w:sz="4" w:space="0" w:color="auto"/>
              <w:right w:val="single" w:sz="4" w:space="0" w:color="auto"/>
            </w:tcBorders>
            <w:vAlign w:val="center"/>
          </w:tcPr>
          <w:p w14:paraId="775AEFB3" w14:textId="77777777" w:rsidR="003B42B2" w:rsidRPr="00A27A48" w:rsidRDefault="003B42B2" w:rsidP="00271977">
            <w:pPr>
              <w:jc w:val="both"/>
              <w:rPr>
                <w:rFonts w:ascii="標楷體" w:eastAsia="標楷體" w:hAnsi="標楷體"/>
                <w:lang w:eastAsia="zh-CN"/>
              </w:rPr>
            </w:pPr>
          </w:p>
        </w:tc>
      </w:tr>
      <w:tr w:rsidR="007A5E3F" w:rsidRPr="00A27A48" w14:paraId="683EACD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8737C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18542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4547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同意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7CD95B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Data1</w:t>
            </w:r>
          </w:p>
        </w:tc>
        <w:tc>
          <w:tcPr>
            <w:tcW w:w="1770" w:type="dxa"/>
            <w:tcBorders>
              <w:top w:val="single" w:sz="4" w:space="0" w:color="auto"/>
              <w:left w:val="single" w:sz="4" w:space="0" w:color="auto"/>
              <w:bottom w:val="single" w:sz="4" w:space="0" w:color="auto"/>
              <w:right w:val="single" w:sz="4" w:space="0" w:color="auto"/>
            </w:tcBorders>
            <w:vAlign w:val="center"/>
          </w:tcPr>
          <w:p w14:paraId="3993700E" w14:textId="77777777" w:rsidR="003B42B2" w:rsidRPr="00A27A48" w:rsidRDefault="003B42B2" w:rsidP="00271977">
            <w:pPr>
              <w:jc w:val="both"/>
              <w:rPr>
                <w:rFonts w:ascii="標楷體" w:eastAsia="標楷體" w:hAnsi="標楷體"/>
                <w:lang w:eastAsia="zh-CN"/>
              </w:rPr>
            </w:pPr>
          </w:p>
        </w:tc>
      </w:tr>
      <w:tr w:rsidR="007A5E3F" w:rsidRPr="00A27A48" w14:paraId="362595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789EB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96D0B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5FECF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同意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613B9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Data2</w:t>
            </w:r>
          </w:p>
        </w:tc>
        <w:tc>
          <w:tcPr>
            <w:tcW w:w="1770" w:type="dxa"/>
            <w:tcBorders>
              <w:top w:val="single" w:sz="4" w:space="0" w:color="auto"/>
              <w:left w:val="single" w:sz="4" w:space="0" w:color="auto"/>
              <w:bottom w:val="single" w:sz="4" w:space="0" w:color="auto"/>
              <w:right w:val="single" w:sz="4" w:space="0" w:color="auto"/>
            </w:tcBorders>
            <w:vAlign w:val="center"/>
          </w:tcPr>
          <w:p w14:paraId="1DCF5611" w14:textId="77777777" w:rsidR="003B42B2" w:rsidRPr="00A27A48" w:rsidRDefault="003B42B2" w:rsidP="00271977">
            <w:pPr>
              <w:jc w:val="both"/>
              <w:rPr>
                <w:rFonts w:ascii="標楷體" w:eastAsia="標楷體" w:hAnsi="標楷體"/>
                <w:lang w:eastAsia="zh-CN"/>
              </w:rPr>
            </w:pPr>
          </w:p>
        </w:tc>
      </w:tr>
      <w:tr w:rsidR="007A5E3F" w:rsidRPr="00A27A48" w14:paraId="1770AF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EFD7B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E32B0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5092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712CF9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657A147B" w14:textId="77777777" w:rsidR="003B42B2" w:rsidRPr="00A27A48" w:rsidRDefault="003B42B2" w:rsidP="00271977">
            <w:pPr>
              <w:jc w:val="both"/>
              <w:rPr>
                <w:rFonts w:ascii="標楷體" w:eastAsia="標楷體" w:hAnsi="標楷體"/>
                <w:lang w:eastAsia="zh-CN"/>
              </w:rPr>
            </w:pPr>
          </w:p>
        </w:tc>
      </w:tr>
      <w:tr w:rsidR="007A5E3F" w:rsidRPr="00A27A48" w14:paraId="4737E92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901865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2A8BBD5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DEC084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074D4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2DB9A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EBAA9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6F83A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BEA6A8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628F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65F7197"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69575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 xml:space="preserve">YY/MM/DD </w:t>
            </w:r>
            <w:r w:rsidRPr="00A27A48">
              <w:rPr>
                <w:rFonts w:ascii="標楷體" w:eastAsia="標楷體" w:hAnsi="標楷體"/>
              </w:rPr>
              <w:lastRenderedPageBreak/>
              <w:t>HH:MM:SS</w:t>
            </w:r>
          </w:p>
        </w:tc>
      </w:tr>
      <w:tr w:rsidR="003B42B2" w:rsidRPr="00A27A48" w14:paraId="1CEA77E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A01EC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36E43FC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70118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5C7BF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0DC27A" w14:textId="77777777" w:rsidR="003B42B2" w:rsidRPr="00A27A48" w:rsidRDefault="003B42B2" w:rsidP="00271977">
            <w:pPr>
              <w:jc w:val="both"/>
              <w:rPr>
                <w:rFonts w:ascii="標楷體" w:eastAsia="標楷體" w:hAnsi="標楷體"/>
              </w:rPr>
            </w:pPr>
          </w:p>
        </w:tc>
      </w:tr>
    </w:tbl>
    <w:p w14:paraId="6A066128" w14:textId="77777777" w:rsidR="003B42B2" w:rsidRPr="00A27A48" w:rsidRDefault="003B42B2" w:rsidP="00271977">
      <w:pPr>
        <w:widowControl/>
        <w:rPr>
          <w:rFonts w:ascii="標楷體" w:eastAsia="標楷體" w:hAnsi="標楷體"/>
        </w:rPr>
      </w:pPr>
    </w:p>
    <w:p w14:paraId="11CA3AFD" w14:textId="77777777" w:rsidR="003B42B2" w:rsidRPr="00A27A48" w:rsidRDefault="003B42B2" w:rsidP="00271977">
      <w:pPr>
        <w:widowControl/>
        <w:rPr>
          <w:rFonts w:ascii="標楷體" w:eastAsia="標楷體" w:hAnsi="標楷體" w:cs="標楷體"/>
          <w:kern w:val="0"/>
          <w:szCs w:val="28"/>
        </w:rPr>
      </w:pPr>
    </w:p>
    <w:p w14:paraId="555A6A26" w14:textId="7B892E93"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7522FFB6" w14:textId="77777777" w:rsidR="003B42B2" w:rsidRPr="00A27A48" w:rsidRDefault="003B42B2" w:rsidP="00963923">
      <w:pPr>
        <w:pStyle w:val="3"/>
        <w:numPr>
          <w:ilvl w:val="2"/>
          <w:numId w:val="9"/>
        </w:numPr>
        <w:spacing w:before="0"/>
        <w:rPr>
          <w:rFonts w:ascii="標楷體" w:hAnsi="標楷體"/>
        </w:rPr>
      </w:pPr>
      <w:bookmarkStart w:id="59" w:name="_Toc90482777"/>
      <w:bookmarkStart w:id="60" w:name="_Toc133581752"/>
      <w:r w:rsidRPr="00A27A48">
        <w:rPr>
          <w:rFonts w:ascii="標楷體" w:hAnsi="標楷體"/>
        </w:rPr>
        <w:lastRenderedPageBreak/>
        <w:t>L</w:t>
      </w:r>
      <w:r w:rsidRPr="00A27A48">
        <w:rPr>
          <w:rFonts w:ascii="標楷體" w:hAnsi="標楷體" w:hint="eastAsia"/>
        </w:rPr>
        <w:t>8045 消債條例JCIC報送資料歷程查詢(</w:t>
      </w:r>
      <w:r w:rsidRPr="00A27A48">
        <w:rPr>
          <w:rFonts w:ascii="標楷體" w:hAnsi="標楷體"/>
        </w:rPr>
        <w:t>054</w:t>
      </w:r>
      <w:r w:rsidRPr="00A27A48">
        <w:rPr>
          <w:rFonts w:ascii="標楷體" w:hAnsi="標楷體" w:hint="eastAsia"/>
        </w:rPr>
        <w:t>)</w:t>
      </w:r>
      <w:bookmarkEnd w:id="59"/>
      <w:bookmarkEnd w:id="60"/>
    </w:p>
    <w:p w14:paraId="5AB8F17C"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026004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1512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6E5E5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4</w:t>
            </w:r>
            <w:r w:rsidRPr="00A27A48">
              <w:rPr>
                <w:rFonts w:ascii="標楷體" w:eastAsia="標楷體" w:hAnsi="標楷體" w:hint="eastAsia"/>
              </w:rPr>
              <w:t>)</w:t>
            </w:r>
          </w:p>
        </w:tc>
      </w:tr>
      <w:tr w:rsidR="007A5E3F" w:rsidRPr="00A27A48" w14:paraId="3CE4422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67B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AAA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單獨全數受清償資料時</w:t>
            </w:r>
          </w:p>
        </w:tc>
      </w:tr>
      <w:tr w:rsidR="007A5E3F" w:rsidRPr="00A27A48" w14:paraId="00B1A4B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CB1F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A88F2D9" w14:textId="4D16C8E1"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2D951BD"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單獨全數受清償資料(JcicZ054)]與[單獨全數受清償資料(JcicZ054</w:t>
            </w:r>
            <w:r w:rsidRPr="00A27A48">
              <w:rPr>
                <w:rFonts w:ascii="標楷體" w:eastAsia="標楷體" w:hAnsi="標楷體"/>
              </w:rPr>
              <w:t>Log</w:t>
            </w:r>
            <w:r w:rsidRPr="00A27A48">
              <w:rPr>
                <w:rFonts w:ascii="標楷體" w:eastAsia="標楷體" w:hAnsi="標楷體" w:hint="eastAsia"/>
              </w:rPr>
              <w:t>)]</w:t>
            </w:r>
          </w:p>
          <w:p w14:paraId="7621908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4Log.CreateDate)</w:t>
            </w:r>
            <w:r w:rsidRPr="00A27A48">
              <w:rPr>
                <w:rFonts w:ascii="標楷體" w:eastAsia="標楷體" w:hAnsi="標楷體" w:hint="eastAsia"/>
              </w:rPr>
              <w:t>]由大至小排序</w:t>
            </w:r>
          </w:p>
        </w:tc>
      </w:tr>
      <w:tr w:rsidR="007A5E3F" w:rsidRPr="00A27A48" w14:paraId="47AD0B2A"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07EF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816282" w14:textId="77777777" w:rsidR="003B42B2" w:rsidRPr="00A27A48" w:rsidRDefault="003B42B2" w:rsidP="00271977">
            <w:pPr>
              <w:rPr>
                <w:rFonts w:ascii="標楷體" w:eastAsia="標楷體" w:hAnsi="標楷體"/>
                <w:lang w:eastAsia="x-none"/>
              </w:rPr>
            </w:pPr>
          </w:p>
        </w:tc>
      </w:tr>
      <w:tr w:rsidR="007A5E3F" w:rsidRPr="00A27A48" w14:paraId="031FAAF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2205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EFEB39" w14:textId="77777777" w:rsidR="003B42B2" w:rsidRPr="00A27A48" w:rsidRDefault="003B42B2" w:rsidP="00271977">
            <w:pPr>
              <w:rPr>
                <w:rFonts w:ascii="標楷體" w:eastAsia="標楷體" w:hAnsi="標楷體"/>
                <w:lang w:eastAsia="x-none"/>
              </w:rPr>
            </w:pPr>
          </w:p>
        </w:tc>
      </w:tr>
      <w:tr w:rsidR="007A5E3F" w:rsidRPr="00A27A48" w14:paraId="392EC1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EECDF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5FC5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278DC82"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ECF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F210BD" w14:textId="77777777" w:rsidR="003B42B2" w:rsidRPr="00A27A48" w:rsidRDefault="003B42B2" w:rsidP="00271977">
            <w:pPr>
              <w:rPr>
                <w:rFonts w:ascii="標楷體" w:eastAsia="標楷體" w:hAnsi="標楷體"/>
                <w:lang w:eastAsia="x-none"/>
              </w:rPr>
            </w:pPr>
          </w:p>
        </w:tc>
      </w:tr>
      <w:tr w:rsidR="007A5E3F" w:rsidRPr="00A27A48" w14:paraId="7504638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B0236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4AAE10" w14:textId="77777777" w:rsidR="003B42B2" w:rsidRPr="00A27A48" w:rsidRDefault="003B42B2" w:rsidP="00271977">
            <w:pPr>
              <w:rPr>
                <w:rFonts w:ascii="標楷體" w:eastAsia="標楷體" w:hAnsi="標楷體"/>
              </w:rPr>
            </w:pPr>
          </w:p>
        </w:tc>
      </w:tr>
    </w:tbl>
    <w:p w14:paraId="446AB8A3" w14:textId="77777777" w:rsidR="003B42B2" w:rsidRPr="00A27A48" w:rsidRDefault="003B42B2" w:rsidP="006D6F84">
      <w:pPr>
        <w:pStyle w:val="a"/>
        <w:numPr>
          <w:ilvl w:val="0"/>
          <w:numId w:val="0"/>
        </w:numPr>
        <w:ind w:left="1418"/>
      </w:pPr>
    </w:p>
    <w:p w14:paraId="4D3A1E74"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2FF902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AF2E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A2F5B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6BA45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C5CDB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14AE5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5B6F60" w14:textId="77777777" w:rsidR="003B42B2" w:rsidRPr="00A27A48" w:rsidRDefault="003B42B2" w:rsidP="00271977">
            <w:pPr>
              <w:rPr>
                <w:rFonts w:ascii="標楷體" w:eastAsia="標楷體" w:hAnsi="標楷體"/>
              </w:rPr>
            </w:pPr>
            <w:r w:rsidRPr="00A27A48">
              <w:rPr>
                <w:rFonts w:ascii="標楷體" w:eastAsia="標楷體" w:hAnsi="標楷體"/>
              </w:rPr>
              <w:t>JcicZ054</w:t>
            </w:r>
          </w:p>
        </w:tc>
        <w:tc>
          <w:tcPr>
            <w:tcW w:w="3828" w:type="dxa"/>
            <w:tcBorders>
              <w:top w:val="single" w:sz="4" w:space="0" w:color="auto"/>
              <w:left w:val="single" w:sz="4" w:space="0" w:color="auto"/>
              <w:bottom w:val="single" w:sz="4" w:space="0" w:color="auto"/>
              <w:right w:val="single" w:sz="4" w:space="0" w:color="auto"/>
            </w:tcBorders>
            <w:hideMark/>
          </w:tcPr>
          <w:p w14:paraId="0BCCA43F" w14:textId="77777777" w:rsidR="003B42B2" w:rsidRPr="00A27A48" w:rsidRDefault="003B42B2" w:rsidP="00271977">
            <w:pPr>
              <w:rPr>
                <w:rFonts w:ascii="標楷體" w:eastAsia="標楷體" w:hAnsi="標楷體"/>
              </w:rPr>
            </w:pPr>
            <w:r w:rsidRPr="00A27A48">
              <w:rPr>
                <w:rFonts w:ascii="標楷體" w:eastAsia="標楷體" w:hAnsi="標楷體" w:hint="eastAsia"/>
              </w:rPr>
              <w:t>單獨全數受清償資料主檔</w:t>
            </w:r>
          </w:p>
        </w:tc>
      </w:tr>
      <w:tr w:rsidR="007A5E3F" w:rsidRPr="00A27A48" w14:paraId="2622C19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371D49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0F5D9BB" w14:textId="77777777" w:rsidR="003B42B2" w:rsidRPr="00A27A48" w:rsidRDefault="003B42B2" w:rsidP="00271977">
            <w:pPr>
              <w:rPr>
                <w:rFonts w:ascii="標楷體" w:eastAsia="標楷體" w:hAnsi="標楷體"/>
              </w:rPr>
            </w:pPr>
            <w:r w:rsidRPr="00A27A48">
              <w:rPr>
                <w:rFonts w:ascii="標楷體" w:eastAsia="標楷體" w:hAnsi="標楷體"/>
              </w:rPr>
              <w:t>JcicZ054Log</w:t>
            </w:r>
          </w:p>
        </w:tc>
        <w:tc>
          <w:tcPr>
            <w:tcW w:w="3828" w:type="dxa"/>
            <w:tcBorders>
              <w:top w:val="single" w:sz="4" w:space="0" w:color="auto"/>
              <w:left w:val="single" w:sz="4" w:space="0" w:color="auto"/>
              <w:bottom w:val="single" w:sz="4" w:space="0" w:color="auto"/>
              <w:right w:val="single" w:sz="4" w:space="0" w:color="auto"/>
            </w:tcBorders>
            <w:hideMark/>
          </w:tcPr>
          <w:p w14:paraId="22AEC75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單獨全數受清償資料歷程</w:t>
            </w:r>
            <w:r w:rsidRPr="00A27A48">
              <w:rPr>
                <w:rFonts w:ascii="標楷體" w:eastAsia="標楷體" w:hAnsi="標楷體" w:hint="eastAsia"/>
                <w:lang w:eastAsia="zh-HK"/>
              </w:rPr>
              <w:t>檔</w:t>
            </w:r>
          </w:p>
        </w:tc>
      </w:tr>
      <w:tr w:rsidR="007A5E3F" w:rsidRPr="00A27A48" w14:paraId="1420607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6A1F1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8378FA4"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821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D0F250F" w14:textId="77777777" w:rsidTr="00D45D36">
        <w:tc>
          <w:tcPr>
            <w:tcW w:w="851" w:type="dxa"/>
            <w:tcBorders>
              <w:top w:val="single" w:sz="4" w:space="0" w:color="auto"/>
              <w:left w:val="single" w:sz="4" w:space="0" w:color="auto"/>
              <w:bottom w:val="single" w:sz="4" w:space="0" w:color="auto"/>
              <w:right w:val="single" w:sz="4" w:space="0" w:color="auto"/>
            </w:tcBorders>
          </w:tcPr>
          <w:p w14:paraId="3921F8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75260BB"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E55CFB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73D926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0D680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25D65A8"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411BAF2" w14:textId="77777777" w:rsidR="003B42B2" w:rsidRPr="00A27A48" w:rsidRDefault="003B42B2" w:rsidP="00271977">
            <w:pPr>
              <w:widowControl/>
              <w:rPr>
                <w:rFonts w:ascii="標楷體" w:eastAsia="標楷體" w:hAnsi="標楷體"/>
                <w:kern w:val="0"/>
                <w:sz w:val="20"/>
                <w:szCs w:val="20"/>
              </w:rPr>
            </w:pPr>
          </w:p>
        </w:tc>
      </w:tr>
    </w:tbl>
    <w:p w14:paraId="6025837B" w14:textId="77777777" w:rsidR="003B42B2" w:rsidRPr="00A27A48" w:rsidRDefault="003B42B2" w:rsidP="00271977">
      <w:pPr>
        <w:rPr>
          <w:rFonts w:ascii="標楷體" w:eastAsia="標楷體" w:hAnsi="標楷體"/>
          <w:lang w:eastAsia="x-none"/>
        </w:rPr>
      </w:pPr>
    </w:p>
    <w:p w14:paraId="1A31E346"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6E8A2E4" w14:textId="7C73730F"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7411F890" wp14:editId="1ED6B780">
            <wp:extent cx="6479540" cy="1563370"/>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563370"/>
                    </a:xfrm>
                    <a:prstGeom prst="rect">
                      <a:avLst/>
                    </a:prstGeom>
                  </pic:spPr>
                </pic:pic>
              </a:graphicData>
            </a:graphic>
          </wp:inline>
        </w:drawing>
      </w:r>
      <w:r w:rsidR="003B42B2" w:rsidRPr="00A27A48">
        <w:rPr>
          <w:rFonts w:ascii="標楷體" w:eastAsia="標楷體" w:hAnsi="標楷體"/>
          <w:noProof/>
        </w:rPr>
        <w:t xml:space="preserve">       </w:t>
      </w:r>
    </w:p>
    <w:p w14:paraId="25BDA99F"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7820F35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4580D72"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4C5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BB5D7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FD23E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BD5D5B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0899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00D03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41D00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7E40AB9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7574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05043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8068C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2032E53" w14:textId="77777777" w:rsidR="003B42B2" w:rsidRPr="00A27A48" w:rsidRDefault="003B42B2" w:rsidP="00271977">
      <w:pPr>
        <w:pStyle w:val="af9"/>
        <w:ind w:leftChars="0" w:left="1418"/>
        <w:rPr>
          <w:rFonts w:ascii="標楷體" w:eastAsia="標楷體" w:hAnsi="標楷體"/>
          <w:sz w:val="26"/>
          <w:szCs w:val="26"/>
          <w:lang w:eastAsia="x-none"/>
        </w:rPr>
      </w:pPr>
    </w:p>
    <w:p w14:paraId="1F14ECD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7E73F44"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CDA6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682D4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9E77A7"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612C2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B3BB52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72D38A"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2A4C0B"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6B426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823A0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9DDA7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75D925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BC48C9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26D65" w14:textId="77777777" w:rsidR="003B42B2" w:rsidRPr="00A27A48" w:rsidRDefault="003B42B2" w:rsidP="00271977">
            <w:pPr>
              <w:widowControl/>
              <w:rPr>
                <w:rFonts w:ascii="標楷體" w:eastAsia="標楷體" w:hAnsi="標楷體"/>
                <w:lang w:eastAsia="x-none"/>
              </w:rPr>
            </w:pPr>
          </w:p>
        </w:tc>
      </w:tr>
      <w:tr w:rsidR="007A5E3F" w:rsidRPr="00A27A48" w14:paraId="5C17504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CA15D8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CEA8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A0D9CD2"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46207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578E8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202C3A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F18C0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3AC17B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4C7D3C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6F8A7D"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32096F5"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4BFBA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202673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13FC87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FA11E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8DF69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B396AE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1F8B78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520D0"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2988E05"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18D5A7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6D3680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749EF1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A66217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1DCF0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9C3DB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1E290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DA671DE"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56B1CBA"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939E58F"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D287E8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58C051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C5F2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CA670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DF62E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6A2424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BE772F"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4EEFBBA" w14:textId="77777777" w:rsidR="003B42B2" w:rsidRPr="00A27A48" w:rsidRDefault="003B42B2" w:rsidP="00271977">
            <w:pPr>
              <w:rPr>
                <w:rFonts w:ascii="標楷體" w:eastAsia="標楷體" w:hAnsi="標楷體"/>
              </w:rPr>
            </w:pPr>
            <w:r w:rsidRPr="00A27A48">
              <w:rPr>
                <w:rFonts w:ascii="標楷體" w:eastAsia="標楷體" w:hAnsi="標楷體" w:hint="eastAsia"/>
              </w:rPr>
              <w:t>單獨全數受清償日期</w:t>
            </w:r>
          </w:p>
        </w:tc>
        <w:tc>
          <w:tcPr>
            <w:tcW w:w="1400" w:type="dxa"/>
            <w:tcBorders>
              <w:top w:val="single" w:sz="4" w:space="0" w:color="auto"/>
              <w:left w:val="single" w:sz="4" w:space="0" w:color="auto"/>
              <w:bottom w:val="single" w:sz="4" w:space="0" w:color="auto"/>
              <w:right w:val="single" w:sz="4" w:space="0" w:color="auto"/>
            </w:tcBorders>
          </w:tcPr>
          <w:p w14:paraId="7F3BC42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2E0946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AA596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E33EB40"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D4F0C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251BA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643DB6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9D4DC87"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61D1F3A" w14:textId="6BB68D30"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單獨全數受清償日期(PayOffDate)]是否存在於[單獨全數受清償資料主檔(</w:t>
            </w:r>
            <w:r w:rsidRPr="00A27A48">
              <w:rPr>
                <w:rFonts w:ascii="標楷體" w:eastAsia="標楷體" w:hAnsi="標楷體"/>
              </w:rPr>
              <w:t>JcicZ054)</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4449E1E" w14:textId="77777777" w:rsidR="003B42B2" w:rsidRPr="00A27A48" w:rsidRDefault="003B42B2" w:rsidP="006D6F84">
      <w:pPr>
        <w:pStyle w:val="a"/>
        <w:numPr>
          <w:ilvl w:val="0"/>
          <w:numId w:val="0"/>
        </w:numPr>
        <w:ind w:left="1418"/>
      </w:pPr>
    </w:p>
    <w:p w14:paraId="57729201" w14:textId="77777777" w:rsidR="003B42B2" w:rsidRPr="00A27A48" w:rsidRDefault="003B42B2" w:rsidP="006D6F84">
      <w:pPr>
        <w:pStyle w:val="a"/>
      </w:pPr>
      <w:r w:rsidRPr="00A27A48">
        <w:rPr>
          <w:rFonts w:hint="eastAsia"/>
        </w:rPr>
        <w:t>輸出畫面</w:t>
      </w:r>
      <w:r w:rsidRPr="00A27A48">
        <w:t>:</w:t>
      </w:r>
    </w:p>
    <w:p w14:paraId="6158178A" w14:textId="0EBCCAAD"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7BB80983" wp14:editId="73ED59A4">
            <wp:extent cx="6479540" cy="1040130"/>
            <wp:effectExtent l="0" t="0" r="0" b="0"/>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040130"/>
                    </a:xfrm>
                    <a:prstGeom prst="rect">
                      <a:avLst/>
                    </a:prstGeom>
                  </pic:spPr>
                </pic:pic>
              </a:graphicData>
            </a:graphic>
          </wp:inline>
        </w:drawing>
      </w:r>
      <w:r w:rsidR="003B42B2" w:rsidRPr="00A27A48">
        <w:rPr>
          <w:rFonts w:ascii="標楷體" w:eastAsia="標楷體" w:hAnsi="標楷體"/>
          <w:noProof/>
        </w:rPr>
        <w:t xml:space="preserve"> </w:t>
      </w:r>
    </w:p>
    <w:p w14:paraId="0B8BE78C"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0354BF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13E943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8C9D2B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A54ED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CE1C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27E2D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04465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B0D72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3A5CB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02B9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F35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6492CB0" w14:textId="77777777" w:rsidR="003B42B2" w:rsidRPr="00A27A48" w:rsidRDefault="003B42B2" w:rsidP="00271977">
            <w:pPr>
              <w:jc w:val="both"/>
              <w:rPr>
                <w:rFonts w:ascii="標楷體" w:eastAsia="標楷體" w:hAnsi="標楷體"/>
                <w:lang w:eastAsia="zh-CN"/>
              </w:rPr>
            </w:pPr>
          </w:p>
        </w:tc>
      </w:tr>
      <w:tr w:rsidR="007A5E3F" w:rsidRPr="00A27A48" w14:paraId="32FBF4E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EE530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3F4CF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D2AAC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59EF61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F70BC7D" w14:textId="77777777" w:rsidR="003B42B2" w:rsidRPr="00A27A48" w:rsidRDefault="003B42B2" w:rsidP="00271977">
            <w:pPr>
              <w:jc w:val="both"/>
              <w:rPr>
                <w:rFonts w:ascii="標楷體" w:eastAsia="標楷體" w:hAnsi="標楷體"/>
                <w:lang w:eastAsia="zh-CN"/>
              </w:rPr>
            </w:pPr>
          </w:p>
        </w:tc>
      </w:tr>
      <w:tr w:rsidR="007A5E3F" w:rsidRPr="00A27A48" w14:paraId="277983B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6EE44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B5077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4ECB6F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345EC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C24B67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7F9BEA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BC001F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92B5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9F853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C55634"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7890B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564BF9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B82007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5577AA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09AB8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605C60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68B345E" w14:textId="77777777" w:rsidR="003B42B2" w:rsidRPr="00A27A48" w:rsidRDefault="003B42B2" w:rsidP="00271977">
            <w:pPr>
              <w:jc w:val="both"/>
              <w:rPr>
                <w:rFonts w:ascii="標楷體" w:eastAsia="標楷體" w:hAnsi="標楷體"/>
              </w:rPr>
            </w:pPr>
          </w:p>
        </w:tc>
      </w:tr>
    </w:tbl>
    <w:p w14:paraId="551785C2" w14:textId="77777777" w:rsidR="003B42B2" w:rsidRPr="00A27A48" w:rsidRDefault="003B42B2" w:rsidP="00271977">
      <w:pPr>
        <w:widowControl/>
        <w:rPr>
          <w:rFonts w:ascii="標楷體" w:eastAsia="標楷體" w:hAnsi="標楷體"/>
        </w:rPr>
      </w:pPr>
    </w:p>
    <w:p w14:paraId="02734543" w14:textId="77777777" w:rsidR="003B42B2" w:rsidRPr="00A27A48" w:rsidRDefault="003B42B2" w:rsidP="00271977">
      <w:pPr>
        <w:widowControl/>
        <w:rPr>
          <w:rFonts w:ascii="標楷體" w:eastAsia="標楷體" w:hAnsi="標楷體" w:cs="標楷體"/>
          <w:kern w:val="0"/>
          <w:szCs w:val="28"/>
        </w:rPr>
      </w:pPr>
    </w:p>
    <w:p w14:paraId="58CCC240" w14:textId="2C4F9B5A"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472388A1" w14:textId="77777777" w:rsidR="003B42B2" w:rsidRPr="00A27A48" w:rsidRDefault="003B42B2" w:rsidP="00963923">
      <w:pPr>
        <w:pStyle w:val="3"/>
        <w:numPr>
          <w:ilvl w:val="2"/>
          <w:numId w:val="9"/>
        </w:numPr>
        <w:spacing w:before="0"/>
        <w:rPr>
          <w:rFonts w:ascii="標楷體" w:hAnsi="標楷體"/>
        </w:rPr>
      </w:pPr>
      <w:bookmarkStart w:id="61" w:name="_Toc90482778"/>
      <w:bookmarkStart w:id="62" w:name="_Toc133581753"/>
      <w:r w:rsidRPr="00A27A48">
        <w:rPr>
          <w:rFonts w:ascii="標楷體" w:hAnsi="標楷體"/>
        </w:rPr>
        <w:lastRenderedPageBreak/>
        <w:t>L</w:t>
      </w:r>
      <w:r w:rsidRPr="00A27A48">
        <w:rPr>
          <w:rFonts w:ascii="標楷體" w:hAnsi="標楷體" w:hint="eastAsia"/>
        </w:rPr>
        <w:t>804</w:t>
      </w:r>
      <w:r w:rsidRPr="00A27A48">
        <w:rPr>
          <w:rFonts w:ascii="標楷體" w:hAnsi="標楷體"/>
        </w:rPr>
        <w:t>6</w:t>
      </w:r>
      <w:r w:rsidRPr="00A27A48">
        <w:rPr>
          <w:rFonts w:ascii="標楷體" w:hAnsi="標楷體" w:hint="eastAsia"/>
        </w:rPr>
        <w:t xml:space="preserve"> 消債條例JCIC報送資料歷程查詢(</w:t>
      </w:r>
      <w:r w:rsidRPr="00A27A48">
        <w:rPr>
          <w:rFonts w:ascii="標楷體" w:hAnsi="標楷體"/>
        </w:rPr>
        <w:t>055</w:t>
      </w:r>
      <w:r w:rsidRPr="00A27A48">
        <w:rPr>
          <w:rFonts w:ascii="標楷體" w:hAnsi="標楷體" w:hint="eastAsia"/>
        </w:rPr>
        <w:t>)</w:t>
      </w:r>
      <w:bookmarkEnd w:id="61"/>
      <w:bookmarkEnd w:id="62"/>
    </w:p>
    <w:p w14:paraId="393D6241"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121770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F22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B045AF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5</w:t>
            </w:r>
            <w:r w:rsidRPr="00A27A48">
              <w:rPr>
                <w:rFonts w:ascii="標楷體" w:eastAsia="標楷體" w:hAnsi="標楷體" w:hint="eastAsia"/>
              </w:rPr>
              <w:t>)</w:t>
            </w:r>
          </w:p>
        </w:tc>
      </w:tr>
      <w:tr w:rsidR="007A5E3F" w:rsidRPr="00A27A48" w14:paraId="6BB61EB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E0A0E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89E2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更生案件通報資料時</w:t>
            </w:r>
          </w:p>
        </w:tc>
      </w:tr>
      <w:tr w:rsidR="007A5E3F" w:rsidRPr="00A27A48" w14:paraId="017633C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C5AB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E55DBE2" w14:textId="7840B05A"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EE1673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更生案件通報資料(JcicZ055)]與[更生案件通報資料(JcicZ055</w:t>
            </w:r>
            <w:r w:rsidRPr="00A27A48">
              <w:rPr>
                <w:rFonts w:ascii="標楷體" w:eastAsia="標楷體" w:hAnsi="標楷體"/>
              </w:rPr>
              <w:t>Log</w:t>
            </w:r>
            <w:r w:rsidRPr="00A27A48">
              <w:rPr>
                <w:rFonts w:ascii="標楷體" w:eastAsia="標楷體" w:hAnsi="標楷體" w:hint="eastAsia"/>
              </w:rPr>
              <w:t>)]</w:t>
            </w:r>
          </w:p>
          <w:p w14:paraId="584245A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5Log.CreateDate)</w:t>
            </w:r>
            <w:r w:rsidRPr="00A27A48">
              <w:rPr>
                <w:rFonts w:ascii="標楷體" w:eastAsia="標楷體" w:hAnsi="標楷體" w:hint="eastAsia"/>
              </w:rPr>
              <w:t>]由大至小排序</w:t>
            </w:r>
          </w:p>
        </w:tc>
      </w:tr>
      <w:tr w:rsidR="007A5E3F" w:rsidRPr="00A27A48" w14:paraId="518A4D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ADA1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613D2C9" w14:textId="77777777" w:rsidR="003B42B2" w:rsidRPr="00A27A48" w:rsidRDefault="003B42B2" w:rsidP="00271977">
            <w:pPr>
              <w:rPr>
                <w:rFonts w:ascii="標楷體" w:eastAsia="標楷體" w:hAnsi="標楷體"/>
                <w:lang w:eastAsia="x-none"/>
              </w:rPr>
            </w:pPr>
          </w:p>
        </w:tc>
      </w:tr>
      <w:tr w:rsidR="007A5E3F" w:rsidRPr="00A27A48" w14:paraId="2F16990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C1E1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5FA5188" w14:textId="77777777" w:rsidR="003B42B2" w:rsidRPr="00A27A48" w:rsidRDefault="003B42B2" w:rsidP="00271977">
            <w:pPr>
              <w:rPr>
                <w:rFonts w:ascii="標楷體" w:eastAsia="標楷體" w:hAnsi="標楷體"/>
                <w:lang w:eastAsia="x-none"/>
              </w:rPr>
            </w:pPr>
          </w:p>
        </w:tc>
      </w:tr>
      <w:tr w:rsidR="007A5E3F" w:rsidRPr="00A27A48" w14:paraId="777923A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C4D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900318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103471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5A3B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99EED53" w14:textId="77777777" w:rsidR="003B42B2" w:rsidRPr="00A27A48" w:rsidRDefault="003B42B2" w:rsidP="00271977">
            <w:pPr>
              <w:rPr>
                <w:rFonts w:ascii="標楷體" w:eastAsia="標楷體" w:hAnsi="標楷體"/>
                <w:lang w:eastAsia="x-none"/>
              </w:rPr>
            </w:pPr>
          </w:p>
        </w:tc>
      </w:tr>
      <w:tr w:rsidR="007A5E3F" w:rsidRPr="00A27A48" w14:paraId="250A0F2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CC2C0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4C2ECFA" w14:textId="77777777" w:rsidR="003B42B2" w:rsidRPr="00A27A48" w:rsidRDefault="003B42B2" w:rsidP="00271977">
            <w:pPr>
              <w:rPr>
                <w:rFonts w:ascii="標楷體" w:eastAsia="標楷體" w:hAnsi="標楷體"/>
              </w:rPr>
            </w:pPr>
          </w:p>
        </w:tc>
      </w:tr>
    </w:tbl>
    <w:p w14:paraId="0DF35CCD" w14:textId="77777777" w:rsidR="003B42B2" w:rsidRPr="00A27A48" w:rsidRDefault="003B42B2" w:rsidP="006D6F84">
      <w:pPr>
        <w:pStyle w:val="a"/>
        <w:numPr>
          <w:ilvl w:val="0"/>
          <w:numId w:val="0"/>
        </w:numPr>
        <w:ind w:left="1418"/>
      </w:pPr>
    </w:p>
    <w:p w14:paraId="4C3BE8F5"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19159DA"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64D99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FC66D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20269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BD605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030A8B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C5F20A" w14:textId="77777777" w:rsidR="003B42B2" w:rsidRPr="00A27A48" w:rsidRDefault="003B42B2" w:rsidP="00271977">
            <w:pPr>
              <w:rPr>
                <w:rFonts w:ascii="標楷體" w:eastAsia="標楷體" w:hAnsi="標楷體"/>
              </w:rPr>
            </w:pPr>
            <w:r w:rsidRPr="00A27A48">
              <w:rPr>
                <w:rFonts w:ascii="標楷體" w:eastAsia="標楷體" w:hAnsi="標楷體"/>
              </w:rPr>
              <w:t>JcicZ055</w:t>
            </w:r>
          </w:p>
        </w:tc>
        <w:tc>
          <w:tcPr>
            <w:tcW w:w="3828" w:type="dxa"/>
            <w:tcBorders>
              <w:top w:val="single" w:sz="4" w:space="0" w:color="auto"/>
              <w:left w:val="single" w:sz="4" w:space="0" w:color="auto"/>
              <w:bottom w:val="single" w:sz="4" w:space="0" w:color="auto"/>
              <w:right w:val="single" w:sz="4" w:space="0" w:color="auto"/>
            </w:tcBorders>
            <w:hideMark/>
          </w:tcPr>
          <w:p w14:paraId="05E336E3" w14:textId="77777777" w:rsidR="003B42B2" w:rsidRPr="00A27A48" w:rsidRDefault="003B42B2" w:rsidP="00271977">
            <w:pPr>
              <w:rPr>
                <w:rFonts w:ascii="標楷體" w:eastAsia="標楷體" w:hAnsi="標楷體"/>
              </w:rPr>
            </w:pPr>
            <w:r w:rsidRPr="00A27A48">
              <w:rPr>
                <w:rFonts w:ascii="標楷體" w:eastAsia="標楷體" w:hAnsi="標楷體" w:hint="eastAsia"/>
              </w:rPr>
              <w:t>更生案件通報資料主檔</w:t>
            </w:r>
          </w:p>
        </w:tc>
      </w:tr>
      <w:tr w:rsidR="007A5E3F" w:rsidRPr="00A27A48" w14:paraId="36B6C9A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265E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EFA72FA" w14:textId="77777777" w:rsidR="003B42B2" w:rsidRPr="00A27A48" w:rsidRDefault="003B42B2" w:rsidP="00271977">
            <w:pPr>
              <w:rPr>
                <w:rFonts w:ascii="標楷體" w:eastAsia="標楷體" w:hAnsi="標楷體"/>
              </w:rPr>
            </w:pPr>
            <w:r w:rsidRPr="00A27A48">
              <w:rPr>
                <w:rFonts w:ascii="標楷體" w:eastAsia="標楷體" w:hAnsi="標楷體"/>
              </w:rPr>
              <w:t>JcicZ055Log</w:t>
            </w:r>
          </w:p>
        </w:tc>
        <w:tc>
          <w:tcPr>
            <w:tcW w:w="3828" w:type="dxa"/>
            <w:tcBorders>
              <w:top w:val="single" w:sz="4" w:space="0" w:color="auto"/>
              <w:left w:val="single" w:sz="4" w:space="0" w:color="auto"/>
              <w:bottom w:val="single" w:sz="4" w:space="0" w:color="auto"/>
              <w:right w:val="single" w:sz="4" w:space="0" w:color="auto"/>
            </w:tcBorders>
            <w:hideMark/>
          </w:tcPr>
          <w:p w14:paraId="09199D5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更生案件通報資料歷程</w:t>
            </w:r>
            <w:r w:rsidRPr="00A27A48">
              <w:rPr>
                <w:rFonts w:ascii="標楷體" w:eastAsia="標楷體" w:hAnsi="標楷體" w:hint="eastAsia"/>
                <w:lang w:eastAsia="zh-HK"/>
              </w:rPr>
              <w:t>檔</w:t>
            </w:r>
          </w:p>
        </w:tc>
      </w:tr>
      <w:tr w:rsidR="007A5E3F" w:rsidRPr="00A27A48" w14:paraId="62EFAF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6225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3E699E"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A66C06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6D0834F" w14:textId="77777777" w:rsidTr="00D45D36">
        <w:tc>
          <w:tcPr>
            <w:tcW w:w="851" w:type="dxa"/>
            <w:tcBorders>
              <w:top w:val="single" w:sz="4" w:space="0" w:color="auto"/>
              <w:left w:val="single" w:sz="4" w:space="0" w:color="auto"/>
              <w:bottom w:val="single" w:sz="4" w:space="0" w:color="auto"/>
              <w:right w:val="single" w:sz="4" w:space="0" w:color="auto"/>
            </w:tcBorders>
          </w:tcPr>
          <w:p w14:paraId="201B16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358756"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95C5C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E4A7EC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4A53C1"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67BECB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B357EB3" w14:textId="77777777" w:rsidR="003B42B2" w:rsidRPr="00A27A48" w:rsidRDefault="003B42B2" w:rsidP="00271977">
            <w:pPr>
              <w:widowControl/>
              <w:rPr>
                <w:rFonts w:ascii="標楷體" w:eastAsia="標楷體" w:hAnsi="標楷體"/>
                <w:kern w:val="0"/>
                <w:sz w:val="20"/>
                <w:szCs w:val="20"/>
              </w:rPr>
            </w:pPr>
          </w:p>
        </w:tc>
      </w:tr>
    </w:tbl>
    <w:p w14:paraId="5AEE8BC2" w14:textId="77777777" w:rsidR="003B42B2" w:rsidRPr="00A27A48" w:rsidRDefault="003B42B2" w:rsidP="00271977">
      <w:pPr>
        <w:rPr>
          <w:rFonts w:ascii="標楷體" w:eastAsia="標楷體" w:hAnsi="標楷體"/>
          <w:lang w:eastAsia="x-none"/>
        </w:rPr>
      </w:pPr>
    </w:p>
    <w:p w14:paraId="0C7467CC"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8BEBA2C" w14:textId="41217786"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3BF315E3" wp14:editId="3276CDF8">
            <wp:extent cx="6479540" cy="1546860"/>
            <wp:effectExtent l="0" t="0" r="0" b="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546860"/>
                    </a:xfrm>
                    <a:prstGeom prst="rect">
                      <a:avLst/>
                    </a:prstGeom>
                  </pic:spPr>
                </pic:pic>
              </a:graphicData>
            </a:graphic>
          </wp:inline>
        </w:drawing>
      </w:r>
      <w:r w:rsidR="003B42B2" w:rsidRPr="00A27A48">
        <w:rPr>
          <w:rFonts w:ascii="標楷體" w:eastAsia="標楷體" w:hAnsi="標楷體"/>
          <w:noProof/>
        </w:rPr>
        <w:t xml:space="preserve">        </w:t>
      </w:r>
    </w:p>
    <w:p w14:paraId="77F92B9B"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D0AE2A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868AD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A5F89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D624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EF75C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44481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8A413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F58BC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009AE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E4ACBE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8DA97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AA11C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7965F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67CC52B" w14:textId="77777777" w:rsidR="003B42B2" w:rsidRPr="00A27A48" w:rsidRDefault="003B42B2" w:rsidP="00271977">
      <w:pPr>
        <w:pStyle w:val="af9"/>
        <w:ind w:leftChars="0" w:left="1418"/>
        <w:rPr>
          <w:rFonts w:ascii="標楷體" w:eastAsia="標楷體" w:hAnsi="標楷體"/>
          <w:sz w:val="26"/>
          <w:szCs w:val="26"/>
          <w:lang w:eastAsia="x-none"/>
        </w:rPr>
      </w:pPr>
    </w:p>
    <w:p w14:paraId="6BA4C63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9BF673C"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54B2F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61EA1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65D8D8E"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0C52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5C7E80F"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8596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BB119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D9DF4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FC3DE2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82EDEB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236DF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F3DB7B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E3A1B" w14:textId="77777777" w:rsidR="003B42B2" w:rsidRPr="00A27A48" w:rsidRDefault="003B42B2" w:rsidP="00271977">
            <w:pPr>
              <w:widowControl/>
              <w:rPr>
                <w:rFonts w:ascii="標楷體" w:eastAsia="標楷體" w:hAnsi="標楷體"/>
                <w:lang w:eastAsia="x-none"/>
              </w:rPr>
            </w:pPr>
          </w:p>
        </w:tc>
      </w:tr>
      <w:tr w:rsidR="007A5E3F" w:rsidRPr="00A27A48" w14:paraId="243E7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E87E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B4F831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465576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ED71E4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B0658C"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334A61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D3BD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7293E0F"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57D3BB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983A7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D06EEAD"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DFF0C5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C89F10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F05795"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CD84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1097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934B12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67878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6818A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864AE1" w14:textId="77777777" w:rsidR="003B42B2" w:rsidRPr="00A27A48" w:rsidRDefault="003B42B2" w:rsidP="00271977">
            <w:pPr>
              <w:rPr>
                <w:rFonts w:ascii="標楷體" w:eastAsia="標楷體" w:hAnsi="標楷體"/>
              </w:rPr>
            </w:pPr>
            <w:r w:rsidRPr="00A27A48">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5EF38AE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023BE5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4AF3D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4786054"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147AB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B39BA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FE4E8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C7E7F0"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5819D979" w14:textId="77777777" w:rsidR="003B42B2" w:rsidRPr="00A27A48" w:rsidRDefault="003B42B2" w:rsidP="00271977">
            <w:pPr>
              <w:rPr>
                <w:rFonts w:ascii="標楷體" w:eastAsia="標楷體" w:hAnsi="標楷體"/>
              </w:rPr>
            </w:pPr>
            <w:r w:rsidRPr="00A27A48">
              <w:rPr>
                <w:rFonts w:ascii="標楷體" w:eastAsia="標楷體" w:hAnsi="標楷體" w:hint="eastAsia"/>
              </w:rPr>
              <w:t>裁定日或履行完畢日或發文日</w:t>
            </w:r>
          </w:p>
        </w:tc>
        <w:tc>
          <w:tcPr>
            <w:tcW w:w="1400" w:type="dxa"/>
            <w:tcBorders>
              <w:top w:val="single" w:sz="4" w:space="0" w:color="auto"/>
              <w:left w:val="single" w:sz="4" w:space="0" w:color="auto"/>
              <w:bottom w:val="single" w:sz="4" w:space="0" w:color="auto"/>
              <w:right w:val="single" w:sz="4" w:space="0" w:color="auto"/>
            </w:tcBorders>
          </w:tcPr>
          <w:p w14:paraId="72B8D76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82BE8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77F7F9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4E012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8FB57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32B20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18F50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B83943"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5799330" w14:textId="77777777" w:rsidR="003B42B2" w:rsidRPr="00A27A48" w:rsidRDefault="003B42B2" w:rsidP="00271977">
            <w:pPr>
              <w:rPr>
                <w:rFonts w:ascii="標楷體" w:eastAsia="標楷體" w:hAnsi="標楷體"/>
              </w:rPr>
            </w:pPr>
            <w:r w:rsidRPr="00A27A48">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441055B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B5B0B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4A194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B891B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BBA42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795314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05943B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2056ABB"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4DC6179" w14:textId="0AA9308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案件狀態(CaseStatus)]、[裁定日或履行完畢日或發文日(ClaimDate)]、[承審法院代碼(CourtCode)]是否存在於[更生案件通報資料主檔(</w:t>
            </w:r>
            <w:r w:rsidRPr="00A27A48">
              <w:rPr>
                <w:rFonts w:ascii="標楷體" w:eastAsia="標楷體" w:hAnsi="標楷體"/>
              </w:rPr>
              <w:t>JcicZ055)</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5</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2ACD7C6" w14:textId="77777777" w:rsidR="003B42B2" w:rsidRPr="00A27A48" w:rsidRDefault="003B42B2" w:rsidP="006D6F84">
      <w:pPr>
        <w:pStyle w:val="a"/>
        <w:numPr>
          <w:ilvl w:val="0"/>
          <w:numId w:val="0"/>
        </w:numPr>
        <w:ind w:left="1418"/>
      </w:pPr>
    </w:p>
    <w:p w14:paraId="5BDE93A8" w14:textId="77777777" w:rsidR="003B42B2" w:rsidRPr="00A27A48" w:rsidRDefault="003B42B2" w:rsidP="006D6F84">
      <w:pPr>
        <w:pStyle w:val="a"/>
      </w:pPr>
      <w:r w:rsidRPr="00A27A48">
        <w:rPr>
          <w:rFonts w:hint="eastAsia"/>
        </w:rPr>
        <w:t>輸出畫面</w:t>
      </w:r>
      <w:r w:rsidRPr="00A27A48">
        <w:t>:</w:t>
      </w:r>
    </w:p>
    <w:p w14:paraId="5FDEBDC9" w14:textId="56A22868" w:rsidR="003F5F73" w:rsidRPr="00A27A48" w:rsidRDefault="00640AF8" w:rsidP="00271977">
      <w:pPr>
        <w:rPr>
          <w:rFonts w:ascii="標楷體" w:eastAsia="標楷體" w:hAnsi="標楷體"/>
          <w:noProof/>
        </w:rPr>
      </w:pPr>
      <w:r w:rsidRPr="00A27A48">
        <w:rPr>
          <w:rFonts w:ascii="標楷體" w:eastAsia="標楷體" w:hAnsi="標楷體"/>
          <w:noProof/>
        </w:rPr>
        <w:drawing>
          <wp:inline distT="0" distB="0" distL="0" distR="0" wp14:anchorId="25E1CF57" wp14:editId="185CC6E1">
            <wp:extent cx="6479540" cy="1025525"/>
            <wp:effectExtent l="0" t="0" r="0" b="0"/>
            <wp:docPr id="435" name="圖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025525"/>
                    </a:xfrm>
                    <a:prstGeom prst="rect">
                      <a:avLst/>
                    </a:prstGeom>
                  </pic:spPr>
                </pic:pic>
              </a:graphicData>
            </a:graphic>
          </wp:inline>
        </w:drawing>
      </w:r>
    </w:p>
    <w:p w14:paraId="25F4FFA4" w14:textId="3684372C" w:rsidR="00640AF8" w:rsidRPr="00A27A48" w:rsidRDefault="00640AF8" w:rsidP="00271977">
      <w:pPr>
        <w:rPr>
          <w:rFonts w:ascii="標楷體" w:eastAsia="標楷體" w:hAnsi="標楷體"/>
          <w:noProof/>
        </w:rPr>
      </w:pPr>
      <w:r w:rsidRPr="00A27A48">
        <w:rPr>
          <w:rFonts w:ascii="標楷體" w:eastAsia="標楷體" w:hAnsi="標楷體"/>
          <w:noProof/>
        </w:rPr>
        <w:drawing>
          <wp:inline distT="0" distB="0" distL="0" distR="0" wp14:anchorId="094561BD" wp14:editId="46EDA8FC">
            <wp:extent cx="6479540" cy="1196340"/>
            <wp:effectExtent l="0" t="0" r="0" b="0"/>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196340"/>
                    </a:xfrm>
                    <a:prstGeom prst="rect">
                      <a:avLst/>
                    </a:prstGeom>
                  </pic:spPr>
                </pic:pic>
              </a:graphicData>
            </a:graphic>
          </wp:inline>
        </w:drawing>
      </w:r>
    </w:p>
    <w:p w14:paraId="04D36DE0" w14:textId="2FD25C4D" w:rsidR="003B42B2" w:rsidRPr="00A27A48" w:rsidRDefault="003B42B2" w:rsidP="00271977">
      <w:pPr>
        <w:rPr>
          <w:rFonts w:ascii="標楷體" w:eastAsia="標楷體" w:hAnsi="標楷體"/>
        </w:rPr>
      </w:pPr>
      <w:r w:rsidRPr="00A27A48">
        <w:rPr>
          <w:rFonts w:ascii="標楷體" w:eastAsia="標楷體" w:hAnsi="標楷體"/>
          <w:noProof/>
        </w:rPr>
        <w:t xml:space="preserve"> </w:t>
      </w:r>
    </w:p>
    <w:p w14:paraId="3E2AD5AF"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4B001B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5473F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F198F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85BA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5A707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698F30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58F7CD8"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3E05A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6C62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E0E084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B61519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5</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F839248" w14:textId="77777777" w:rsidR="003B42B2" w:rsidRPr="00A27A48" w:rsidRDefault="003B42B2" w:rsidP="00271977">
            <w:pPr>
              <w:jc w:val="both"/>
              <w:rPr>
                <w:rFonts w:ascii="標楷體" w:eastAsia="標楷體" w:hAnsi="標楷體"/>
                <w:lang w:eastAsia="zh-CN"/>
              </w:rPr>
            </w:pPr>
          </w:p>
        </w:tc>
      </w:tr>
      <w:tr w:rsidR="007A5E3F" w:rsidRPr="00A27A48" w14:paraId="6888D0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B536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EEB14D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A549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64DB12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Year</w:t>
            </w:r>
          </w:p>
        </w:tc>
        <w:tc>
          <w:tcPr>
            <w:tcW w:w="1770" w:type="dxa"/>
            <w:tcBorders>
              <w:top w:val="single" w:sz="4" w:space="0" w:color="auto"/>
              <w:left w:val="single" w:sz="4" w:space="0" w:color="auto"/>
              <w:bottom w:val="single" w:sz="4" w:space="0" w:color="auto"/>
              <w:right w:val="single" w:sz="4" w:space="0" w:color="auto"/>
            </w:tcBorders>
            <w:vAlign w:val="center"/>
          </w:tcPr>
          <w:p w14:paraId="436DDB74" w14:textId="77777777" w:rsidR="003B42B2" w:rsidRPr="00A27A48" w:rsidRDefault="003B42B2" w:rsidP="00271977">
            <w:pPr>
              <w:jc w:val="both"/>
              <w:rPr>
                <w:rFonts w:ascii="標楷體" w:eastAsia="標楷體" w:hAnsi="標楷體"/>
                <w:lang w:eastAsia="zh-CN"/>
              </w:rPr>
            </w:pPr>
          </w:p>
        </w:tc>
      </w:tr>
      <w:tr w:rsidR="007A5E3F" w:rsidRPr="00A27A48" w14:paraId="7ED456C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3C006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8D07E6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8EBA5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6B8EA1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9D29614" w14:textId="77777777" w:rsidR="003B42B2" w:rsidRPr="00A27A48" w:rsidRDefault="003B42B2" w:rsidP="00271977">
            <w:pPr>
              <w:jc w:val="both"/>
              <w:rPr>
                <w:rFonts w:ascii="標楷體" w:eastAsia="標楷體" w:hAnsi="標楷體"/>
                <w:lang w:eastAsia="zh-CN"/>
              </w:rPr>
            </w:pPr>
          </w:p>
        </w:tc>
      </w:tr>
      <w:tr w:rsidR="007A5E3F" w:rsidRPr="00A27A48" w14:paraId="57D7FB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12F90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9E738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75860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5A4BF3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2C47C186" w14:textId="77777777" w:rsidR="003B42B2" w:rsidRPr="00A27A48" w:rsidRDefault="003B42B2" w:rsidP="00271977">
            <w:pPr>
              <w:jc w:val="both"/>
              <w:rPr>
                <w:rFonts w:ascii="標楷體" w:eastAsia="標楷體" w:hAnsi="標楷體"/>
                <w:lang w:eastAsia="zh-CN"/>
              </w:rPr>
            </w:pPr>
          </w:p>
        </w:tc>
      </w:tr>
      <w:tr w:rsidR="007A5E3F" w:rsidRPr="00A27A48" w14:paraId="4A5B97C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E31A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A6EEC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6A92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方案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7F878D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ayDate</w:t>
            </w:r>
          </w:p>
        </w:tc>
        <w:tc>
          <w:tcPr>
            <w:tcW w:w="1770" w:type="dxa"/>
            <w:tcBorders>
              <w:top w:val="single" w:sz="4" w:space="0" w:color="auto"/>
              <w:left w:val="single" w:sz="4" w:space="0" w:color="auto"/>
              <w:bottom w:val="single" w:sz="4" w:space="0" w:color="auto"/>
              <w:right w:val="single" w:sz="4" w:space="0" w:color="auto"/>
            </w:tcBorders>
            <w:vAlign w:val="center"/>
          </w:tcPr>
          <w:p w14:paraId="0E5768C9" w14:textId="77777777" w:rsidR="003B42B2" w:rsidRPr="00A27A48" w:rsidRDefault="003B42B2" w:rsidP="00271977">
            <w:pPr>
              <w:jc w:val="both"/>
              <w:rPr>
                <w:rFonts w:ascii="標楷體" w:eastAsia="標楷體" w:hAnsi="標楷體"/>
                <w:lang w:eastAsia="zh-CN"/>
              </w:rPr>
            </w:pPr>
          </w:p>
        </w:tc>
      </w:tr>
      <w:tr w:rsidR="007A5E3F" w:rsidRPr="00A27A48" w14:paraId="055C49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DB507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16AAB98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9C30C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方案末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908401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ayEndDate</w:t>
            </w:r>
          </w:p>
        </w:tc>
        <w:tc>
          <w:tcPr>
            <w:tcW w:w="1770" w:type="dxa"/>
            <w:tcBorders>
              <w:top w:val="single" w:sz="4" w:space="0" w:color="auto"/>
              <w:left w:val="single" w:sz="4" w:space="0" w:color="auto"/>
              <w:bottom w:val="single" w:sz="4" w:space="0" w:color="auto"/>
              <w:right w:val="single" w:sz="4" w:space="0" w:color="auto"/>
            </w:tcBorders>
            <w:vAlign w:val="center"/>
          </w:tcPr>
          <w:p w14:paraId="0C8FD7F3" w14:textId="77777777" w:rsidR="003B42B2" w:rsidRPr="00A27A48" w:rsidRDefault="003B42B2" w:rsidP="00271977">
            <w:pPr>
              <w:jc w:val="both"/>
              <w:rPr>
                <w:rFonts w:ascii="標楷體" w:eastAsia="標楷體" w:hAnsi="標楷體"/>
                <w:lang w:eastAsia="zh-CN"/>
              </w:rPr>
            </w:pPr>
          </w:p>
        </w:tc>
      </w:tr>
      <w:tr w:rsidR="007A5E3F" w:rsidRPr="00A27A48" w14:paraId="37E204C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6CB9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2618C5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606B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條件(期數)</w:t>
            </w:r>
          </w:p>
        </w:tc>
        <w:tc>
          <w:tcPr>
            <w:tcW w:w="3696" w:type="dxa"/>
            <w:tcBorders>
              <w:top w:val="single" w:sz="4" w:space="0" w:color="auto"/>
              <w:left w:val="single" w:sz="4" w:space="0" w:color="auto"/>
              <w:bottom w:val="single" w:sz="4" w:space="0" w:color="auto"/>
              <w:right w:val="single" w:sz="4" w:space="0" w:color="auto"/>
            </w:tcBorders>
            <w:vAlign w:val="center"/>
          </w:tcPr>
          <w:p w14:paraId="510BB1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eriod</w:t>
            </w:r>
          </w:p>
        </w:tc>
        <w:tc>
          <w:tcPr>
            <w:tcW w:w="1770" w:type="dxa"/>
            <w:tcBorders>
              <w:top w:val="single" w:sz="4" w:space="0" w:color="auto"/>
              <w:left w:val="single" w:sz="4" w:space="0" w:color="auto"/>
              <w:bottom w:val="single" w:sz="4" w:space="0" w:color="auto"/>
              <w:right w:val="single" w:sz="4" w:space="0" w:color="auto"/>
            </w:tcBorders>
            <w:vAlign w:val="center"/>
          </w:tcPr>
          <w:p w14:paraId="48AD3549" w14:textId="77777777" w:rsidR="003B42B2" w:rsidRPr="00A27A48" w:rsidRDefault="003B42B2" w:rsidP="00271977">
            <w:pPr>
              <w:jc w:val="both"/>
              <w:rPr>
                <w:rFonts w:ascii="標楷體" w:eastAsia="標楷體" w:hAnsi="標楷體"/>
                <w:lang w:eastAsia="zh-CN"/>
              </w:rPr>
            </w:pPr>
          </w:p>
        </w:tc>
      </w:tr>
      <w:tr w:rsidR="007A5E3F" w:rsidRPr="00A27A48" w14:paraId="235D90B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DDA5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621FDB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FC2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條件(利率)</w:t>
            </w:r>
          </w:p>
        </w:tc>
        <w:tc>
          <w:tcPr>
            <w:tcW w:w="3696" w:type="dxa"/>
            <w:tcBorders>
              <w:top w:val="single" w:sz="4" w:space="0" w:color="auto"/>
              <w:left w:val="single" w:sz="4" w:space="0" w:color="auto"/>
              <w:bottom w:val="single" w:sz="4" w:space="0" w:color="auto"/>
              <w:right w:val="single" w:sz="4" w:space="0" w:color="auto"/>
            </w:tcBorders>
            <w:vAlign w:val="center"/>
          </w:tcPr>
          <w:p w14:paraId="24AA70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Rate</w:t>
            </w:r>
          </w:p>
        </w:tc>
        <w:tc>
          <w:tcPr>
            <w:tcW w:w="1770" w:type="dxa"/>
            <w:tcBorders>
              <w:top w:val="single" w:sz="4" w:space="0" w:color="auto"/>
              <w:left w:val="single" w:sz="4" w:space="0" w:color="auto"/>
              <w:bottom w:val="single" w:sz="4" w:space="0" w:color="auto"/>
              <w:right w:val="single" w:sz="4" w:space="0" w:color="auto"/>
            </w:tcBorders>
            <w:vAlign w:val="center"/>
          </w:tcPr>
          <w:p w14:paraId="39A2532C" w14:textId="77777777" w:rsidR="003B42B2" w:rsidRPr="00A27A48" w:rsidRDefault="003B42B2" w:rsidP="00271977">
            <w:pPr>
              <w:jc w:val="both"/>
              <w:rPr>
                <w:rFonts w:ascii="標楷體" w:eastAsia="標楷體" w:hAnsi="標楷體"/>
                <w:lang w:eastAsia="zh-CN"/>
              </w:rPr>
            </w:pPr>
          </w:p>
        </w:tc>
      </w:tr>
      <w:tr w:rsidR="007A5E3F" w:rsidRPr="00A27A48" w14:paraId="4900542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8636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52DDA55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1D39D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28401C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E832A73" w14:textId="77777777" w:rsidR="003B42B2" w:rsidRPr="00A27A48" w:rsidRDefault="003B42B2" w:rsidP="00271977">
            <w:pPr>
              <w:jc w:val="both"/>
              <w:rPr>
                <w:rFonts w:ascii="標楷體" w:eastAsia="標楷體" w:hAnsi="標楷體"/>
                <w:lang w:eastAsia="zh-CN"/>
              </w:rPr>
            </w:pPr>
          </w:p>
        </w:tc>
      </w:tr>
      <w:tr w:rsidR="007A5E3F" w:rsidRPr="00A27A48" w14:paraId="63676F9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9E00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0C03F6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F25F8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EB5B5B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ubAmt</w:t>
            </w:r>
          </w:p>
        </w:tc>
        <w:tc>
          <w:tcPr>
            <w:tcW w:w="1770" w:type="dxa"/>
            <w:tcBorders>
              <w:top w:val="single" w:sz="4" w:space="0" w:color="auto"/>
              <w:left w:val="single" w:sz="4" w:space="0" w:color="auto"/>
              <w:bottom w:val="single" w:sz="4" w:space="0" w:color="auto"/>
              <w:right w:val="single" w:sz="4" w:space="0" w:color="auto"/>
            </w:tcBorders>
            <w:vAlign w:val="center"/>
          </w:tcPr>
          <w:p w14:paraId="5C091495" w14:textId="77777777" w:rsidR="003B42B2" w:rsidRPr="00A27A48" w:rsidRDefault="003B42B2" w:rsidP="00271977">
            <w:pPr>
              <w:jc w:val="both"/>
              <w:rPr>
                <w:rFonts w:ascii="標楷體" w:eastAsia="標楷體" w:hAnsi="標楷體"/>
                <w:lang w:eastAsia="zh-CN"/>
              </w:rPr>
            </w:pPr>
          </w:p>
        </w:tc>
      </w:tr>
      <w:tr w:rsidR="007A5E3F" w:rsidRPr="00A27A48" w14:paraId="60C6A48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300C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86BE4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1A2E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0D8836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3D9A3A98" w14:textId="77777777" w:rsidR="003B42B2" w:rsidRPr="00A27A48" w:rsidRDefault="003B42B2" w:rsidP="00271977">
            <w:pPr>
              <w:jc w:val="both"/>
              <w:rPr>
                <w:rFonts w:ascii="標楷體" w:eastAsia="標楷體" w:hAnsi="標楷體"/>
                <w:lang w:eastAsia="zh-CN"/>
              </w:rPr>
            </w:pPr>
          </w:p>
        </w:tc>
      </w:tr>
      <w:tr w:rsidR="007A5E3F" w:rsidRPr="00A27A48" w14:paraId="45C816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A271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5DDF7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7AAB8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6014515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06820A0C" w14:textId="77777777" w:rsidR="003B42B2" w:rsidRPr="00A27A48" w:rsidRDefault="003B42B2" w:rsidP="00271977">
            <w:pPr>
              <w:jc w:val="both"/>
              <w:rPr>
                <w:rFonts w:ascii="標楷體" w:eastAsia="標楷體" w:hAnsi="標楷體"/>
                <w:lang w:eastAsia="zh-CN"/>
              </w:rPr>
            </w:pPr>
          </w:p>
        </w:tc>
      </w:tr>
      <w:tr w:rsidR="007A5E3F" w:rsidRPr="00A27A48" w14:paraId="0C0B1F7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81D738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0CE6E4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C8B6C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7F1885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6AD1C1F7" w14:textId="77777777" w:rsidR="003B42B2" w:rsidRPr="00A27A48" w:rsidRDefault="003B42B2" w:rsidP="00271977">
            <w:pPr>
              <w:jc w:val="both"/>
              <w:rPr>
                <w:rFonts w:ascii="標楷體" w:eastAsia="標楷體" w:hAnsi="標楷體"/>
                <w:lang w:eastAsia="zh-CN"/>
              </w:rPr>
            </w:pPr>
          </w:p>
        </w:tc>
      </w:tr>
      <w:tr w:rsidR="007A5E3F" w:rsidRPr="00A27A48" w14:paraId="1E9DAF7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C1C5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21B5759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CBE1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6BC5D7A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1FEE9382" w14:textId="77777777" w:rsidR="003B42B2" w:rsidRPr="00A27A48" w:rsidRDefault="003B42B2" w:rsidP="00271977">
            <w:pPr>
              <w:jc w:val="both"/>
              <w:rPr>
                <w:rFonts w:ascii="標楷體" w:eastAsia="標楷體" w:hAnsi="標楷體"/>
                <w:lang w:eastAsia="zh-CN"/>
              </w:rPr>
            </w:pPr>
          </w:p>
        </w:tc>
      </w:tr>
      <w:tr w:rsidR="007A5E3F" w:rsidRPr="00A27A48" w14:paraId="4D3F1BF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61BF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1AFF45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1D8D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依更生條件履行</w:t>
            </w:r>
          </w:p>
        </w:tc>
        <w:tc>
          <w:tcPr>
            <w:tcW w:w="3696" w:type="dxa"/>
            <w:tcBorders>
              <w:top w:val="single" w:sz="4" w:space="0" w:color="auto"/>
              <w:left w:val="single" w:sz="4" w:space="0" w:color="auto"/>
              <w:bottom w:val="single" w:sz="4" w:space="0" w:color="auto"/>
              <w:right w:val="single" w:sz="4" w:space="0" w:color="auto"/>
            </w:tcBorders>
            <w:vAlign w:val="center"/>
          </w:tcPr>
          <w:p w14:paraId="5ED8599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IsImplement</w:t>
            </w:r>
          </w:p>
        </w:tc>
        <w:tc>
          <w:tcPr>
            <w:tcW w:w="1770" w:type="dxa"/>
            <w:tcBorders>
              <w:top w:val="single" w:sz="4" w:space="0" w:color="auto"/>
              <w:left w:val="single" w:sz="4" w:space="0" w:color="auto"/>
              <w:bottom w:val="single" w:sz="4" w:space="0" w:color="auto"/>
              <w:right w:val="single" w:sz="4" w:space="0" w:color="auto"/>
            </w:tcBorders>
            <w:vAlign w:val="center"/>
          </w:tcPr>
          <w:p w14:paraId="2CF1A476" w14:textId="77777777" w:rsidR="003B42B2" w:rsidRPr="00A27A48" w:rsidRDefault="003B42B2" w:rsidP="00271977">
            <w:pPr>
              <w:jc w:val="both"/>
              <w:rPr>
                <w:rFonts w:ascii="標楷體" w:eastAsia="標楷體" w:hAnsi="標楷體"/>
                <w:lang w:eastAsia="zh-CN"/>
              </w:rPr>
            </w:pPr>
          </w:p>
        </w:tc>
      </w:tr>
      <w:tr w:rsidR="007A5E3F" w:rsidRPr="00A27A48" w14:paraId="5589646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9205E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39DE95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A11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監督人姓名</w:t>
            </w:r>
          </w:p>
        </w:tc>
        <w:tc>
          <w:tcPr>
            <w:tcW w:w="3696" w:type="dxa"/>
            <w:tcBorders>
              <w:top w:val="single" w:sz="4" w:space="0" w:color="auto"/>
              <w:left w:val="single" w:sz="4" w:space="0" w:color="auto"/>
              <w:bottom w:val="single" w:sz="4" w:space="0" w:color="auto"/>
              <w:right w:val="single" w:sz="4" w:space="0" w:color="auto"/>
            </w:tcBorders>
            <w:vAlign w:val="center"/>
          </w:tcPr>
          <w:p w14:paraId="3C3F27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InspectName</w:t>
            </w:r>
          </w:p>
        </w:tc>
        <w:tc>
          <w:tcPr>
            <w:tcW w:w="1770" w:type="dxa"/>
            <w:tcBorders>
              <w:top w:val="single" w:sz="4" w:space="0" w:color="auto"/>
              <w:left w:val="single" w:sz="4" w:space="0" w:color="auto"/>
              <w:bottom w:val="single" w:sz="4" w:space="0" w:color="auto"/>
              <w:right w:val="single" w:sz="4" w:space="0" w:color="auto"/>
            </w:tcBorders>
            <w:vAlign w:val="center"/>
          </w:tcPr>
          <w:p w14:paraId="5DE5D781" w14:textId="77777777" w:rsidR="003B42B2" w:rsidRPr="00A27A48" w:rsidRDefault="003B42B2" w:rsidP="00271977">
            <w:pPr>
              <w:jc w:val="both"/>
              <w:rPr>
                <w:rFonts w:ascii="標楷體" w:eastAsia="標楷體" w:hAnsi="標楷體"/>
                <w:lang w:eastAsia="zh-CN"/>
              </w:rPr>
            </w:pPr>
          </w:p>
        </w:tc>
      </w:tr>
      <w:tr w:rsidR="007A5E3F" w:rsidRPr="00A27A48" w14:paraId="757CB1C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2DCA20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540904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8EBD44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A3C660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A226B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43A03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BBE3DC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tcPr>
          <w:p w14:paraId="5C558EA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4E8AD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3027DA"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375AB5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08ED72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09559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CA3F70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47A4C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C8A123A"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7EA3F66" w14:textId="77777777" w:rsidR="003B42B2" w:rsidRPr="00A27A48" w:rsidRDefault="003B42B2" w:rsidP="00271977">
            <w:pPr>
              <w:jc w:val="both"/>
              <w:rPr>
                <w:rFonts w:ascii="標楷體" w:eastAsia="標楷體" w:hAnsi="標楷體"/>
              </w:rPr>
            </w:pPr>
          </w:p>
        </w:tc>
      </w:tr>
    </w:tbl>
    <w:p w14:paraId="42E04490" w14:textId="77777777" w:rsidR="003B42B2" w:rsidRPr="00A27A48" w:rsidRDefault="003B42B2" w:rsidP="00271977">
      <w:pPr>
        <w:widowControl/>
        <w:rPr>
          <w:rFonts w:ascii="標楷體" w:eastAsia="標楷體" w:hAnsi="標楷體"/>
        </w:rPr>
      </w:pPr>
    </w:p>
    <w:p w14:paraId="30B322E7" w14:textId="77777777" w:rsidR="003B42B2" w:rsidRPr="00A27A48" w:rsidRDefault="003B42B2" w:rsidP="00271977">
      <w:pPr>
        <w:widowControl/>
        <w:rPr>
          <w:rFonts w:ascii="標楷體" w:eastAsia="標楷體" w:hAnsi="標楷體" w:cs="標楷體"/>
          <w:kern w:val="0"/>
          <w:szCs w:val="28"/>
        </w:rPr>
      </w:pPr>
    </w:p>
    <w:p w14:paraId="0507A95C" w14:textId="1278519E"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3F3DA1E4" w14:textId="77777777" w:rsidR="003B42B2" w:rsidRPr="00A27A48" w:rsidRDefault="003B42B2" w:rsidP="00963923">
      <w:pPr>
        <w:pStyle w:val="3"/>
        <w:numPr>
          <w:ilvl w:val="2"/>
          <w:numId w:val="9"/>
        </w:numPr>
        <w:spacing w:before="0"/>
        <w:rPr>
          <w:rFonts w:ascii="標楷體" w:hAnsi="標楷體"/>
        </w:rPr>
      </w:pPr>
      <w:bookmarkStart w:id="63" w:name="_Toc90482779"/>
      <w:bookmarkStart w:id="64" w:name="_Toc133581754"/>
      <w:r w:rsidRPr="00A27A48">
        <w:rPr>
          <w:rFonts w:ascii="標楷體" w:hAnsi="標楷體"/>
        </w:rPr>
        <w:lastRenderedPageBreak/>
        <w:t>L</w:t>
      </w:r>
      <w:r w:rsidRPr="00A27A48">
        <w:rPr>
          <w:rFonts w:ascii="標楷體" w:hAnsi="標楷體" w:hint="eastAsia"/>
        </w:rPr>
        <w:t>804</w:t>
      </w:r>
      <w:r w:rsidRPr="00A27A48">
        <w:rPr>
          <w:rFonts w:ascii="標楷體" w:hAnsi="標楷體"/>
        </w:rPr>
        <w:t>7</w:t>
      </w:r>
      <w:r w:rsidRPr="00A27A48">
        <w:rPr>
          <w:rFonts w:ascii="標楷體" w:hAnsi="標楷體" w:hint="eastAsia"/>
        </w:rPr>
        <w:t xml:space="preserve"> 消債條例JCIC報送資料歷程查詢(</w:t>
      </w:r>
      <w:r w:rsidRPr="00A27A48">
        <w:rPr>
          <w:rFonts w:ascii="標楷體" w:hAnsi="標楷體"/>
        </w:rPr>
        <w:t>056</w:t>
      </w:r>
      <w:r w:rsidRPr="00A27A48">
        <w:rPr>
          <w:rFonts w:ascii="標楷體" w:hAnsi="標楷體" w:hint="eastAsia"/>
        </w:rPr>
        <w:t>)</w:t>
      </w:r>
      <w:bookmarkEnd w:id="63"/>
      <w:bookmarkEnd w:id="64"/>
    </w:p>
    <w:p w14:paraId="3A786F16"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1D8A9A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A6E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78C063F"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6</w:t>
            </w:r>
            <w:r w:rsidRPr="00A27A48">
              <w:rPr>
                <w:rFonts w:ascii="標楷體" w:eastAsia="標楷體" w:hAnsi="標楷體" w:hint="eastAsia"/>
              </w:rPr>
              <w:t>)</w:t>
            </w:r>
          </w:p>
        </w:tc>
      </w:tr>
      <w:tr w:rsidR="007A5E3F" w:rsidRPr="00A27A48" w14:paraId="30AF7BC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F154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4EC3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清算案件通報資料時</w:t>
            </w:r>
          </w:p>
        </w:tc>
      </w:tr>
      <w:tr w:rsidR="007A5E3F" w:rsidRPr="00A27A48" w14:paraId="417851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2CD03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3DCEE2" w14:textId="5F0D4402"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736B7AC"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清算案件通報資料(JcicZ056)]與[清算案件通報資料(JcicZ056</w:t>
            </w:r>
            <w:r w:rsidRPr="00A27A48">
              <w:rPr>
                <w:rFonts w:ascii="標楷體" w:eastAsia="標楷體" w:hAnsi="標楷體"/>
              </w:rPr>
              <w:t>Log</w:t>
            </w:r>
            <w:r w:rsidRPr="00A27A48">
              <w:rPr>
                <w:rFonts w:ascii="標楷體" w:eastAsia="標楷體" w:hAnsi="標楷體" w:hint="eastAsia"/>
              </w:rPr>
              <w:t>)]</w:t>
            </w:r>
          </w:p>
          <w:p w14:paraId="0931403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6Log.CreateDate)</w:t>
            </w:r>
            <w:r w:rsidRPr="00A27A48">
              <w:rPr>
                <w:rFonts w:ascii="標楷體" w:eastAsia="標楷體" w:hAnsi="標楷體" w:hint="eastAsia"/>
              </w:rPr>
              <w:t>]由大至小排序</w:t>
            </w:r>
          </w:p>
        </w:tc>
      </w:tr>
      <w:tr w:rsidR="007A5E3F" w:rsidRPr="00A27A48" w14:paraId="7FB43C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2AA1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FD529E0" w14:textId="77777777" w:rsidR="003B42B2" w:rsidRPr="00A27A48" w:rsidRDefault="003B42B2" w:rsidP="00271977">
            <w:pPr>
              <w:rPr>
                <w:rFonts w:ascii="標楷體" w:eastAsia="標楷體" w:hAnsi="標楷體"/>
                <w:lang w:eastAsia="x-none"/>
              </w:rPr>
            </w:pPr>
          </w:p>
        </w:tc>
      </w:tr>
      <w:tr w:rsidR="007A5E3F" w:rsidRPr="00A27A48" w14:paraId="741DFE67"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76A22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238B254" w14:textId="77777777" w:rsidR="003B42B2" w:rsidRPr="00A27A48" w:rsidRDefault="003B42B2" w:rsidP="00271977">
            <w:pPr>
              <w:rPr>
                <w:rFonts w:ascii="標楷體" w:eastAsia="標楷體" w:hAnsi="標楷體"/>
                <w:lang w:eastAsia="x-none"/>
              </w:rPr>
            </w:pPr>
          </w:p>
        </w:tc>
      </w:tr>
      <w:tr w:rsidR="007A5E3F" w:rsidRPr="00A27A48" w14:paraId="4E2DDB9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5B6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39242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ED968E3"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4F0D3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BC035B" w14:textId="77777777" w:rsidR="003B42B2" w:rsidRPr="00A27A48" w:rsidRDefault="003B42B2" w:rsidP="00271977">
            <w:pPr>
              <w:rPr>
                <w:rFonts w:ascii="標楷體" w:eastAsia="標楷體" w:hAnsi="標楷體"/>
                <w:lang w:eastAsia="x-none"/>
              </w:rPr>
            </w:pPr>
          </w:p>
        </w:tc>
      </w:tr>
      <w:tr w:rsidR="007A5E3F" w:rsidRPr="00A27A48" w14:paraId="756EFAB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9BA7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930D39" w14:textId="77777777" w:rsidR="003B42B2" w:rsidRPr="00A27A48" w:rsidRDefault="003B42B2" w:rsidP="00271977">
            <w:pPr>
              <w:rPr>
                <w:rFonts w:ascii="標楷體" w:eastAsia="標楷體" w:hAnsi="標楷體"/>
              </w:rPr>
            </w:pPr>
          </w:p>
        </w:tc>
      </w:tr>
    </w:tbl>
    <w:p w14:paraId="3D94B1AB" w14:textId="77777777" w:rsidR="003B42B2" w:rsidRPr="00A27A48" w:rsidRDefault="003B42B2" w:rsidP="006D6F84">
      <w:pPr>
        <w:pStyle w:val="a"/>
        <w:numPr>
          <w:ilvl w:val="0"/>
          <w:numId w:val="0"/>
        </w:numPr>
        <w:ind w:left="1418"/>
      </w:pPr>
    </w:p>
    <w:p w14:paraId="0C70C4B7"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B5A7A77"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760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8DF9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A1E8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37A875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18F78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DDD1A2" w14:textId="77777777" w:rsidR="003B42B2" w:rsidRPr="00A27A48" w:rsidRDefault="003B42B2" w:rsidP="00271977">
            <w:pPr>
              <w:rPr>
                <w:rFonts w:ascii="標楷體" w:eastAsia="標楷體" w:hAnsi="標楷體"/>
              </w:rPr>
            </w:pPr>
            <w:r w:rsidRPr="00A27A48">
              <w:rPr>
                <w:rFonts w:ascii="標楷體" w:eastAsia="標楷體" w:hAnsi="標楷體"/>
              </w:rPr>
              <w:t>JcicZ056</w:t>
            </w:r>
          </w:p>
        </w:tc>
        <w:tc>
          <w:tcPr>
            <w:tcW w:w="3828" w:type="dxa"/>
            <w:tcBorders>
              <w:top w:val="single" w:sz="4" w:space="0" w:color="auto"/>
              <w:left w:val="single" w:sz="4" w:space="0" w:color="auto"/>
              <w:bottom w:val="single" w:sz="4" w:space="0" w:color="auto"/>
              <w:right w:val="single" w:sz="4" w:space="0" w:color="auto"/>
            </w:tcBorders>
            <w:hideMark/>
          </w:tcPr>
          <w:p w14:paraId="41C025E5" w14:textId="77777777" w:rsidR="003B42B2" w:rsidRPr="00A27A48" w:rsidRDefault="003B42B2" w:rsidP="00271977">
            <w:pPr>
              <w:rPr>
                <w:rFonts w:ascii="標楷體" w:eastAsia="標楷體" w:hAnsi="標楷體"/>
              </w:rPr>
            </w:pPr>
            <w:r w:rsidRPr="00A27A48">
              <w:rPr>
                <w:rFonts w:ascii="標楷體" w:eastAsia="標楷體" w:hAnsi="標楷體" w:hint="eastAsia"/>
              </w:rPr>
              <w:t>清算案件通報資料主檔</w:t>
            </w:r>
          </w:p>
        </w:tc>
      </w:tr>
      <w:tr w:rsidR="007A5E3F" w:rsidRPr="00A27A48" w14:paraId="6BCCB7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EA7544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58CD55" w14:textId="77777777" w:rsidR="003B42B2" w:rsidRPr="00A27A48" w:rsidRDefault="003B42B2" w:rsidP="00271977">
            <w:pPr>
              <w:rPr>
                <w:rFonts w:ascii="標楷體" w:eastAsia="標楷體" w:hAnsi="標楷體"/>
              </w:rPr>
            </w:pPr>
            <w:r w:rsidRPr="00A27A48">
              <w:rPr>
                <w:rFonts w:ascii="標楷體" w:eastAsia="標楷體" w:hAnsi="標楷體"/>
              </w:rPr>
              <w:t>JcicZ056Log</w:t>
            </w:r>
          </w:p>
        </w:tc>
        <w:tc>
          <w:tcPr>
            <w:tcW w:w="3828" w:type="dxa"/>
            <w:tcBorders>
              <w:top w:val="single" w:sz="4" w:space="0" w:color="auto"/>
              <w:left w:val="single" w:sz="4" w:space="0" w:color="auto"/>
              <w:bottom w:val="single" w:sz="4" w:space="0" w:color="auto"/>
              <w:right w:val="single" w:sz="4" w:space="0" w:color="auto"/>
            </w:tcBorders>
            <w:hideMark/>
          </w:tcPr>
          <w:p w14:paraId="1DCA0FC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清算案件通報資料歷程</w:t>
            </w:r>
            <w:r w:rsidRPr="00A27A48">
              <w:rPr>
                <w:rFonts w:ascii="標楷體" w:eastAsia="標楷體" w:hAnsi="標楷體" w:hint="eastAsia"/>
                <w:lang w:eastAsia="zh-HK"/>
              </w:rPr>
              <w:t>檔</w:t>
            </w:r>
          </w:p>
        </w:tc>
      </w:tr>
      <w:tr w:rsidR="007A5E3F" w:rsidRPr="00A27A48" w14:paraId="60FAB9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A4263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F5B9A8C"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44C30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C0A8E4E" w14:textId="77777777" w:rsidTr="00D45D36">
        <w:tc>
          <w:tcPr>
            <w:tcW w:w="851" w:type="dxa"/>
            <w:tcBorders>
              <w:top w:val="single" w:sz="4" w:space="0" w:color="auto"/>
              <w:left w:val="single" w:sz="4" w:space="0" w:color="auto"/>
              <w:bottom w:val="single" w:sz="4" w:space="0" w:color="auto"/>
              <w:right w:val="single" w:sz="4" w:space="0" w:color="auto"/>
            </w:tcBorders>
          </w:tcPr>
          <w:p w14:paraId="0D9971C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AE9B29"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8352C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2B8F5EB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C02182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7659DDB"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65C6FC" w14:textId="77777777" w:rsidR="003B42B2" w:rsidRPr="00A27A48" w:rsidRDefault="003B42B2" w:rsidP="00271977">
            <w:pPr>
              <w:widowControl/>
              <w:rPr>
                <w:rFonts w:ascii="標楷體" w:eastAsia="標楷體" w:hAnsi="標楷體"/>
                <w:kern w:val="0"/>
                <w:sz w:val="20"/>
                <w:szCs w:val="20"/>
              </w:rPr>
            </w:pPr>
          </w:p>
        </w:tc>
      </w:tr>
    </w:tbl>
    <w:p w14:paraId="3631F3B7" w14:textId="77777777" w:rsidR="003B42B2" w:rsidRPr="00A27A48" w:rsidRDefault="003B42B2" w:rsidP="00271977">
      <w:pPr>
        <w:rPr>
          <w:rFonts w:ascii="標楷體" w:eastAsia="標楷體" w:hAnsi="標楷體"/>
          <w:lang w:eastAsia="x-none"/>
        </w:rPr>
      </w:pPr>
    </w:p>
    <w:p w14:paraId="355F8DC5"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E93B0" w14:textId="63A85FC8"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4D6F6E39" wp14:editId="6A50A7AC">
            <wp:extent cx="6479540" cy="1572260"/>
            <wp:effectExtent l="0" t="0" r="0" b="0"/>
            <wp:docPr id="477" name="圖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572260"/>
                    </a:xfrm>
                    <a:prstGeom prst="rect">
                      <a:avLst/>
                    </a:prstGeom>
                  </pic:spPr>
                </pic:pic>
              </a:graphicData>
            </a:graphic>
          </wp:inline>
        </w:drawing>
      </w:r>
      <w:r w:rsidR="003B42B2" w:rsidRPr="00A27A48">
        <w:rPr>
          <w:rFonts w:ascii="標楷體" w:eastAsia="標楷體" w:hAnsi="標楷體"/>
          <w:noProof/>
        </w:rPr>
        <w:t xml:space="preserve">         </w:t>
      </w:r>
    </w:p>
    <w:p w14:paraId="6904879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DD2EF6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3078A9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37B8D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BB937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13D60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3C5E4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5B87F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7CA7F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E43706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5B4F3CC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2F8FC5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4F4907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56BAF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9DB1D66" w14:textId="77777777" w:rsidR="003B42B2" w:rsidRPr="00A27A48" w:rsidRDefault="003B42B2" w:rsidP="00271977">
      <w:pPr>
        <w:pStyle w:val="af9"/>
        <w:ind w:leftChars="0" w:left="1418"/>
        <w:rPr>
          <w:rFonts w:ascii="標楷體" w:eastAsia="標楷體" w:hAnsi="標楷體"/>
          <w:sz w:val="26"/>
          <w:szCs w:val="26"/>
          <w:lang w:eastAsia="x-none"/>
        </w:rPr>
      </w:pPr>
    </w:p>
    <w:p w14:paraId="36037EA3"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A5E688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1E0F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7BEB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C449A"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0A4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A15737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C8477"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2B460"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E5EBD5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3926CD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65B9A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0906E8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FECD4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97D00D" w14:textId="77777777" w:rsidR="003B42B2" w:rsidRPr="00A27A48" w:rsidRDefault="003B42B2" w:rsidP="00271977">
            <w:pPr>
              <w:widowControl/>
              <w:rPr>
                <w:rFonts w:ascii="標楷體" w:eastAsia="標楷體" w:hAnsi="標楷體"/>
                <w:lang w:eastAsia="x-none"/>
              </w:rPr>
            </w:pPr>
          </w:p>
        </w:tc>
      </w:tr>
      <w:tr w:rsidR="007A5E3F" w:rsidRPr="00A27A48" w14:paraId="34C9564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3FC6A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DFC5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316D25A"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D908F6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D9370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122047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112A7D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BDD60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9B0F92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F224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8D1F042"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8FAC2E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71326B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4C08FA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52A47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7D7EE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79DA1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EE8A67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3219D"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3D52B7" w14:textId="77777777" w:rsidR="003B42B2" w:rsidRPr="00A27A48" w:rsidRDefault="003B42B2" w:rsidP="00271977">
            <w:pPr>
              <w:rPr>
                <w:rFonts w:ascii="標楷體" w:eastAsia="標楷體" w:hAnsi="標楷體"/>
              </w:rPr>
            </w:pPr>
            <w:r w:rsidRPr="00A27A48">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289ADF5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76000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1EC6E4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4EF4C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115A7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C8A82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A14E43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47983E"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BA88161" w14:textId="77777777" w:rsidR="003B42B2" w:rsidRPr="00A27A48" w:rsidRDefault="003B42B2" w:rsidP="00271977">
            <w:pPr>
              <w:rPr>
                <w:rFonts w:ascii="標楷體" w:eastAsia="標楷體" w:hAnsi="標楷體"/>
              </w:rPr>
            </w:pPr>
            <w:r w:rsidRPr="00A27A48">
              <w:rPr>
                <w:rFonts w:ascii="標楷體" w:eastAsia="標楷體" w:hAnsi="標楷體" w:hint="eastAsia"/>
              </w:rPr>
              <w:t>裁定日期或發文日期</w:t>
            </w:r>
          </w:p>
        </w:tc>
        <w:tc>
          <w:tcPr>
            <w:tcW w:w="1400" w:type="dxa"/>
            <w:tcBorders>
              <w:top w:val="single" w:sz="4" w:space="0" w:color="auto"/>
              <w:left w:val="single" w:sz="4" w:space="0" w:color="auto"/>
              <w:bottom w:val="single" w:sz="4" w:space="0" w:color="auto"/>
              <w:right w:val="single" w:sz="4" w:space="0" w:color="auto"/>
            </w:tcBorders>
          </w:tcPr>
          <w:p w14:paraId="2A782DA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7BF0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CFDF7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BD0A1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C39B64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11AC8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E44CD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836FF7"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36B1EE2" w14:textId="77777777" w:rsidR="003B42B2" w:rsidRPr="00A27A48" w:rsidRDefault="003B42B2" w:rsidP="00271977">
            <w:pPr>
              <w:rPr>
                <w:rFonts w:ascii="標楷體" w:eastAsia="標楷體" w:hAnsi="標楷體"/>
              </w:rPr>
            </w:pPr>
            <w:r w:rsidRPr="00A27A48">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1F8CC13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DDDB4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334E9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5B28C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639763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57A420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75B0F7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09087D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3B7A5A9" w14:textId="7FB582D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案件狀態(CaseStatus)]、[裁定日期或發文日期(ClaimDate)]、[承審法院代碼(CourtCode)]是否存在於[清算案件通報資料主檔(</w:t>
            </w:r>
            <w:r w:rsidRPr="00A27A48">
              <w:rPr>
                <w:rFonts w:ascii="標楷體" w:eastAsia="標楷體" w:hAnsi="標楷體"/>
              </w:rPr>
              <w:t>JcicZ056)</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B6D7A68" w14:textId="77777777" w:rsidR="003B42B2" w:rsidRPr="00A27A48" w:rsidRDefault="003B42B2" w:rsidP="006D6F84">
      <w:pPr>
        <w:pStyle w:val="a"/>
        <w:numPr>
          <w:ilvl w:val="0"/>
          <w:numId w:val="0"/>
        </w:numPr>
        <w:ind w:left="1418"/>
      </w:pPr>
    </w:p>
    <w:p w14:paraId="31FDE5E3" w14:textId="77777777" w:rsidR="003B42B2" w:rsidRPr="00A27A48" w:rsidRDefault="003B42B2" w:rsidP="006D6F84">
      <w:pPr>
        <w:pStyle w:val="a"/>
      </w:pPr>
      <w:r w:rsidRPr="00A27A48">
        <w:rPr>
          <w:rFonts w:hint="eastAsia"/>
        </w:rPr>
        <w:t>輸出畫面</w:t>
      </w:r>
      <w:r w:rsidRPr="00A27A48">
        <w:t>:</w:t>
      </w:r>
    </w:p>
    <w:p w14:paraId="746903E9"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CD57A89" wp14:editId="34CAC033">
            <wp:extent cx="6469380" cy="731520"/>
            <wp:effectExtent l="0" t="0" r="7620" b="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469380" cy="731520"/>
                    </a:xfrm>
                    <a:prstGeom prst="rect">
                      <a:avLst/>
                    </a:prstGeom>
                    <a:noFill/>
                    <a:ln>
                      <a:noFill/>
                    </a:ln>
                  </pic:spPr>
                </pic:pic>
              </a:graphicData>
            </a:graphic>
          </wp:inline>
        </w:drawing>
      </w:r>
      <w:r w:rsidRPr="00A27A48">
        <w:rPr>
          <w:rFonts w:ascii="標楷體" w:eastAsia="標楷體" w:hAnsi="標楷體"/>
          <w:noProof/>
        </w:rPr>
        <w:t xml:space="preserve"> </w:t>
      </w:r>
    </w:p>
    <w:p w14:paraId="7BC808A9"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F8E18D7"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40147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2F992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1202F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707B8B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46DCB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DAA780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95BF1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74CD66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C90C0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0DF12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8CD0E4D" w14:textId="77777777" w:rsidR="003B42B2" w:rsidRPr="00A27A48" w:rsidRDefault="003B42B2" w:rsidP="00271977">
            <w:pPr>
              <w:jc w:val="both"/>
              <w:rPr>
                <w:rFonts w:ascii="標楷體" w:eastAsia="標楷體" w:hAnsi="標楷體"/>
                <w:lang w:eastAsia="zh-CN"/>
              </w:rPr>
            </w:pPr>
          </w:p>
        </w:tc>
      </w:tr>
      <w:tr w:rsidR="007A5E3F" w:rsidRPr="00A27A48" w14:paraId="5D5E6C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AF5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832D3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57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2EFD149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Year</w:t>
            </w:r>
          </w:p>
        </w:tc>
        <w:tc>
          <w:tcPr>
            <w:tcW w:w="1770" w:type="dxa"/>
            <w:tcBorders>
              <w:top w:val="single" w:sz="4" w:space="0" w:color="auto"/>
              <w:left w:val="single" w:sz="4" w:space="0" w:color="auto"/>
              <w:bottom w:val="single" w:sz="4" w:space="0" w:color="auto"/>
              <w:right w:val="single" w:sz="4" w:space="0" w:color="auto"/>
            </w:tcBorders>
            <w:vAlign w:val="center"/>
          </w:tcPr>
          <w:p w14:paraId="3E0B94F6" w14:textId="77777777" w:rsidR="003B42B2" w:rsidRPr="00A27A48" w:rsidRDefault="003B42B2" w:rsidP="00271977">
            <w:pPr>
              <w:jc w:val="both"/>
              <w:rPr>
                <w:rFonts w:ascii="標楷體" w:eastAsia="標楷體" w:hAnsi="標楷體"/>
                <w:lang w:eastAsia="zh-CN"/>
              </w:rPr>
            </w:pPr>
          </w:p>
        </w:tc>
      </w:tr>
      <w:tr w:rsidR="007A5E3F" w:rsidRPr="00A27A48" w14:paraId="1AA761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704B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10E84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F0037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36C2A4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643D31AB" w14:textId="77777777" w:rsidR="003B42B2" w:rsidRPr="00A27A48" w:rsidRDefault="003B42B2" w:rsidP="00271977">
            <w:pPr>
              <w:jc w:val="both"/>
              <w:rPr>
                <w:rFonts w:ascii="標楷體" w:eastAsia="標楷體" w:hAnsi="標楷體"/>
                <w:lang w:eastAsia="zh-CN"/>
              </w:rPr>
            </w:pPr>
          </w:p>
        </w:tc>
      </w:tr>
      <w:tr w:rsidR="007A5E3F" w:rsidRPr="00A27A48" w14:paraId="398ECD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5C4E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A4A8C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0FA6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87E8E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0A249C5A" w14:textId="77777777" w:rsidR="003B42B2" w:rsidRPr="00A27A48" w:rsidRDefault="003B42B2" w:rsidP="00271977">
            <w:pPr>
              <w:jc w:val="both"/>
              <w:rPr>
                <w:rFonts w:ascii="標楷體" w:eastAsia="標楷體" w:hAnsi="標楷體"/>
                <w:lang w:eastAsia="zh-CN"/>
              </w:rPr>
            </w:pPr>
          </w:p>
        </w:tc>
      </w:tr>
      <w:tr w:rsidR="007A5E3F" w:rsidRPr="00A27A48" w14:paraId="198E6A1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B0F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4306A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8430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免責確定</w:t>
            </w:r>
          </w:p>
        </w:tc>
        <w:tc>
          <w:tcPr>
            <w:tcW w:w="3696" w:type="dxa"/>
            <w:tcBorders>
              <w:top w:val="single" w:sz="4" w:space="0" w:color="auto"/>
              <w:left w:val="single" w:sz="4" w:space="0" w:color="auto"/>
              <w:bottom w:val="single" w:sz="4" w:space="0" w:color="auto"/>
              <w:right w:val="single" w:sz="4" w:space="0" w:color="auto"/>
            </w:tcBorders>
            <w:vAlign w:val="center"/>
          </w:tcPr>
          <w:p w14:paraId="3A4606E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Approve</w:t>
            </w:r>
          </w:p>
        </w:tc>
        <w:tc>
          <w:tcPr>
            <w:tcW w:w="1770" w:type="dxa"/>
            <w:tcBorders>
              <w:top w:val="single" w:sz="4" w:space="0" w:color="auto"/>
              <w:left w:val="single" w:sz="4" w:space="0" w:color="auto"/>
              <w:bottom w:val="single" w:sz="4" w:space="0" w:color="auto"/>
              <w:right w:val="single" w:sz="4" w:space="0" w:color="auto"/>
            </w:tcBorders>
            <w:vAlign w:val="center"/>
          </w:tcPr>
          <w:p w14:paraId="2B849D2C" w14:textId="77777777" w:rsidR="003B42B2" w:rsidRPr="00A27A48" w:rsidRDefault="003B42B2" w:rsidP="00271977">
            <w:pPr>
              <w:jc w:val="both"/>
              <w:rPr>
                <w:rFonts w:ascii="標楷體" w:eastAsia="標楷體" w:hAnsi="標楷體"/>
                <w:lang w:eastAsia="zh-CN"/>
              </w:rPr>
            </w:pPr>
          </w:p>
        </w:tc>
      </w:tr>
      <w:tr w:rsidR="007A5E3F" w:rsidRPr="00A27A48" w14:paraId="2B1414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789BF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A7785E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99C8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16D5DE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25CC5636" w14:textId="77777777" w:rsidR="003B42B2" w:rsidRPr="00A27A48" w:rsidRDefault="003B42B2" w:rsidP="00271977">
            <w:pPr>
              <w:jc w:val="both"/>
              <w:rPr>
                <w:rFonts w:ascii="標楷體" w:eastAsia="標楷體" w:hAnsi="標楷體"/>
                <w:lang w:eastAsia="zh-CN"/>
              </w:rPr>
            </w:pPr>
          </w:p>
        </w:tc>
      </w:tr>
      <w:tr w:rsidR="007A5E3F" w:rsidRPr="00A27A48" w14:paraId="1AE0C2E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5FBB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FB6DE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7777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清算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3376C0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ubAmt</w:t>
            </w:r>
          </w:p>
        </w:tc>
        <w:tc>
          <w:tcPr>
            <w:tcW w:w="1770" w:type="dxa"/>
            <w:tcBorders>
              <w:top w:val="single" w:sz="4" w:space="0" w:color="auto"/>
              <w:left w:val="single" w:sz="4" w:space="0" w:color="auto"/>
              <w:bottom w:val="single" w:sz="4" w:space="0" w:color="auto"/>
              <w:right w:val="single" w:sz="4" w:space="0" w:color="auto"/>
            </w:tcBorders>
            <w:vAlign w:val="center"/>
          </w:tcPr>
          <w:p w14:paraId="70377718" w14:textId="77777777" w:rsidR="003B42B2" w:rsidRPr="00A27A48" w:rsidRDefault="003B42B2" w:rsidP="00271977">
            <w:pPr>
              <w:jc w:val="both"/>
              <w:rPr>
                <w:rFonts w:ascii="標楷體" w:eastAsia="標楷體" w:hAnsi="標楷體"/>
                <w:lang w:eastAsia="zh-CN"/>
              </w:rPr>
            </w:pPr>
          </w:p>
        </w:tc>
      </w:tr>
      <w:tr w:rsidR="007A5E3F" w:rsidRPr="00A27A48" w14:paraId="7E2D17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A253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D7447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A12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3A064D9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1EDC22BB" w14:textId="77777777" w:rsidR="003B42B2" w:rsidRPr="00A27A48" w:rsidRDefault="003B42B2" w:rsidP="00271977">
            <w:pPr>
              <w:jc w:val="both"/>
              <w:rPr>
                <w:rFonts w:ascii="標楷體" w:eastAsia="標楷體" w:hAnsi="標楷體"/>
                <w:lang w:eastAsia="zh-CN"/>
              </w:rPr>
            </w:pPr>
          </w:p>
        </w:tc>
      </w:tr>
      <w:tr w:rsidR="007A5E3F" w:rsidRPr="00A27A48" w14:paraId="6B4F5CE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E10E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2EEB67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FA7E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7FE1B8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1161ADA5" w14:textId="77777777" w:rsidR="003B42B2" w:rsidRPr="00A27A48" w:rsidRDefault="003B42B2" w:rsidP="00271977">
            <w:pPr>
              <w:jc w:val="both"/>
              <w:rPr>
                <w:rFonts w:ascii="標楷體" w:eastAsia="標楷體" w:hAnsi="標楷體"/>
                <w:lang w:eastAsia="zh-CN"/>
              </w:rPr>
            </w:pPr>
          </w:p>
        </w:tc>
      </w:tr>
      <w:tr w:rsidR="007A5E3F" w:rsidRPr="00A27A48" w14:paraId="0F7E898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ABA1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7968ED3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1F0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4D4B0F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53A58224" w14:textId="77777777" w:rsidR="003B42B2" w:rsidRPr="00A27A48" w:rsidRDefault="003B42B2" w:rsidP="00271977">
            <w:pPr>
              <w:jc w:val="both"/>
              <w:rPr>
                <w:rFonts w:ascii="標楷體" w:eastAsia="標楷體" w:hAnsi="標楷體"/>
                <w:lang w:eastAsia="zh-CN"/>
              </w:rPr>
            </w:pPr>
          </w:p>
        </w:tc>
      </w:tr>
      <w:tr w:rsidR="007A5E3F" w:rsidRPr="00A27A48" w14:paraId="438449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6FC4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4ECBD0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FBBD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039657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39A67FDE" w14:textId="77777777" w:rsidR="003B42B2" w:rsidRPr="00A27A48" w:rsidRDefault="003B42B2" w:rsidP="00271977">
            <w:pPr>
              <w:jc w:val="both"/>
              <w:rPr>
                <w:rFonts w:ascii="標楷體" w:eastAsia="標楷體" w:hAnsi="標楷體"/>
                <w:lang w:eastAsia="zh-CN"/>
              </w:rPr>
            </w:pPr>
          </w:p>
        </w:tc>
      </w:tr>
      <w:tr w:rsidR="007A5E3F" w:rsidRPr="00A27A48" w14:paraId="5666CD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4FEFC8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529AF8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4010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管理人姓名</w:t>
            </w:r>
          </w:p>
        </w:tc>
        <w:tc>
          <w:tcPr>
            <w:tcW w:w="3696" w:type="dxa"/>
            <w:tcBorders>
              <w:top w:val="single" w:sz="4" w:space="0" w:color="auto"/>
              <w:left w:val="single" w:sz="4" w:space="0" w:color="auto"/>
              <w:bottom w:val="single" w:sz="4" w:space="0" w:color="auto"/>
              <w:right w:val="single" w:sz="4" w:space="0" w:color="auto"/>
            </w:tcBorders>
            <w:vAlign w:val="center"/>
          </w:tcPr>
          <w:p w14:paraId="53BF66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AdminName</w:t>
            </w:r>
          </w:p>
        </w:tc>
        <w:tc>
          <w:tcPr>
            <w:tcW w:w="1770" w:type="dxa"/>
            <w:tcBorders>
              <w:top w:val="single" w:sz="4" w:space="0" w:color="auto"/>
              <w:left w:val="single" w:sz="4" w:space="0" w:color="auto"/>
              <w:bottom w:val="single" w:sz="4" w:space="0" w:color="auto"/>
              <w:right w:val="single" w:sz="4" w:space="0" w:color="auto"/>
            </w:tcBorders>
            <w:vAlign w:val="center"/>
          </w:tcPr>
          <w:p w14:paraId="70CBD2E7" w14:textId="77777777" w:rsidR="003B42B2" w:rsidRPr="00A27A48" w:rsidRDefault="003B42B2" w:rsidP="00271977">
            <w:pPr>
              <w:jc w:val="both"/>
              <w:rPr>
                <w:rFonts w:ascii="標楷體" w:eastAsia="標楷體" w:hAnsi="標楷體"/>
                <w:lang w:eastAsia="zh-CN"/>
              </w:rPr>
            </w:pPr>
          </w:p>
        </w:tc>
      </w:tr>
      <w:tr w:rsidR="007A5E3F" w:rsidRPr="00A27A48" w14:paraId="5DC37E2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0ED0CB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0E6C8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167386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FEBF02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690A7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AEA6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FCC63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4F0C802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9E7B0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3E23088"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76C905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7F78D9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ED705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FE533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CCA3068"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3AFC2B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8CD1A5A" w14:textId="77777777" w:rsidR="003B42B2" w:rsidRPr="00A27A48" w:rsidRDefault="003B42B2" w:rsidP="00271977">
            <w:pPr>
              <w:jc w:val="both"/>
              <w:rPr>
                <w:rFonts w:ascii="標楷體" w:eastAsia="標楷體" w:hAnsi="標楷體"/>
              </w:rPr>
            </w:pPr>
          </w:p>
        </w:tc>
      </w:tr>
    </w:tbl>
    <w:p w14:paraId="5A4CE370" w14:textId="77777777" w:rsidR="003B42B2" w:rsidRPr="00A27A48" w:rsidRDefault="003B42B2" w:rsidP="00271977">
      <w:pPr>
        <w:widowControl/>
        <w:rPr>
          <w:rFonts w:ascii="標楷體" w:eastAsia="標楷體" w:hAnsi="標楷體"/>
        </w:rPr>
      </w:pPr>
    </w:p>
    <w:p w14:paraId="52BE1C39" w14:textId="77777777" w:rsidR="003B42B2" w:rsidRPr="00A27A48" w:rsidRDefault="003B42B2" w:rsidP="00271977">
      <w:pPr>
        <w:widowControl/>
        <w:rPr>
          <w:rFonts w:ascii="標楷體" w:eastAsia="標楷體" w:hAnsi="標楷體" w:cs="標楷體"/>
          <w:kern w:val="0"/>
          <w:szCs w:val="28"/>
        </w:rPr>
      </w:pPr>
    </w:p>
    <w:p w14:paraId="2CDFD3A5" w14:textId="0D470F71"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23FA311" w14:textId="77777777" w:rsidR="003B42B2" w:rsidRPr="00A27A48" w:rsidRDefault="003B42B2" w:rsidP="00963923">
      <w:pPr>
        <w:pStyle w:val="3"/>
        <w:numPr>
          <w:ilvl w:val="2"/>
          <w:numId w:val="9"/>
        </w:numPr>
        <w:spacing w:before="0"/>
        <w:rPr>
          <w:rFonts w:ascii="標楷體" w:hAnsi="標楷體"/>
        </w:rPr>
      </w:pPr>
      <w:bookmarkStart w:id="65" w:name="_Toc90482780"/>
      <w:bookmarkStart w:id="66" w:name="_Toc133581755"/>
      <w:r w:rsidRPr="00A27A48">
        <w:rPr>
          <w:rFonts w:ascii="標楷體" w:hAnsi="標楷體"/>
        </w:rPr>
        <w:lastRenderedPageBreak/>
        <w:t>L</w:t>
      </w:r>
      <w:r w:rsidRPr="00A27A48">
        <w:rPr>
          <w:rFonts w:ascii="標楷體" w:hAnsi="標楷體" w:hint="eastAsia"/>
        </w:rPr>
        <w:t>804</w:t>
      </w:r>
      <w:r w:rsidRPr="00A27A48">
        <w:rPr>
          <w:rFonts w:ascii="標楷體" w:hAnsi="標楷體"/>
        </w:rPr>
        <w:t>8</w:t>
      </w:r>
      <w:r w:rsidRPr="00A27A48">
        <w:rPr>
          <w:rFonts w:ascii="標楷體" w:hAnsi="標楷體" w:hint="eastAsia"/>
        </w:rPr>
        <w:t xml:space="preserve"> 消債條例JCIC報送資料歷程查詢(</w:t>
      </w:r>
      <w:r w:rsidRPr="00A27A48">
        <w:rPr>
          <w:rFonts w:ascii="標楷體" w:hAnsi="標楷體"/>
        </w:rPr>
        <w:t>060</w:t>
      </w:r>
      <w:r w:rsidRPr="00A27A48">
        <w:rPr>
          <w:rFonts w:ascii="標楷體" w:hAnsi="標楷體" w:hint="eastAsia"/>
        </w:rPr>
        <w:t>)</w:t>
      </w:r>
      <w:bookmarkEnd w:id="65"/>
      <w:bookmarkEnd w:id="66"/>
    </w:p>
    <w:p w14:paraId="5E5F7E8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02162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8588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DC8684"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0</w:t>
            </w:r>
            <w:r w:rsidRPr="00A27A48">
              <w:rPr>
                <w:rFonts w:ascii="標楷體" w:eastAsia="標楷體" w:hAnsi="標楷體" w:hint="eastAsia"/>
              </w:rPr>
              <w:t>)</w:t>
            </w:r>
          </w:p>
        </w:tc>
      </w:tr>
      <w:tr w:rsidR="007A5E3F" w:rsidRPr="00A27A48" w14:paraId="1AB565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CAB0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9D7110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受理變更還款條件申請暨請求回報剩餘債權通知資料時</w:t>
            </w:r>
          </w:p>
        </w:tc>
      </w:tr>
      <w:tr w:rsidR="007A5E3F" w:rsidRPr="00A27A48" w14:paraId="633FBED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29B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53CFBA4" w14:textId="0BB8980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F8EA98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受理變更還款條件申請暨請求回報剩餘債權通知資料(JcicZ060)]與[前置協商受理變更還款條件申請暨請求回報剩餘債權通知資料(JcicZ060</w:t>
            </w:r>
            <w:r w:rsidRPr="00A27A48">
              <w:rPr>
                <w:rFonts w:ascii="標楷體" w:eastAsia="標楷體" w:hAnsi="標楷體"/>
              </w:rPr>
              <w:t>Log</w:t>
            </w:r>
            <w:r w:rsidRPr="00A27A48">
              <w:rPr>
                <w:rFonts w:ascii="標楷體" w:eastAsia="標楷體" w:hAnsi="標楷體" w:hint="eastAsia"/>
              </w:rPr>
              <w:t>)]</w:t>
            </w:r>
          </w:p>
          <w:p w14:paraId="4F0A8FE9"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0Log.CreateDate)</w:t>
            </w:r>
            <w:r w:rsidRPr="00A27A48">
              <w:rPr>
                <w:rFonts w:ascii="標楷體" w:eastAsia="標楷體" w:hAnsi="標楷體" w:hint="eastAsia"/>
              </w:rPr>
              <w:t>]由大至小排序</w:t>
            </w:r>
          </w:p>
        </w:tc>
      </w:tr>
      <w:tr w:rsidR="007A5E3F" w:rsidRPr="00A27A48" w14:paraId="5C2F64E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8895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5CAB284" w14:textId="77777777" w:rsidR="003B42B2" w:rsidRPr="00A27A48" w:rsidRDefault="003B42B2" w:rsidP="00271977">
            <w:pPr>
              <w:rPr>
                <w:rFonts w:ascii="標楷體" w:eastAsia="標楷體" w:hAnsi="標楷體"/>
                <w:lang w:eastAsia="x-none"/>
              </w:rPr>
            </w:pPr>
          </w:p>
        </w:tc>
      </w:tr>
      <w:tr w:rsidR="007A5E3F" w:rsidRPr="00A27A48" w14:paraId="637E427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E711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3857FA1" w14:textId="77777777" w:rsidR="003B42B2" w:rsidRPr="00A27A48" w:rsidRDefault="003B42B2" w:rsidP="00271977">
            <w:pPr>
              <w:rPr>
                <w:rFonts w:ascii="標楷體" w:eastAsia="標楷體" w:hAnsi="標楷體"/>
                <w:lang w:eastAsia="x-none"/>
              </w:rPr>
            </w:pPr>
          </w:p>
        </w:tc>
      </w:tr>
      <w:tr w:rsidR="007A5E3F" w:rsidRPr="00A27A48" w14:paraId="3CEB3C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C9B11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9CA1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ECF555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8A633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0E1885" w14:textId="77777777" w:rsidR="003B42B2" w:rsidRPr="00A27A48" w:rsidRDefault="003B42B2" w:rsidP="00271977">
            <w:pPr>
              <w:rPr>
                <w:rFonts w:ascii="標楷體" w:eastAsia="標楷體" w:hAnsi="標楷體"/>
                <w:lang w:eastAsia="x-none"/>
              </w:rPr>
            </w:pPr>
          </w:p>
        </w:tc>
      </w:tr>
      <w:tr w:rsidR="007A5E3F" w:rsidRPr="00A27A48" w14:paraId="258D90E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0AFA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279BB7" w14:textId="77777777" w:rsidR="003B42B2" w:rsidRPr="00A27A48" w:rsidRDefault="003B42B2" w:rsidP="00271977">
            <w:pPr>
              <w:rPr>
                <w:rFonts w:ascii="標楷體" w:eastAsia="標楷體" w:hAnsi="標楷體"/>
              </w:rPr>
            </w:pPr>
          </w:p>
        </w:tc>
      </w:tr>
    </w:tbl>
    <w:p w14:paraId="42FCBB18" w14:textId="77777777" w:rsidR="003B42B2" w:rsidRPr="00A27A48" w:rsidRDefault="003B42B2" w:rsidP="006D6F84">
      <w:pPr>
        <w:pStyle w:val="a"/>
        <w:numPr>
          <w:ilvl w:val="0"/>
          <w:numId w:val="0"/>
        </w:numPr>
        <w:ind w:left="1418"/>
      </w:pPr>
    </w:p>
    <w:p w14:paraId="74A26500"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6D306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09B6A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1C01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E2444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E3120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E7501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F84651" w14:textId="77777777" w:rsidR="003B42B2" w:rsidRPr="00A27A48" w:rsidRDefault="003B42B2" w:rsidP="00271977">
            <w:pPr>
              <w:rPr>
                <w:rFonts w:ascii="標楷體" w:eastAsia="標楷體" w:hAnsi="標楷體"/>
              </w:rPr>
            </w:pPr>
            <w:r w:rsidRPr="00A27A48">
              <w:rPr>
                <w:rFonts w:ascii="標楷體" w:eastAsia="標楷體" w:hAnsi="標楷體"/>
              </w:rPr>
              <w:t>JcicZ060</w:t>
            </w:r>
          </w:p>
        </w:tc>
        <w:tc>
          <w:tcPr>
            <w:tcW w:w="3828" w:type="dxa"/>
            <w:tcBorders>
              <w:top w:val="single" w:sz="4" w:space="0" w:color="auto"/>
              <w:left w:val="single" w:sz="4" w:space="0" w:color="auto"/>
              <w:bottom w:val="single" w:sz="4" w:space="0" w:color="auto"/>
              <w:right w:val="single" w:sz="4" w:space="0" w:color="auto"/>
            </w:tcBorders>
            <w:hideMark/>
          </w:tcPr>
          <w:p w14:paraId="32AE619A"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主檔</w:t>
            </w:r>
          </w:p>
        </w:tc>
      </w:tr>
      <w:tr w:rsidR="007A5E3F" w:rsidRPr="00A27A48" w14:paraId="104B7C0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0389D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FA09C6" w14:textId="77777777" w:rsidR="003B42B2" w:rsidRPr="00A27A48" w:rsidRDefault="003B42B2" w:rsidP="00271977">
            <w:pPr>
              <w:rPr>
                <w:rFonts w:ascii="標楷體" w:eastAsia="標楷體" w:hAnsi="標楷體"/>
              </w:rPr>
            </w:pPr>
            <w:r w:rsidRPr="00A27A48">
              <w:rPr>
                <w:rFonts w:ascii="標楷體" w:eastAsia="標楷體" w:hAnsi="標楷體"/>
              </w:rPr>
              <w:t>JcicZ060Log</w:t>
            </w:r>
          </w:p>
        </w:tc>
        <w:tc>
          <w:tcPr>
            <w:tcW w:w="3828" w:type="dxa"/>
            <w:tcBorders>
              <w:top w:val="single" w:sz="4" w:space="0" w:color="auto"/>
              <w:left w:val="single" w:sz="4" w:space="0" w:color="auto"/>
              <w:bottom w:val="single" w:sz="4" w:space="0" w:color="auto"/>
              <w:right w:val="single" w:sz="4" w:space="0" w:color="auto"/>
            </w:tcBorders>
            <w:hideMark/>
          </w:tcPr>
          <w:p w14:paraId="4155B69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受理變更還款條件申請暨請求回報剩餘債權通知資料歷程</w:t>
            </w:r>
            <w:r w:rsidRPr="00A27A48">
              <w:rPr>
                <w:rFonts w:ascii="標楷體" w:eastAsia="標楷體" w:hAnsi="標楷體" w:hint="eastAsia"/>
                <w:lang w:eastAsia="zh-HK"/>
              </w:rPr>
              <w:t>檔</w:t>
            </w:r>
          </w:p>
        </w:tc>
      </w:tr>
      <w:tr w:rsidR="007A5E3F" w:rsidRPr="00A27A48" w14:paraId="1E230B8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AE1ED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872D2E8"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811CE4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EA872FA" w14:textId="77777777" w:rsidTr="00D45D36">
        <w:tc>
          <w:tcPr>
            <w:tcW w:w="851" w:type="dxa"/>
            <w:tcBorders>
              <w:top w:val="single" w:sz="4" w:space="0" w:color="auto"/>
              <w:left w:val="single" w:sz="4" w:space="0" w:color="auto"/>
              <w:bottom w:val="single" w:sz="4" w:space="0" w:color="auto"/>
              <w:right w:val="single" w:sz="4" w:space="0" w:color="auto"/>
            </w:tcBorders>
          </w:tcPr>
          <w:p w14:paraId="417EFBE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93E6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F50AB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550D83C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F4FEDF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869BE7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BBD37AB" w14:textId="77777777" w:rsidR="003B42B2" w:rsidRPr="00A27A48" w:rsidRDefault="003B42B2" w:rsidP="00271977">
            <w:pPr>
              <w:widowControl/>
              <w:rPr>
                <w:rFonts w:ascii="標楷體" w:eastAsia="標楷體" w:hAnsi="標楷體"/>
                <w:kern w:val="0"/>
                <w:sz w:val="20"/>
                <w:szCs w:val="20"/>
              </w:rPr>
            </w:pPr>
          </w:p>
        </w:tc>
      </w:tr>
    </w:tbl>
    <w:p w14:paraId="0285F983" w14:textId="77777777" w:rsidR="003B42B2" w:rsidRPr="00A27A48" w:rsidRDefault="003B42B2" w:rsidP="00271977">
      <w:pPr>
        <w:rPr>
          <w:rFonts w:ascii="標楷體" w:eastAsia="標楷體" w:hAnsi="標楷體"/>
          <w:lang w:eastAsia="x-none"/>
        </w:rPr>
      </w:pPr>
    </w:p>
    <w:p w14:paraId="68C1C63E"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CDF2671" w14:textId="2140B0C0"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49C97E21" wp14:editId="44042AB6">
            <wp:extent cx="6479540" cy="1370330"/>
            <wp:effectExtent l="0" t="0" r="0" b="0"/>
            <wp:docPr id="478" name="圖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370330"/>
                    </a:xfrm>
                    <a:prstGeom prst="rect">
                      <a:avLst/>
                    </a:prstGeom>
                  </pic:spPr>
                </pic:pic>
              </a:graphicData>
            </a:graphic>
          </wp:inline>
        </w:drawing>
      </w:r>
      <w:r w:rsidR="003B42B2" w:rsidRPr="00A27A48">
        <w:rPr>
          <w:rFonts w:ascii="標楷體" w:eastAsia="標楷體" w:hAnsi="標楷體"/>
          <w:noProof/>
        </w:rPr>
        <w:t xml:space="preserve">          </w:t>
      </w:r>
    </w:p>
    <w:p w14:paraId="47D2BFCD"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7B14F3F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5D7803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E0120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1C6A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CEE29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E2A64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75F85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96CA7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E2ABB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24E6699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511FC5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0A437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CAE60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66C91CE" w14:textId="77777777" w:rsidR="003B42B2" w:rsidRPr="00A27A48" w:rsidRDefault="003B42B2" w:rsidP="00271977">
      <w:pPr>
        <w:pStyle w:val="af9"/>
        <w:ind w:leftChars="0" w:left="1418"/>
        <w:rPr>
          <w:rFonts w:ascii="標楷體" w:eastAsia="標楷體" w:hAnsi="標楷體"/>
          <w:sz w:val="26"/>
          <w:szCs w:val="26"/>
          <w:lang w:eastAsia="x-none"/>
        </w:rPr>
      </w:pPr>
    </w:p>
    <w:p w14:paraId="7E22532A"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716E47B"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D6F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9EF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40DDC4"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8889A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80E88F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47F75B"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E9527F"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D0EB6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87515A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ECC3B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C03237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F7464B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48D48B" w14:textId="77777777" w:rsidR="003B42B2" w:rsidRPr="00A27A48" w:rsidRDefault="003B42B2" w:rsidP="00271977">
            <w:pPr>
              <w:widowControl/>
              <w:rPr>
                <w:rFonts w:ascii="標楷體" w:eastAsia="標楷體" w:hAnsi="標楷體"/>
                <w:lang w:eastAsia="x-none"/>
              </w:rPr>
            </w:pPr>
          </w:p>
        </w:tc>
      </w:tr>
      <w:tr w:rsidR="007A5E3F" w:rsidRPr="00A27A48" w14:paraId="508732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A9A64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75DBCC1"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1EF76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06FD1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C285C28"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3644D9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01524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FBE3F1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3E3961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DA03D88"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7657AA6"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B1F100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1B7326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14E93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944AAD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5BF22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4664EA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DA5529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019FC9"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25BBB0A" w14:textId="419D7270" w:rsidR="003B42B2" w:rsidRPr="00A27A48" w:rsidRDefault="00640AF8" w:rsidP="00271977">
            <w:pPr>
              <w:rPr>
                <w:rFonts w:ascii="標楷體" w:eastAsia="標楷體" w:hAnsi="標楷體"/>
              </w:rPr>
            </w:pPr>
            <w:r w:rsidRPr="00A27A48">
              <w:rPr>
                <w:rFonts w:ascii="標楷體" w:eastAsia="標楷體" w:hAnsi="標楷體" w:hint="eastAsia"/>
              </w:rPr>
              <w:t>原前置協商</w:t>
            </w:r>
            <w:r w:rsidR="003B42B2" w:rsidRPr="00A27A48">
              <w:rPr>
                <w:rFonts w:ascii="標楷體" w:eastAsia="標楷體" w:hAnsi="標楷體" w:hint="eastAsia"/>
              </w:rPr>
              <w:t>申請日</w:t>
            </w:r>
          </w:p>
        </w:tc>
        <w:tc>
          <w:tcPr>
            <w:tcW w:w="1400" w:type="dxa"/>
            <w:tcBorders>
              <w:top w:val="single" w:sz="4" w:space="0" w:color="auto"/>
              <w:left w:val="single" w:sz="4" w:space="0" w:color="auto"/>
              <w:bottom w:val="single" w:sz="4" w:space="0" w:color="auto"/>
              <w:right w:val="single" w:sz="4" w:space="0" w:color="auto"/>
            </w:tcBorders>
          </w:tcPr>
          <w:p w14:paraId="14231A0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1A9EBD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C86BAC"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D7688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D28C2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3570D4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73D6F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5DE64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F585549"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ACCB86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CAE39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489FD1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BEF7C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5337AE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2FE0CC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23A5B7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AE3FFF1"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7DE9D02" w14:textId="2D4DD3DA"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前置協商受理變更還款條件申請暨請求回報剩餘債權通知資料主檔(</w:t>
            </w:r>
            <w:r w:rsidRPr="00A27A48">
              <w:rPr>
                <w:rFonts w:ascii="標楷體" w:eastAsia="標楷體" w:hAnsi="標楷體"/>
              </w:rPr>
              <w:t>JcicZ06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3D413A4" w14:textId="77777777" w:rsidR="003B42B2" w:rsidRPr="00A27A48" w:rsidRDefault="003B42B2" w:rsidP="006D6F84">
      <w:pPr>
        <w:pStyle w:val="a"/>
        <w:numPr>
          <w:ilvl w:val="0"/>
          <w:numId w:val="0"/>
        </w:numPr>
        <w:ind w:left="1418"/>
      </w:pPr>
    </w:p>
    <w:p w14:paraId="7A023684" w14:textId="77777777" w:rsidR="003B42B2" w:rsidRPr="00A27A48" w:rsidRDefault="003B42B2" w:rsidP="006D6F84">
      <w:pPr>
        <w:pStyle w:val="a"/>
      </w:pPr>
      <w:r w:rsidRPr="00A27A48">
        <w:rPr>
          <w:rFonts w:hint="eastAsia"/>
        </w:rPr>
        <w:t>輸出畫面</w:t>
      </w:r>
      <w:r w:rsidRPr="00A27A48">
        <w:t>:</w:t>
      </w:r>
    </w:p>
    <w:p w14:paraId="41F27225" w14:textId="22147B4F" w:rsidR="003B42B2" w:rsidRPr="00A27A48" w:rsidRDefault="00792BF9" w:rsidP="00271977">
      <w:pPr>
        <w:rPr>
          <w:rFonts w:ascii="標楷體" w:eastAsia="標楷體" w:hAnsi="標楷體"/>
        </w:rPr>
      </w:pPr>
      <w:r w:rsidRPr="00A27A48">
        <w:rPr>
          <w:rFonts w:ascii="標楷體" w:eastAsia="標楷體" w:hAnsi="標楷體"/>
          <w:noProof/>
        </w:rPr>
        <w:drawing>
          <wp:inline distT="0" distB="0" distL="0" distR="0" wp14:anchorId="305786D0" wp14:editId="0EB629A0">
            <wp:extent cx="6469380" cy="153162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69380" cy="1531620"/>
                    </a:xfrm>
                    <a:prstGeom prst="rect">
                      <a:avLst/>
                    </a:prstGeom>
                    <a:noFill/>
                    <a:ln>
                      <a:noFill/>
                    </a:ln>
                  </pic:spPr>
                </pic:pic>
              </a:graphicData>
            </a:graphic>
          </wp:inline>
        </w:drawing>
      </w:r>
      <w:r w:rsidR="003B42B2" w:rsidRPr="00A27A48">
        <w:rPr>
          <w:rFonts w:ascii="標楷體" w:eastAsia="標楷體" w:hAnsi="標楷體"/>
          <w:noProof/>
        </w:rPr>
        <w:t xml:space="preserve">  </w:t>
      </w:r>
    </w:p>
    <w:p w14:paraId="0D11C997"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4860AB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6F58A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0A904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F26B8A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8770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5EC47A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8DDBBE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556E78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1FCEB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D236B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18A51B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26DC9A5" w14:textId="77777777" w:rsidR="003B42B2" w:rsidRPr="00A27A48" w:rsidRDefault="003B42B2" w:rsidP="00271977">
            <w:pPr>
              <w:jc w:val="both"/>
              <w:rPr>
                <w:rFonts w:ascii="標楷體" w:eastAsia="標楷體" w:hAnsi="標楷體"/>
                <w:lang w:eastAsia="zh-CN"/>
              </w:rPr>
            </w:pPr>
          </w:p>
        </w:tc>
      </w:tr>
      <w:tr w:rsidR="007A5E3F" w:rsidRPr="00A27A48" w14:paraId="4C72A3C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7F25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1D528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87468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已清分足月期付金年月</w:t>
            </w:r>
          </w:p>
        </w:tc>
        <w:tc>
          <w:tcPr>
            <w:tcW w:w="3696" w:type="dxa"/>
            <w:tcBorders>
              <w:top w:val="single" w:sz="4" w:space="0" w:color="auto"/>
              <w:left w:val="single" w:sz="4" w:space="0" w:color="auto"/>
              <w:bottom w:val="single" w:sz="4" w:space="0" w:color="auto"/>
              <w:right w:val="single" w:sz="4" w:space="0" w:color="auto"/>
            </w:tcBorders>
            <w:vAlign w:val="center"/>
          </w:tcPr>
          <w:p w14:paraId="45AA5B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0Log.YM</w:t>
            </w:r>
          </w:p>
        </w:tc>
        <w:tc>
          <w:tcPr>
            <w:tcW w:w="1770" w:type="dxa"/>
            <w:tcBorders>
              <w:top w:val="single" w:sz="4" w:space="0" w:color="auto"/>
              <w:left w:val="single" w:sz="4" w:space="0" w:color="auto"/>
              <w:bottom w:val="single" w:sz="4" w:space="0" w:color="auto"/>
              <w:right w:val="single" w:sz="4" w:space="0" w:color="auto"/>
            </w:tcBorders>
            <w:vAlign w:val="center"/>
          </w:tcPr>
          <w:p w14:paraId="33909360" w14:textId="77777777" w:rsidR="003B42B2" w:rsidRPr="00A27A48" w:rsidRDefault="003B42B2" w:rsidP="00271977">
            <w:pPr>
              <w:jc w:val="both"/>
              <w:rPr>
                <w:rFonts w:ascii="標楷體" w:eastAsia="標楷體" w:hAnsi="標楷體"/>
                <w:lang w:eastAsia="zh-CN"/>
              </w:rPr>
            </w:pPr>
          </w:p>
        </w:tc>
      </w:tr>
      <w:tr w:rsidR="007A5E3F" w:rsidRPr="00A27A48" w14:paraId="253175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02550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849C7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B72B66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ACB6F7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9802C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7B9CDF8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56CC1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4</w:t>
            </w:r>
          </w:p>
        </w:tc>
        <w:tc>
          <w:tcPr>
            <w:tcW w:w="764" w:type="dxa"/>
            <w:tcBorders>
              <w:top w:val="single" w:sz="4" w:space="0" w:color="auto"/>
              <w:left w:val="single" w:sz="4" w:space="0" w:color="auto"/>
              <w:bottom w:val="single" w:sz="4" w:space="0" w:color="auto"/>
              <w:right w:val="single" w:sz="4" w:space="0" w:color="auto"/>
            </w:tcBorders>
            <w:vAlign w:val="center"/>
          </w:tcPr>
          <w:p w14:paraId="6842084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45B98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EA7EE7"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013331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58DB25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C3787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5E915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BF95A0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7FF2EE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3B66F5E" w14:textId="77777777" w:rsidR="003B42B2" w:rsidRPr="00A27A48" w:rsidRDefault="003B42B2" w:rsidP="00271977">
            <w:pPr>
              <w:jc w:val="both"/>
              <w:rPr>
                <w:rFonts w:ascii="標楷體" w:eastAsia="標楷體" w:hAnsi="標楷體"/>
              </w:rPr>
            </w:pPr>
          </w:p>
        </w:tc>
      </w:tr>
    </w:tbl>
    <w:p w14:paraId="6A4A67C2" w14:textId="77777777" w:rsidR="003B42B2" w:rsidRPr="00A27A48" w:rsidRDefault="003B42B2" w:rsidP="00271977">
      <w:pPr>
        <w:widowControl/>
        <w:rPr>
          <w:rFonts w:ascii="標楷體" w:eastAsia="標楷體" w:hAnsi="標楷體"/>
        </w:rPr>
      </w:pPr>
    </w:p>
    <w:p w14:paraId="437B70F1" w14:textId="77777777" w:rsidR="003B42B2" w:rsidRPr="00A27A48" w:rsidRDefault="003B42B2" w:rsidP="00271977">
      <w:pPr>
        <w:widowControl/>
        <w:rPr>
          <w:rFonts w:ascii="標楷體" w:eastAsia="標楷體" w:hAnsi="標楷體" w:cs="標楷體"/>
          <w:kern w:val="0"/>
          <w:szCs w:val="28"/>
        </w:rPr>
      </w:pPr>
    </w:p>
    <w:p w14:paraId="7A2825A2" w14:textId="455B4D74" w:rsidR="003B42B2" w:rsidRPr="00A27A48" w:rsidRDefault="003B42B2" w:rsidP="00271977">
      <w:pPr>
        <w:widowControl/>
        <w:rPr>
          <w:rFonts w:ascii="標楷體" w:eastAsia="標楷體" w:hAnsi="標楷體"/>
        </w:rPr>
      </w:pPr>
    </w:p>
    <w:p w14:paraId="5AB7302F" w14:textId="77777777"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5E52C77" w14:textId="77777777" w:rsidR="003B42B2" w:rsidRPr="00A27A48" w:rsidRDefault="003B42B2" w:rsidP="00963923">
      <w:pPr>
        <w:pStyle w:val="3"/>
        <w:numPr>
          <w:ilvl w:val="2"/>
          <w:numId w:val="9"/>
        </w:numPr>
        <w:spacing w:before="0"/>
        <w:rPr>
          <w:rFonts w:ascii="標楷體" w:hAnsi="標楷體"/>
        </w:rPr>
      </w:pPr>
      <w:bookmarkStart w:id="67" w:name="_Toc90482781"/>
      <w:bookmarkStart w:id="68" w:name="_Toc133581756"/>
      <w:r w:rsidRPr="00A27A48">
        <w:rPr>
          <w:rFonts w:ascii="標楷體" w:hAnsi="標楷體"/>
        </w:rPr>
        <w:lastRenderedPageBreak/>
        <w:t>L</w:t>
      </w:r>
      <w:r w:rsidRPr="00A27A48">
        <w:rPr>
          <w:rFonts w:ascii="標楷體" w:hAnsi="標楷體" w:hint="eastAsia"/>
        </w:rPr>
        <w:t>8049 消債條例JCIC報送資料歷程查詢(</w:t>
      </w:r>
      <w:r w:rsidRPr="00A27A48">
        <w:rPr>
          <w:rFonts w:ascii="標楷體" w:hAnsi="標楷體"/>
        </w:rPr>
        <w:t>061</w:t>
      </w:r>
      <w:r w:rsidRPr="00A27A48">
        <w:rPr>
          <w:rFonts w:ascii="標楷體" w:hAnsi="標楷體" w:hint="eastAsia"/>
        </w:rPr>
        <w:t>)</w:t>
      </w:r>
      <w:bookmarkEnd w:id="67"/>
      <w:bookmarkEnd w:id="68"/>
    </w:p>
    <w:p w14:paraId="43E78621"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5392EF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182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DA3BE9"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1</w:t>
            </w:r>
            <w:r w:rsidRPr="00A27A48">
              <w:rPr>
                <w:rFonts w:ascii="標楷體" w:eastAsia="標楷體" w:hAnsi="標楷體" w:hint="eastAsia"/>
              </w:rPr>
              <w:t>)</w:t>
            </w:r>
          </w:p>
        </w:tc>
      </w:tr>
      <w:tr w:rsidR="007A5E3F" w:rsidRPr="00A27A48" w14:paraId="39D550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CC75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7C3B3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協商剩餘債權金額資料時</w:t>
            </w:r>
          </w:p>
        </w:tc>
      </w:tr>
      <w:tr w:rsidR="007A5E3F" w:rsidRPr="00A27A48" w14:paraId="4ECAE98A"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8BC0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770006A" w14:textId="4ADF225E"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ECCC61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協商剩餘債權金額資料(JcicZ061)]與[回報協商剩餘債權金額資料(JcicZ061</w:t>
            </w:r>
            <w:r w:rsidRPr="00A27A48">
              <w:rPr>
                <w:rFonts w:ascii="標楷體" w:eastAsia="標楷體" w:hAnsi="標楷體"/>
              </w:rPr>
              <w:t>Log</w:t>
            </w:r>
            <w:r w:rsidRPr="00A27A48">
              <w:rPr>
                <w:rFonts w:ascii="標楷體" w:eastAsia="標楷體" w:hAnsi="標楷體" w:hint="eastAsia"/>
              </w:rPr>
              <w:t>)]</w:t>
            </w:r>
          </w:p>
          <w:p w14:paraId="10D8233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1Log.CreateDate)</w:t>
            </w:r>
            <w:r w:rsidRPr="00A27A48">
              <w:rPr>
                <w:rFonts w:ascii="標楷體" w:eastAsia="標楷體" w:hAnsi="標楷體" w:hint="eastAsia"/>
              </w:rPr>
              <w:t>]由大至小排序</w:t>
            </w:r>
          </w:p>
        </w:tc>
      </w:tr>
      <w:tr w:rsidR="007A5E3F" w:rsidRPr="00A27A48" w14:paraId="7CA3A9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E2BB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28F4053" w14:textId="77777777" w:rsidR="003B42B2" w:rsidRPr="00A27A48" w:rsidRDefault="003B42B2" w:rsidP="00271977">
            <w:pPr>
              <w:rPr>
                <w:rFonts w:ascii="標楷體" w:eastAsia="標楷體" w:hAnsi="標楷體"/>
                <w:lang w:eastAsia="x-none"/>
              </w:rPr>
            </w:pPr>
          </w:p>
        </w:tc>
      </w:tr>
      <w:tr w:rsidR="007A5E3F" w:rsidRPr="00A27A48" w14:paraId="0CD8E1F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A0510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50E7C8" w14:textId="77777777" w:rsidR="003B42B2" w:rsidRPr="00A27A48" w:rsidRDefault="003B42B2" w:rsidP="00271977">
            <w:pPr>
              <w:rPr>
                <w:rFonts w:ascii="標楷體" w:eastAsia="標楷體" w:hAnsi="標楷體"/>
                <w:lang w:eastAsia="x-none"/>
              </w:rPr>
            </w:pPr>
          </w:p>
        </w:tc>
      </w:tr>
      <w:tr w:rsidR="007A5E3F" w:rsidRPr="00A27A48" w14:paraId="30DA8DC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6263F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A2491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9CE6B1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313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CD6718A" w14:textId="77777777" w:rsidR="003B42B2" w:rsidRPr="00A27A48" w:rsidRDefault="003B42B2" w:rsidP="00271977">
            <w:pPr>
              <w:rPr>
                <w:rFonts w:ascii="標楷體" w:eastAsia="標楷體" w:hAnsi="標楷體"/>
                <w:lang w:eastAsia="x-none"/>
              </w:rPr>
            </w:pPr>
          </w:p>
        </w:tc>
      </w:tr>
      <w:tr w:rsidR="007A5E3F" w:rsidRPr="00A27A48" w14:paraId="0D308B1F"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EF0E6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092080" w14:textId="77777777" w:rsidR="003B42B2" w:rsidRPr="00A27A48" w:rsidRDefault="003B42B2" w:rsidP="00271977">
            <w:pPr>
              <w:rPr>
                <w:rFonts w:ascii="標楷體" w:eastAsia="標楷體" w:hAnsi="標楷體"/>
              </w:rPr>
            </w:pPr>
          </w:p>
        </w:tc>
      </w:tr>
    </w:tbl>
    <w:p w14:paraId="1A55D5B8" w14:textId="77777777" w:rsidR="003B42B2" w:rsidRPr="00A27A48" w:rsidRDefault="003B42B2" w:rsidP="006D6F84">
      <w:pPr>
        <w:pStyle w:val="a"/>
        <w:numPr>
          <w:ilvl w:val="0"/>
          <w:numId w:val="0"/>
        </w:numPr>
        <w:ind w:left="1418"/>
      </w:pPr>
    </w:p>
    <w:p w14:paraId="69F4A2D2"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5F06C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174E3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20A4D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55FC40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1D1532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7F658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6F5FD" w14:textId="77777777" w:rsidR="003B42B2" w:rsidRPr="00A27A48" w:rsidRDefault="003B42B2" w:rsidP="00271977">
            <w:pPr>
              <w:rPr>
                <w:rFonts w:ascii="標楷體" w:eastAsia="標楷體" w:hAnsi="標楷體"/>
              </w:rPr>
            </w:pPr>
            <w:r w:rsidRPr="00A27A48">
              <w:rPr>
                <w:rFonts w:ascii="標楷體" w:eastAsia="標楷體" w:hAnsi="標楷體"/>
              </w:rPr>
              <w:t>JcicZ061</w:t>
            </w:r>
          </w:p>
        </w:tc>
        <w:tc>
          <w:tcPr>
            <w:tcW w:w="3828" w:type="dxa"/>
            <w:tcBorders>
              <w:top w:val="single" w:sz="4" w:space="0" w:color="auto"/>
              <w:left w:val="single" w:sz="4" w:space="0" w:color="auto"/>
              <w:bottom w:val="single" w:sz="4" w:space="0" w:color="auto"/>
              <w:right w:val="single" w:sz="4" w:space="0" w:color="auto"/>
            </w:tcBorders>
            <w:hideMark/>
          </w:tcPr>
          <w:p w14:paraId="3DF7ADBF" w14:textId="77777777" w:rsidR="003B42B2" w:rsidRPr="00A27A48" w:rsidRDefault="003B42B2" w:rsidP="00271977">
            <w:pPr>
              <w:rPr>
                <w:rFonts w:ascii="標楷體" w:eastAsia="標楷體" w:hAnsi="標楷體"/>
              </w:rPr>
            </w:pPr>
            <w:r w:rsidRPr="00A27A48">
              <w:rPr>
                <w:rFonts w:ascii="標楷體" w:eastAsia="標楷體" w:hAnsi="標楷體" w:hint="eastAsia"/>
              </w:rPr>
              <w:t>回報協商剩餘債權金額資料主檔</w:t>
            </w:r>
          </w:p>
        </w:tc>
      </w:tr>
      <w:tr w:rsidR="007A5E3F" w:rsidRPr="00A27A48" w14:paraId="5817DE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6ECB3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375E51A" w14:textId="77777777" w:rsidR="003B42B2" w:rsidRPr="00A27A48" w:rsidRDefault="003B42B2" w:rsidP="00271977">
            <w:pPr>
              <w:rPr>
                <w:rFonts w:ascii="標楷體" w:eastAsia="標楷體" w:hAnsi="標楷體"/>
              </w:rPr>
            </w:pPr>
            <w:r w:rsidRPr="00A27A48">
              <w:rPr>
                <w:rFonts w:ascii="標楷體" w:eastAsia="標楷體" w:hAnsi="標楷體"/>
              </w:rPr>
              <w:t>JcicZ061Log</w:t>
            </w:r>
          </w:p>
        </w:tc>
        <w:tc>
          <w:tcPr>
            <w:tcW w:w="3828" w:type="dxa"/>
            <w:tcBorders>
              <w:top w:val="single" w:sz="4" w:space="0" w:color="auto"/>
              <w:left w:val="single" w:sz="4" w:space="0" w:color="auto"/>
              <w:bottom w:val="single" w:sz="4" w:space="0" w:color="auto"/>
              <w:right w:val="single" w:sz="4" w:space="0" w:color="auto"/>
            </w:tcBorders>
            <w:hideMark/>
          </w:tcPr>
          <w:p w14:paraId="6CE2E92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協商剩餘債權金額資料歷程</w:t>
            </w:r>
            <w:r w:rsidRPr="00A27A48">
              <w:rPr>
                <w:rFonts w:ascii="標楷體" w:eastAsia="標楷體" w:hAnsi="標楷體" w:hint="eastAsia"/>
                <w:lang w:eastAsia="zh-HK"/>
              </w:rPr>
              <w:t>檔</w:t>
            </w:r>
          </w:p>
        </w:tc>
      </w:tr>
      <w:tr w:rsidR="007A5E3F" w:rsidRPr="00A27A48" w14:paraId="53E180A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6BECFA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13111A3"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27E572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796BB1A" w14:textId="77777777" w:rsidTr="00D45D36">
        <w:tc>
          <w:tcPr>
            <w:tcW w:w="851" w:type="dxa"/>
            <w:tcBorders>
              <w:top w:val="single" w:sz="4" w:space="0" w:color="auto"/>
              <w:left w:val="single" w:sz="4" w:space="0" w:color="auto"/>
              <w:bottom w:val="single" w:sz="4" w:space="0" w:color="auto"/>
              <w:right w:val="single" w:sz="4" w:space="0" w:color="auto"/>
            </w:tcBorders>
          </w:tcPr>
          <w:p w14:paraId="0D12638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814DD2"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C933CF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AD3593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C94B973"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09B44ED"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FAFEAE6" w14:textId="77777777" w:rsidR="003B42B2" w:rsidRPr="00A27A48" w:rsidRDefault="003B42B2" w:rsidP="00271977">
            <w:pPr>
              <w:widowControl/>
              <w:rPr>
                <w:rFonts w:ascii="標楷體" w:eastAsia="標楷體" w:hAnsi="標楷體"/>
                <w:kern w:val="0"/>
                <w:sz w:val="20"/>
                <w:szCs w:val="20"/>
              </w:rPr>
            </w:pPr>
          </w:p>
        </w:tc>
      </w:tr>
    </w:tbl>
    <w:p w14:paraId="19135CBE" w14:textId="77777777" w:rsidR="003B42B2" w:rsidRPr="00A27A48" w:rsidRDefault="003B42B2" w:rsidP="00271977">
      <w:pPr>
        <w:rPr>
          <w:rFonts w:ascii="標楷體" w:eastAsia="標楷體" w:hAnsi="標楷體"/>
          <w:lang w:eastAsia="x-none"/>
        </w:rPr>
      </w:pPr>
    </w:p>
    <w:p w14:paraId="16D9A7F0"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370C5D88" w14:textId="43079F2C"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16723BB8" wp14:editId="78F9AF0F">
            <wp:extent cx="6479540" cy="1600200"/>
            <wp:effectExtent l="0" t="0" r="0" b="0"/>
            <wp:docPr id="479" name="圖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600200"/>
                    </a:xfrm>
                    <a:prstGeom prst="rect">
                      <a:avLst/>
                    </a:prstGeom>
                  </pic:spPr>
                </pic:pic>
              </a:graphicData>
            </a:graphic>
          </wp:inline>
        </w:drawing>
      </w:r>
      <w:r w:rsidR="003B42B2" w:rsidRPr="00A27A48">
        <w:rPr>
          <w:rFonts w:ascii="標楷體" w:eastAsia="標楷體" w:hAnsi="標楷體"/>
          <w:noProof/>
        </w:rPr>
        <w:t xml:space="preserve">           </w:t>
      </w:r>
    </w:p>
    <w:p w14:paraId="706CFED9"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2079BFDF"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14B63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29D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BB9F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4BA60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3EE2CD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9F19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AD7B5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6125A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70B4C46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33C192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D416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E32FF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1DF151B" w14:textId="77777777" w:rsidR="003B42B2" w:rsidRPr="00A27A48" w:rsidRDefault="003B42B2" w:rsidP="00271977">
      <w:pPr>
        <w:pStyle w:val="af9"/>
        <w:ind w:leftChars="0" w:left="1418"/>
        <w:rPr>
          <w:rFonts w:ascii="標楷體" w:eastAsia="標楷體" w:hAnsi="標楷體"/>
          <w:sz w:val="26"/>
          <w:szCs w:val="26"/>
          <w:lang w:eastAsia="x-none"/>
        </w:rPr>
      </w:pPr>
    </w:p>
    <w:p w14:paraId="4639927C"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970CFF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B58B8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B72DF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6A0CE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7CF28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C71B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786BA"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2896C5"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82CA7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58E1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9F8B2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4EBFB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28D17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1606" w14:textId="77777777" w:rsidR="003B42B2" w:rsidRPr="00A27A48" w:rsidRDefault="003B42B2" w:rsidP="00271977">
            <w:pPr>
              <w:widowControl/>
              <w:rPr>
                <w:rFonts w:ascii="標楷體" w:eastAsia="標楷體" w:hAnsi="標楷體"/>
                <w:lang w:eastAsia="x-none"/>
              </w:rPr>
            </w:pPr>
          </w:p>
        </w:tc>
      </w:tr>
      <w:tr w:rsidR="007A5E3F" w:rsidRPr="00A27A48" w14:paraId="503C3B9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9C62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77FDD3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55E842"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DBC1A0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4011C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8F5F95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6AA1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8BB9B2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C6184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C75657"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4827D0"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62C391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97221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03941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253FD2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22DA9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28B98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1DC61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1A49F0" w14:textId="77777777" w:rsidR="00640AF8" w:rsidRPr="00A27A48" w:rsidRDefault="00640AF8" w:rsidP="00640AF8">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F933DC1" w14:textId="0872E827" w:rsidR="00640AF8" w:rsidRPr="00A27A48" w:rsidRDefault="00640AF8" w:rsidP="00640AF8">
            <w:pPr>
              <w:rPr>
                <w:rFonts w:ascii="標楷體" w:eastAsia="標楷體" w:hAnsi="標楷體"/>
              </w:rPr>
            </w:pPr>
            <w:r w:rsidRPr="00A27A48">
              <w:rPr>
                <w:rFonts w:ascii="標楷體" w:eastAsia="標楷體" w:hAnsi="標楷體" w:hint="eastAsia"/>
              </w:rPr>
              <w:t>原前置協商申請日</w:t>
            </w:r>
          </w:p>
        </w:tc>
        <w:tc>
          <w:tcPr>
            <w:tcW w:w="1400" w:type="dxa"/>
            <w:tcBorders>
              <w:top w:val="single" w:sz="4" w:space="0" w:color="auto"/>
              <w:left w:val="single" w:sz="4" w:space="0" w:color="auto"/>
              <w:bottom w:val="single" w:sz="4" w:space="0" w:color="auto"/>
              <w:right w:val="single" w:sz="4" w:space="0" w:color="auto"/>
            </w:tcBorders>
          </w:tcPr>
          <w:p w14:paraId="6EB4C61D" w14:textId="77777777" w:rsidR="00640AF8" w:rsidRPr="00A27A48" w:rsidRDefault="00640AF8" w:rsidP="00640AF8">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213ECC" w14:textId="77777777" w:rsidR="00640AF8" w:rsidRPr="00A27A48" w:rsidRDefault="00640AF8" w:rsidP="00640AF8">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E72E01E" w14:textId="77777777" w:rsidR="00640AF8" w:rsidRPr="00A27A48" w:rsidRDefault="00640AF8" w:rsidP="00640AF8">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0CA7BB" w14:textId="77777777" w:rsidR="00640AF8" w:rsidRPr="00A27A48" w:rsidRDefault="00640AF8" w:rsidP="00640AF8">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8B79B0" w14:textId="77777777" w:rsidR="00640AF8" w:rsidRPr="00A27A48" w:rsidRDefault="00640AF8" w:rsidP="00640AF8">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9C83D16" w14:textId="77777777" w:rsidR="00640AF8" w:rsidRPr="00A27A48" w:rsidRDefault="00640AF8" w:rsidP="00640AF8">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3EFA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8C3350"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3995415"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5C3BA98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7E3A2A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E35E6B"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AA1DF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4D5B22"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AE1A9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F76410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27A206"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7A7F9239"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B1990F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DA275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223505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FCE655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12698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966953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A2B592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6A9ADA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774F56" w14:textId="0C346F14"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最大債權金融機構代號(MaxMainCode)]是否存在於[回報協商剩餘債權金額資料主檔(</w:t>
            </w:r>
            <w:r w:rsidRPr="00A27A48">
              <w:rPr>
                <w:rFonts w:ascii="標楷體" w:eastAsia="標楷體" w:hAnsi="標楷體"/>
              </w:rPr>
              <w:t>JcicZ06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6C080EDF" w14:textId="77777777" w:rsidR="003B42B2" w:rsidRPr="00A27A48" w:rsidRDefault="003B42B2" w:rsidP="006D6F84">
      <w:pPr>
        <w:pStyle w:val="a"/>
        <w:numPr>
          <w:ilvl w:val="0"/>
          <w:numId w:val="0"/>
        </w:numPr>
        <w:ind w:left="1418"/>
      </w:pPr>
    </w:p>
    <w:p w14:paraId="0C2F7BD3" w14:textId="77777777" w:rsidR="003B42B2" w:rsidRPr="00A27A48" w:rsidRDefault="003B42B2" w:rsidP="006D6F84">
      <w:pPr>
        <w:pStyle w:val="a"/>
      </w:pPr>
      <w:r w:rsidRPr="00A27A48">
        <w:rPr>
          <w:rFonts w:hint="eastAsia"/>
        </w:rPr>
        <w:t>輸出畫面</w:t>
      </w:r>
      <w:r w:rsidRPr="00A27A48">
        <w:t>:</w:t>
      </w:r>
    </w:p>
    <w:p w14:paraId="14ADF60B" w14:textId="6A7DE9E3" w:rsidR="003B42B2" w:rsidRPr="00A27A48" w:rsidRDefault="00640AF8" w:rsidP="00271977">
      <w:pPr>
        <w:rPr>
          <w:rFonts w:ascii="標楷體" w:eastAsia="標楷體" w:hAnsi="標楷體"/>
        </w:rPr>
      </w:pPr>
      <w:r w:rsidRPr="00A27A48">
        <w:rPr>
          <w:rFonts w:ascii="標楷體" w:eastAsia="標楷體" w:hAnsi="標楷體"/>
          <w:noProof/>
        </w:rPr>
        <w:drawing>
          <wp:inline distT="0" distB="0" distL="0" distR="0" wp14:anchorId="7B8289AB" wp14:editId="0A4BDF5D">
            <wp:extent cx="6479540" cy="939165"/>
            <wp:effectExtent l="0" t="0" r="0" b="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939165"/>
                    </a:xfrm>
                    <a:prstGeom prst="rect">
                      <a:avLst/>
                    </a:prstGeom>
                  </pic:spPr>
                </pic:pic>
              </a:graphicData>
            </a:graphic>
          </wp:inline>
        </w:drawing>
      </w:r>
      <w:r w:rsidR="003B42B2" w:rsidRPr="00A27A48">
        <w:rPr>
          <w:rFonts w:ascii="標楷體" w:eastAsia="標楷體" w:hAnsi="標楷體"/>
          <w:noProof/>
        </w:rPr>
        <w:t xml:space="preserve">  </w:t>
      </w:r>
    </w:p>
    <w:p w14:paraId="70C4B3CC"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9A332B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53294F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89AB4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7DDEE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DCF84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2E2D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94CC52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4DE24E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93A53C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AD23C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64185D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1</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AB97F13" w14:textId="77777777" w:rsidR="003B42B2" w:rsidRPr="00A27A48" w:rsidRDefault="003B42B2" w:rsidP="00271977">
            <w:pPr>
              <w:jc w:val="both"/>
              <w:rPr>
                <w:rFonts w:ascii="標楷體" w:eastAsia="標楷體" w:hAnsi="標楷體"/>
                <w:lang w:eastAsia="zh-CN"/>
              </w:rPr>
            </w:pPr>
          </w:p>
        </w:tc>
      </w:tr>
      <w:tr w:rsidR="007A5E3F" w:rsidRPr="00A27A48" w14:paraId="2B6E1CE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3568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8EE3B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657B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2E3ABE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1E9DEBDC" w14:textId="77777777" w:rsidR="003B42B2" w:rsidRPr="00A27A48" w:rsidRDefault="003B42B2" w:rsidP="00271977">
            <w:pPr>
              <w:jc w:val="both"/>
              <w:rPr>
                <w:rFonts w:ascii="標楷體" w:eastAsia="標楷體" w:hAnsi="標楷體"/>
                <w:lang w:eastAsia="zh-CN"/>
              </w:rPr>
            </w:pPr>
          </w:p>
        </w:tc>
      </w:tr>
      <w:tr w:rsidR="007A5E3F" w:rsidRPr="00A27A48" w14:paraId="420852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57BC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2F22F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2681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5049A2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33DD0B54" w14:textId="77777777" w:rsidR="003B42B2" w:rsidRPr="00A27A48" w:rsidRDefault="003B42B2" w:rsidP="00271977">
            <w:pPr>
              <w:jc w:val="both"/>
              <w:rPr>
                <w:rFonts w:ascii="標楷體" w:eastAsia="標楷體" w:hAnsi="標楷體"/>
                <w:lang w:eastAsia="zh-CN"/>
              </w:rPr>
            </w:pPr>
          </w:p>
        </w:tc>
      </w:tr>
      <w:tr w:rsidR="007A5E3F" w:rsidRPr="00A27A48" w14:paraId="47085C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4C59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D16A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FA41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09BF41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934BB76" w14:textId="77777777" w:rsidR="003B42B2" w:rsidRPr="00A27A48" w:rsidRDefault="003B42B2" w:rsidP="00271977">
            <w:pPr>
              <w:jc w:val="both"/>
              <w:rPr>
                <w:rFonts w:ascii="標楷體" w:eastAsia="標楷體" w:hAnsi="標楷體"/>
                <w:lang w:eastAsia="zh-CN"/>
              </w:rPr>
            </w:pPr>
          </w:p>
        </w:tc>
      </w:tr>
      <w:tr w:rsidR="007A5E3F" w:rsidRPr="00A27A48" w14:paraId="5BA33A6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CBFB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tcPr>
          <w:p w14:paraId="7A8130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3DA0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報送註記</w:t>
            </w:r>
          </w:p>
        </w:tc>
        <w:tc>
          <w:tcPr>
            <w:tcW w:w="3696" w:type="dxa"/>
            <w:tcBorders>
              <w:top w:val="single" w:sz="4" w:space="0" w:color="auto"/>
              <w:left w:val="single" w:sz="4" w:space="0" w:color="auto"/>
              <w:bottom w:val="single" w:sz="4" w:space="0" w:color="auto"/>
              <w:right w:val="single" w:sz="4" w:space="0" w:color="auto"/>
            </w:tcBorders>
            <w:vAlign w:val="center"/>
          </w:tcPr>
          <w:p w14:paraId="5C34CA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MaxMainNote</w:t>
            </w:r>
          </w:p>
        </w:tc>
        <w:tc>
          <w:tcPr>
            <w:tcW w:w="1770" w:type="dxa"/>
            <w:tcBorders>
              <w:top w:val="single" w:sz="4" w:space="0" w:color="auto"/>
              <w:left w:val="single" w:sz="4" w:space="0" w:color="auto"/>
              <w:bottom w:val="single" w:sz="4" w:space="0" w:color="auto"/>
              <w:right w:val="single" w:sz="4" w:space="0" w:color="auto"/>
            </w:tcBorders>
            <w:vAlign w:val="center"/>
          </w:tcPr>
          <w:p w14:paraId="70572E97" w14:textId="77777777" w:rsidR="003B42B2" w:rsidRPr="00A27A48" w:rsidRDefault="003B42B2" w:rsidP="00271977">
            <w:pPr>
              <w:jc w:val="both"/>
              <w:rPr>
                <w:rFonts w:ascii="標楷體" w:eastAsia="標楷體" w:hAnsi="標楷體"/>
                <w:lang w:eastAsia="zh-CN"/>
              </w:rPr>
            </w:pPr>
          </w:p>
        </w:tc>
      </w:tr>
      <w:tr w:rsidR="007A5E3F" w:rsidRPr="00A27A48" w14:paraId="23BD409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0059D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127BD8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42563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有保證人</w:t>
            </w:r>
          </w:p>
        </w:tc>
        <w:tc>
          <w:tcPr>
            <w:tcW w:w="3696" w:type="dxa"/>
            <w:tcBorders>
              <w:top w:val="single" w:sz="4" w:space="0" w:color="auto"/>
              <w:left w:val="single" w:sz="4" w:space="0" w:color="auto"/>
              <w:bottom w:val="single" w:sz="4" w:space="0" w:color="auto"/>
              <w:right w:val="single" w:sz="4" w:space="0" w:color="auto"/>
            </w:tcBorders>
            <w:vAlign w:val="center"/>
          </w:tcPr>
          <w:p w14:paraId="19605C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IsGuarantor</w:t>
            </w:r>
          </w:p>
        </w:tc>
        <w:tc>
          <w:tcPr>
            <w:tcW w:w="1770" w:type="dxa"/>
            <w:tcBorders>
              <w:top w:val="single" w:sz="4" w:space="0" w:color="auto"/>
              <w:left w:val="single" w:sz="4" w:space="0" w:color="auto"/>
              <w:bottom w:val="single" w:sz="4" w:space="0" w:color="auto"/>
              <w:right w:val="single" w:sz="4" w:space="0" w:color="auto"/>
            </w:tcBorders>
            <w:vAlign w:val="center"/>
          </w:tcPr>
          <w:p w14:paraId="20BD9301" w14:textId="77777777" w:rsidR="003B42B2" w:rsidRPr="00A27A48" w:rsidRDefault="003B42B2" w:rsidP="00271977">
            <w:pPr>
              <w:jc w:val="both"/>
              <w:rPr>
                <w:rFonts w:ascii="標楷體" w:eastAsia="標楷體" w:hAnsi="標楷體"/>
                <w:lang w:eastAsia="zh-CN"/>
              </w:rPr>
            </w:pPr>
          </w:p>
        </w:tc>
      </w:tr>
      <w:tr w:rsidR="007A5E3F" w:rsidRPr="00A27A48" w14:paraId="0071CC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E64AA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6E0F3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787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債務人申請變更還款條件方案</w:t>
            </w:r>
          </w:p>
        </w:tc>
        <w:tc>
          <w:tcPr>
            <w:tcW w:w="3696" w:type="dxa"/>
            <w:tcBorders>
              <w:top w:val="single" w:sz="4" w:space="0" w:color="auto"/>
              <w:left w:val="single" w:sz="4" w:space="0" w:color="auto"/>
              <w:bottom w:val="single" w:sz="4" w:space="0" w:color="auto"/>
              <w:right w:val="single" w:sz="4" w:space="0" w:color="auto"/>
            </w:tcBorders>
            <w:vAlign w:val="center"/>
          </w:tcPr>
          <w:p w14:paraId="0D6A391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IsChangePayment</w:t>
            </w:r>
          </w:p>
        </w:tc>
        <w:tc>
          <w:tcPr>
            <w:tcW w:w="1770" w:type="dxa"/>
            <w:tcBorders>
              <w:top w:val="single" w:sz="4" w:space="0" w:color="auto"/>
              <w:left w:val="single" w:sz="4" w:space="0" w:color="auto"/>
              <w:bottom w:val="single" w:sz="4" w:space="0" w:color="auto"/>
              <w:right w:val="single" w:sz="4" w:space="0" w:color="auto"/>
            </w:tcBorders>
            <w:vAlign w:val="center"/>
          </w:tcPr>
          <w:p w14:paraId="3F1E1754" w14:textId="77777777" w:rsidR="003B42B2" w:rsidRPr="00A27A48" w:rsidRDefault="003B42B2" w:rsidP="00271977">
            <w:pPr>
              <w:jc w:val="both"/>
              <w:rPr>
                <w:rFonts w:ascii="標楷體" w:eastAsia="標楷體" w:hAnsi="標楷體"/>
                <w:lang w:eastAsia="zh-CN"/>
              </w:rPr>
            </w:pPr>
          </w:p>
        </w:tc>
      </w:tr>
      <w:tr w:rsidR="007A5E3F" w:rsidRPr="00A27A48" w14:paraId="6A60632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8C9D1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E423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DF04B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6962930"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9B6F1A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3B1F4D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EC811A8" w14:textId="77777777" w:rsidR="003B42B2" w:rsidRPr="00A27A48" w:rsidRDefault="003B42B2" w:rsidP="00271977">
            <w:pPr>
              <w:jc w:val="both"/>
              <w:rPr>
                <w:rFonts w:ascii="標楷體" w:eastAsia="標楷體" w:hAnsi="標楷體"/>
              </w:rPr>
            </w:pPr>
            <w:r w:rsidRPr="00A27A48">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tcPr>
          <w:p w14:paraId="2C5A08A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0A2E4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29F3F0D"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242B1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858279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AF196" w14:textId="77777777" w:rsidR="003B42B2" w:rsidRPr="00A27A48" w:rsidRDefault="003B42B2" w:rsidP="00271977">
            <w:pPr>
              <w:jc w:val="both"/>
              <w:rPr>
                <w:rFonts w:ascii="標楷體" w:eastAsia="標楷體" w:hAnsi="標楷體"/>
              </w:rPr>
            </w:pPr>
            <w:r w:rsidRPr="00A27A48">
              <w:rPr>
                <w:rFonts w:ascii="標楷體" w:eastAsia="標楷體" w:hAnsi="標楷體"/>
              </w:rPr>
              <w:t>10</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E2EFA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1052D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5473AB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A4E0FD" w14:textId="77777777" w:rsidR="003B42B2" w:rsidRPr="00A27A48" w:rsidRDefault="003B42B2" w:rsidP="00271977">
            <w:pPr>
              <w:jc w:val="both"/>
              <w:rPr>
                <w:rFonts w:ascii="標楷體" w:eastAsia="標楷體" w:hAnsi="標楷體"/>
              </w:rPr>
            </w:pPr>
          </w:p>
        </w:tc>
      </w:tr>
    </w:tbl>
    <w:p w14:paraId="08F2E7D4" w14:textId="77777777" w:rsidR="003B42B2" w:rsidRPr="00A27A48" w:rsidRDefault="003B42B2" w:rsidP="00271977">
      <w:pPr>
        <w:widowControl/>
        <w:rPr>
          <w:rFonts w:ascii="標楷體" w:eastAsia="標楷體" w:hAnsi="標楷體"/>
        </w:rPr>
      </w:pPr>
    </w:p>
    <w:p w14:paraId="69B4770C" w14:textId="77777777" w:rsidR="003B42B2" w:rsidRPr="00A27A48" w:rsidRDefault="003B42B2" w:rsidP="00271977">
      <w:pPr>
        <w:widowControl/>
        <w:rPr>
          <w:rFonts w:ascii="標楷體" w:eastAsia="標楷體" w:hAnsi="標楷體" w:cs="標楷體"/>
          <w:kern w:val="0"/>
          <w:szCs w:val="28"/>
        </w:rPr>
      </w:pPr>
    </w:p>
    <w:p w14:paraId="3FE97293" w14:textId="6E5EA110" w:rsidR="003B42B2" w:rsidRPr="00A27A48" w:rsidRDefault="003B42B2" w:rsidP="00271977">
      <w:pPr>
        <w:widowControl/>
        <w:rPr>
          <w:rFonts w:ascii="標楷體" w:eastAsia="標楷體" w:hAnsi="標楷體"/>
        </w:rPr>
      </w:pPr>
    </w:p>
    <w:p w14:paraId="224DB567" w14:textId="77777777"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1F9AD152" w14:textId="77777777" w:rsidR="003B42B2" w:rsidRPr="00A27A48" w:rsidRDefault="003B42B2" w:rsidP="00963923">
      <w:pPr>
        <w:pStyle w:val="3"/>
        <w:numPr>
          <w:ilvl w:val="2"/>
          <w:numId w:val="9"/>
        </w:numPr>
        <w:spacing w:before="0"/>
        <w:rPr>
          <w:rFonts w:ascii="標楷體" w:hAnsi="標楷體"/>
        </w:rPr>
      </w:pPr>
      <w:bookmarkStart w:id="69" w:name="_Toc90482782"/>
      <w:bookmarkStart w:id="70" w:name="_Toc133581757"/>
      <w:r w:rsidRPr="00A27A48">
        <w:rPr>
          <w:rFonts w:ascii="標楷體" w:hAnsi="標楷體"/>
        </w:rPr>
        <w:lastRenderedPageBreak/>
        <w:t>L</w:t>
      </w:r>
      <w:r w:rsidRPr="00A27A48">
        <w:rPr>
          <w:rFonts w:ascii="標楷體" w:hAnsi="標楷體" w:hint="eastAsia"/>
        </w:rPr>
        <w:t>80</w:t>
      </w:r>
      <w:r w:rsidRPr="00A27A48">
        <w:rPr>
          <w:rFonts w:ascii="標楷體" w:hAnsi="標楷體"/>
        </w:rPr>
        <w:t>50</w:t>
      </w:r>
      <w:r w:rsidRPr="00A27A48">
        <w:rPr>
          <w:rFonts w:ascii="標楷體" w:hAnsi="標楷體" w:hint="eastAsia"/>
        </w:rPr>
        <w:t xml:space="preserve"> 消債條例JCIC報送資料歷程查詢(</w:t>
      </w:r>
      <w:r w:rsidRPr="00A27A48">
        <w:rPr>
          <w:rFonts w:ascii="標楷體" w:hAnsi="標楷體"/>
        </w:rPr>
        <w:t>062</w:t>
      </w:r>
      <w:r w:rsidRPr="00A27A48">
        <w:rPr>
          <w:rFonts w:ascii="標楷體" w:hAnsi="標楷體" w:hint="eastAsia"/>
        </w:rPr>
        <w:t>)</w:t>
      </w:r>
      <w:bookmarkEnd w:id="69"/>
      <w:bookmarkEnd w:id="70"/>
    </w:p>
    <w:p w14:paraId="115CF00A"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8030E8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15A6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A689D8"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2</w:t>
            </w:r>
            <w:r w:rsidRPr="00A27A48">
              <w:rPr>
                <w:rFonts w:ascii="標楷體" w:eastAsia="標楷體" w:hAnsi="標楷體" w:hint="eastAsia"/>
              </w:rPr>
              <w:t>)</w:t>
            </w:r>
          </w:p>
        </w:tc>
      </w:tr>
      <w:tr w:rsidR="007A5E3F" w:rsidRPr="00A27A48" w14:paraId="46CEF4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1B3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64E5C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金融機構無擔保債務變更還款條件協議資料時</w:t>
            </w:r>
          </w:p>
        </w:tc>
      </w:tr>
      <w:tr w:rsidR="007A5E3F" w:rsidRPr="00A27A48" w14:paraId="519B4AE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444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F01E163" w14:textId="578797A8"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630529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金融機構無擔保債務變更還款條件協議資料(JcicZ062)]與[金融機構無擔保債務變更還款條件協議資料(JcicZ062</w:t>
            </w:r>
            <w:r w:rsidRPr="00A27A48">
              <w:rPr>
                <w:rFonts w:ascii="標楷體" w:eastAsia="標楷體" w:hAnsi="標楷體"/>
              </w:rPr>
              <w:t>Log</w:t>
            </w:r>
            <w:r w:rsidRPr="00A27A48">
              <w:rPr>
                <w:rFonts w:ascii="標楷體" w:eastAsia="標楷體" w:hAnsi="標楷體" w:hint="eastAsia"/>
              </w:rPr>
              <w:t>)]</w:t>
            </w:r>
          </w:p>
          <w:p w14:paraId="36DCD9C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2Log.CreateDate)</w:t>
            </w:r>
            <w:r w:rsidRPr="00A27A48">
              <w:rPr>
                <w:rFonts w:ascii="標楷體" w:eastAsia="標楷體" w:hAnsi="標楷體" w:hint="eastAsia"/>
              </w:rPr>
              <w:t>]由大至小排序</w:t>
            </w:r>
          </w:p>
        </w:tc>
      </w:tr>
      <w:tr w:rsidR="007A5E3F" w:rsidRPr="00A27A48" w14:paraId="1E4C7E7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94A4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A7D91BA" w14:textId="77777777" w:rsidR="003B42B2" w:rsidRPr="00A27A48" w:rsidRDefault="003B42B2" w:rsidP="00271977">
            <w:pPr>
              <w:rPr>
                <w:rFonts w:ascii="標楷體" w:eastAsia="標楷體" w:hAnsi="標楷體"/>
                <w:lang w:eastAsia="x-none"/>
              </w:rPr>
            </w:pPr>
          </w:p>
        </w:tc>
      </w:tr>
      <w:tr w:rsidR="007A5E3F" w:rsidRPr="00A27A48" w14:paraId="14E8D4E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9C524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30E4138" w14:textId="77777777" w:rsidR="003B42B2" w:rsidRPr="00A27A48" w:rsidRDefault="003B42B2" w:rsidP="00271977">
            <w:pPr>
              <w:rPr>
                <w:rFonts w:ascii="標楷體" w:eastAsia="標楷體" w:hAnsi="標楷體"/>
                <w:lang w:eastAsia="x-none"/>
              </w:rPr>
            </w:pPr>
          </w:p>
        </w:tc>
      </w:tr>
      <w:tr w:rsidR="007A5E3F" w:rsidRPr="00A27A48" w14:paraId="70A8EA7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BF6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7098F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94572B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87E1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1496F73" w14:textId="77777777" w:rsidR="003B42B2" w:rsidRPr="00A27A48" w:rsidRDefault="003B42B2" w:rsidP="00271977">
            <w:pPr>
              <w:rPr>
                <w:rFonts w:ascii="標楷體" w:eastAsia="標楷體" w:hAnsi="標楷體"/>
                <w:lang w:eastAsia="x-none"/>
              </w:rPr>
            </w:pPr>
          </w:p>
        </w:tc>
      </w:tr>
      <w:tr w:rsidR="007A5E3F" w:rsidRPr="00A27A48" w14:paraId="2DBC021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4F55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6942E2A" w14:textId="77777777" w:rsidR="003B42B2" w:rsidRPr="00A27A48" w:rsidRDefault="003B42B2" w:rsidP="00271977">
            <w:pPr>
              <w:rPr>
                <w:rFonts w:ascii="標楷體" w:eastAsia="標楷體" w:hAnsi="標楷體"/>
              </w:rPr>
            </w:pPr>
          </w:p>
        </w:tc>
      </w:tr>
    </w:tbl>
    <w:p w14:paraId="20A7DC95" w14:textId="77777777" w:rsidR="003B42B2" w:rsidRPr="00A27A48" w:rsidRDefault="003B42B2" w:rsidP="006D6F84">
      <w:pPr>
        <w:pStyle w:val="a"/>
        <w:numPr>
          <w:ilvl w:val="0"/>
          <w:numId w:val="0"/>
        </w:numPr>
        <w:ind w:left="1418"/>
      </w:pPr>
    </w:p>
    <w:p w14:paraId="62C5FF84"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FB950E9"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E85E6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D7B053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82E5D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9A97AC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361DD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801AF1" w14:textId="77777777" w:rsidR="003B42B2" w:rsidRPr="00A27A48" w:rsidRDefault="003B42B2" w:rsidP="00271977">
            <w:pPr>
              <w:rPr>
                <w:rFonts w:ascii="標楷體" w:eastAsia="標楷體" w:hAnsi="標楷體"/>
              </w:rPr>
            </w:pPr>
            <w:r w:rsidRPr="00A27A48">
              <w:rPr>
                <w:rFonts w:ascii="標楷體" w:eastAsia="標楷體" w:hAnsi="標楷體"/>
              </w:rPr>
              <w:t>JcicZ062</w:t>
            </w:r>
          </w:p>
        </w:tc>
        <w:tc>
          <w:tcPr>
            <w:tcW w:w="3828" w:type="dxa"/>
            <w:tcBorders>
              <w:top w:val="single" w:sz="4" w:space="0" w:color="auto"/>
              <w:left w:val="single" w:sz="4" w:space="0" w:color="auto"/>
              <w:bottom w:val="single" w:sz="4" w:space="0" w:color="auto"/>
              <w:right w:val="single" w:sz="4" w:space="0" w:color="auto"/>
            </w:tcBorders>
            <w:hideMark/>
          </w:tcPr>
          <w:p w14:paraId="499664E5" w14:textId="77777777" w:rsidR="003B42B2" w:rsidRPr="00A27A48" w:rsidRDefault="003B42B2" w:rsidP="00271977">
            <w:pPr>
              <w:rPr>
                <w:rFonts w:ascii="標楷體" w:eastAsia="標楷體" w:hAnsi="標楷體"/>
              </w:rPr>
            </w:pPr>
            <w:r w:rsidRPr="00A27A48">
              <w:rPr>
                <w:rFonts w:ascii="標楷體" w:eastAsia="標楷體" w:hAnsi="標楷體" w:hint="eastAsia"/>
              </w:rPr>
              <w:t>金融機構無擔保債務變更還款條件協議資料主檔</w:t>
            </w:r>
          </w:p>
        </w:tc>
      </w:tr>
      <w:tr w:rsidR="007A5E3F" w:rsidRPr="00A27A48" w14:paraId="010148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D74EF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FC9E64" w14:textId="77777777" w:rsidR="003B42B2" w:rsidRPr="00A27A48" w:rsidRDefault="003B42B2" w:rsidP="00271977">
            <w:pPr>
              <w:rPr>
                <w:rFonts w:ascii="標楷體" w:eastAsia="標楷體" w:hAnsi="標楷體"/>
              </w:rPr>
            </w:pPr>
            <w:r w:rsidRPr="00A27A48">
              <w:rPr>
                <w:rFonts w:ascii="標楷體" w:eastAsia="標楷體" w:hAnsi="標楷體"/>
              </w:rPr>
              <w:t>JcicZ062Log</w:t>
            </w:r>
          </w:p>
        </w:tc>
        <w:tc>
          <w:tcPr>
            <w:tcW w:w="3828" w:type="dxa"/>
            <w:tcBorders>
              <w:top w:val="single" w:sz="4" w:space="0" w:color="auto"/>
              <w:left w:val="single" w:sz="4" w:space="0" w:color="auto"/>
              <w:bottom w:val="single" w:sz="4" w:space="0" w:color="auto"/>
              <w:right w:val="single" w:sz="4" w:space="0" w:color="auto"/>
            </w:tcBorders>
            <w:hideMark/>
          </w:tcPr>
          <w:p w14:paraId="69551B3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金融機構無擔保債務變更還款條件協議資料歷程</w:t>
            </w:r>
            <w:r w:rsidRPr="00A27A48">
              <w:rPr>
                <w:rFonts w:ascii="標楷體" w:eastAsia="標楷體" w:hAnsi="標楷體" w:hint="eastAsia"/>
                <w:lang w:eastAsia="zh-HK"/>
              </w:rPr>
              <w:t>檔</w:t>
            </w:r>
          </w:p>
        </w:tc>
      </w:tr>
      <w:tr w:rsidR="007A5E3F" w:rsidRPr="00A27A48" w14:paraId="5BA47A3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3B89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C202739"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8D9BF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0A2DAF" w14:textId="77777777" w:rsidTr="00D45D36">
        <w:tc>
          <w:tcPr>
            <w:tcW w:w="851" w:type="dxa"/>
            <w:tcBorders>
              <w:top w:val="single" w:sz="4" w:space="0" w:color="auto"/>
              <w:left w:val="single" w:sz="4" w:space="0" w:color="auto"/>
              <w:bottom w:val="single" w:sz="4" w:space="0" w:color="auto"/>
              <w:right w:val="single" w:sz="4" w:space="0" w:color="auto"/>
            </w:tcBorders>
          </w:tcPr>
          <w:p w14:paraId="4FF2628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0B9E1BB"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61587D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1BA095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876AD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1A92E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C823E66" w14:textId="77777777" w:rsidR="003B42B2" w:rsidRPr="00A27A48" w:rsidRDefault="003B42B2" w:rsidP="00271977">
            <w:pPr>
              <w:widowControl/>
              <w:rPr>
                <w:rFonts w:ascii="標楷體" w:eastAsia="標楷體" w:hAnsi="標楷體"/>
                <w:kern w:val="0"/>
                <w:sz w:val="20"/>
                <w:szCs w:val="20"/>
              </w:rPr>
            </w:pPr>
          </w:p>
        </w:tc>
      </w:tr>
    </w:tbl>
    <w:p w14:paraId="7A90CC7C" w14:textId="77777777" w:rsidR="003B42B2" w:rsidRPr="00A27A48" w:rsidRDefault="003B42B2" w:rsidP="00271977">
      <w:pPr>
        <w:rPr>
          <w:rFonts w:ascii="標楷體" w:eastAsia="標楷體" w:hAnsi="標楷體"/>
          <w:lang w:eastAsia="x-none"/>
        </w:rPr>
      </w:pPr>
    </w:p>
    <w:p w14:paraId="2001AE1B"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7B80FB6D" w14:textId="79F941E0"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6A6119F8" wp14:editId="70C26A4C">
            <wp:extent cx="6479540" cy="1374775"/>
            <wp:effectExtent l="0" t="0" r="0" b="0"/>
            <wp:docPr id="480" name="圖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374775"/>
                    </a:xfrm>
                    <a:prstGeom prst="rect">
                      <a:avLst/>
                    </a:prstGeom>
                  </pic:spPr>
                </pic:pic>
              </a:graphicData>
            </a:graphic>
          </wp:inline>
        </w:drawing>
      </w:r>
      <w:r w:rsidR="003B42B2" w:rsidRPr="00A27A48">
        <w:rPr>
          <w:rFonts w:ascii="標楷體" w:eastAsia="標楷體" w:hAnsi="標楷體"/>
          <w:noProof/>
        </w:rPr>
        <w:t xml:space="preserve">            </w:t>
      </w:r>
    </w:p>
    <w:p w14:paraId="1E3A7897"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4430F33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A48D90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EFBEA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C71EA8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4013E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26B3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BB371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3D3AC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03F04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52D027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B8AD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F4E54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0C33D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AC5515A" w14:textId="77777777" w:rsidR="003B42B2" w:rsidRPr="00A27A48" w:rsidRDefault="003B42B2" w:rsidP="00271977">
      <w:pPr>
        <w:pStyle w:val="af9"/>
        <w:ind w:leftChars="0" w:left="1418"/>
        <w:rPr>
          <w:rFonts w:ascii="標楷體" w:eastAsia="標楷體" w:hAnsi="標楷體"/>
          <w:sz w:val="26"/>
          <w:szCs w:val="26"/>
          <w:lang w:eastAsia="x-none"/>
        </w:rPr>
      </w:pPr>
    </w:p>
    <w:p w14:paraId="1ECE984E"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C00C9D2"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B59B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A8D8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E4504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E8A4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DDABC8A"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4B5782"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8BE04"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B4E643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96848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0A8EC8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B8808F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CC852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1C32EE" w14:textId="77777777" w:rsidR="003B42B2" w:rsidRPr="00A27A48" w:rsidRDefault="003B42B2" w:rsidP="00271977">
            <w:pPr>
              <w:widowControl/>
              <w:rPr>
                <w:rFonts w:ascii="標楷體" w:eastAsia="標楷體" w:hAnsi="標楷體"/>
                <w:lang w:eastAsia="x-none"/>
              </w:rPr>
            </w:pPr>
          </w:p>
        </w:tc>
      </w:tr>
      <w:tr w:rsidR="007A5E3F" w:rsidRPr="00A27A48" w14:paraId="1AEA59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FB91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DEBD78F"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BB951B4"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F804E8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851F08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A864B0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CFA3F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759CBC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512E7B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78215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A32BD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0D6BEC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96113E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C44A52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80EA7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B09A0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E119F2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3613E1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4F534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B3BC7A8" w14:textId="56F2BC02" w:rsidR="003B42B2" w:rsidRPr="00A27A48" w:rsidRDefault="00230307" w:rsidP="00271977">
            <w:pPr>
              <w:rPr>
                <w:rFonts w:ascii="標楷體" w:eastAsia="標楷體" w:hAnsi="標楷體"/>
              </w:rPr>
            </w:pPr>
            <w:r w:rsidRPr="00A27A48">
              <w:rPr>
                <w:rFonts w:ascii="標楷體" w:eastAsia="標楷體" w:hAnsi="標楷體" w:hint="eastAsia"/>
              </w:rPr>
              <w:t>原前置</w:t>
            </w:r>
            <w:r w:rsidR="003B42B2"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673639"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97F96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247D64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F5722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286F9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94E13F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D824AD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9854F3"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32FF982A"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127D4B5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BC018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375126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D50550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DAFCA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51B907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633403F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A7D4476"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2B84B78" w14:textId="66D4B9B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金融機構無擔保債務變更還款條件協議資料主檔(</w:t>
            </w:r>
            <w:r w:rsidRPr="00A27A48">
              <w:rPr>
                <w:rFonts w:ascii="標楷體" w:eastAsia="標楷體" w:hAnsi="標楷體"/>
              </w:rPr>
              <w:t>JcicZ06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D885472" w14:textId="77777777" w:rsidR="003B42B2" w:rsidRPr="00A27A48" w:rsidRDefault="003B42B2" w:rsidP="006D6F84">
      <w:pPr>
        <w:pStyle w:val="a"/>
        <w:numPr>
          <w:ilvl w:val="0"/>
          <w:numId w:val="0"/>
        </w:numPr>
        <w:ind w:left="1418"/>
      </w:pPr>
    </w:p>
    <w:p w14:paraId="521C8B14" w14:textId="77777777" w:rsidR="003B42B2" w:rsidRPr="00A27A48" w:rsidRDefault="003B42B2" w:rsidP="006D6F84">
      <w:pPr>
        <w:pStyle w:val="a"/>
      </w:pPr>
      <w:r w:rsidRPr="00A27A48">
        <w:rPr>
          <w:rFonts w:hint="eastAsia"/>
        </w:rPr>
        <w:t>輸出畫面</w:t>
      </w:r>
      <w:r w:rsidRPr="00A27A48">
        <w:t>:</w:t>
      </w:r>
    </w:p>
    <w:p w14:paraId="064D38CE"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5BCD52EC" wp14:editId="005C9B5D">
            <wp:extent cx="6479540" cy="927100"/>
            <wp:effectExtent l="0" t="0" r="0" b="0"/>
            <wp:docPr id="441" name="圖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927100"/>
                    </a:xfrm>
                    <a:prstGeom prst="rect">
                      <a:avLst/>
                    </a:prstGeom>
                  </pic:spPr>
                </pic:pic>
              </a:graphicData>
            </a:graphic>
          </wp:inline>
        </w:drawing>
      </w:r>
    </w:p>
    <w:p w14:paraId="76C55BC3"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47CCF201" wp14:editId="10EFBF18">
            <wp:extent cx="6479540" cy="944245"/>
            <wp:effectExtent l="0" t="0" r="0" b="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944245"/>
                    </a:xfrm>
                    <a:prstGeom prst="rect">
                      <a:avLst/>
                    </a:prstGeom>
                  </pic:spPr>
                </pic:pic>
              </a:graphicData>
            </a:graphic>
          </wp:inline>
        </w:drawing>
      </w:r>
    </w:p>
    <w:p w14:paraId="2C106D29" w14:textId="479D6352" w:rsidR="003B42B2" w:rsidRPr="00A27A48" w:rsidRDefault="00230307" w:rsidP="00271977">
      <w:pPr>
        <w:rPr>
          <w:rFonts w:ascii="標楷體" w:eastAsia="標楷體" w:hAnsi="標楷體"/>
        </w:rPr>
      </w:pPr>
      <w:r w:rsidRPr="00A27A48">
        <w:rPr>
          <w:rFonts w:ascii="標楷體" w:eastAsia="標楷體" w:hAnsi="標楷體"/>
          <w:noProof/>
        </w:rPr>
        <w:lastRenderedPageBreak/>
        <w:drawing>
          <wp:inline distT="0" distB="0" distL="0" distR="0" wp14:anchorId="7BF82AF6" wp14:editId="7A9507F7">
            <wp:extent cx="5362575" cy="1924050"/>
            <wp:effectExtent l="0" t="0" r="9525" b="0"/>
            <wp:docPr id="443" name="圖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62575" cy="1924050"/>
                    </a:xfrm>
                    <a:prstGeom prst="rect">
                      <a:avLst/>
                    </a:prstGeom>
                  </pic:spPr>
                </pic:pic>
              </a:graphicData>
            </a:graphic>
          </wp:inline>
        </w:drawing>
      </w:r>
      <w:r w:rsidR="003B42B2" w:rsidRPr="00A27A48">
        <w:rPr>
          <w:rFonts w:ascii="標楷體" w:eastAsia="標楷體" w:hAnsi="標楷體"/>
          <w:noProof/>
        </w:rPr>
        <w:t xml:space="preserve">  </w:t>
      </w:r>
    </w:p>
    <w:p w14:paraId="0D389125"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72C8C0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24E45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85915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8B806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CACA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CF7E4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19058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30432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315D3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75DC1A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DA626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EFE019B" w14:textId="77777777" w:rsidR="003B42B2" w:rsidRPr="00A27A48" w:rsidRDefault="003B42B2" w:rsidP="00271977">
            <w:pPr>
              <w:jc w:val="both"/>
              <w:rPr>
                <w:rFonts w:ascii="標楷體" w:eastAsia="標楷體" w:hAnsi="標楷體"/>
                <w:lang w:eastAsia="zh-CN"/>
              </w:rPr>
            </w:pPr>
          </w:p>
        </w:tc>
      </w:tr>
      <w:tr w:rsidR="007A5E3F" w:rsidRPr="00A27A48" w14:paraId="3359BD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97526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D4196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301A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已履約期數</w:t>
            </w:r>
          </w:p>
        </w:tc>
        <w:tc>
          <w:tcPr>
            <w:tcW w:w="3696" w:type="dxa"/>
            <w:tcBorders>
              <w:top w:val="single" w:sz="4" w:space="0" w:color="auto"/>
              <w:left w:val="single" w:sz="4" w:space="0" w:color="auto"/>
              <w:bottom w:val="single" w:sz="4" w:space="0" w:color="auto"/>
              <w:right w:val="single" w:sz="4" w:space="0" w:color="auto"/>
            </w:tcBorders>
            <w:vAlign w:val="center"/>
          </w:tcPr>
          <w:p w14:paraId="6873D8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ompletePeriod</w:t>
            </w:r>
          </w:p>
        </w:tc>
        <w:tc>
          <w:tcPr>
            <w:tcW w:w="1770" w:type="dxa"/>
            <w:tcBorders>
              <w:top w:val="single" w:sz="4" w:space="0" w:color="auto"/>
              <w:left w:val="single" w:sz="4" w:space="0" w:color="auto"/>
              <w:bottom w:val="single" w:sz="4" w:space="0" w:color="auto"/>
              <w:right w:val="single" w:sz="4" w:space="0" w:color="auto"/>
            </w:tcBorders>
            <w:vAlign w:val="center"/>
          </w:tcPr>
          <w:p w14:paraId="3F441EAE" w14:textId="77777777" w:rsidR="003B42B2" w:rsidRPr="00A27A48" w:rsidRDefault="003B42B2" w:rsidP="00271977">
            <w:pPr>
              <w:jc w:val="both"/>
              <w:rPr>
                <w:rFonts w:ascii="標楷體" w:eastAsia="標楷體" w:hAnsi="標楷體"/>
                <w:lang w:eastAsia="zh-CN"/>
              </w:rPr>
            </w:pPr>
          </w:p>
        </w:tc>
      </w:tr>
      <w:tr w:rsidR="007A5E3F" w:rsidRPr="00A27A48" w14:paraId="1500B28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CF30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B7AF8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92391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6FA4133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eriod</w:t>
            </w:r>
          </w:p>
        </w:tc>
        <w:tc>
          <w:tcPr>
            <w:tcW w:w="1770" w:type="dxa"/>
            <w:tcBorders>
              <w:top w:val="single" w:sz="4" w:space="0" w:color="auto"/>
              <w:left w:val="single" w:sz="4" w:space="0" w:color="auto"/>
              <w:bottom w:val="single" w:sz="4" w:space="0" w:color="auto"/>
              <w:right w:val="single" w:sz="4" w:space="0" w:color="auto"/>
            </w:tcBorders>
            <w:vAlign w:val="center"/>
          </w:tcPr>
          <w:p w14:paraId="04824794" w14:textId="77777777" w:rsidR="003B42B2" w:rsidRPr="00A27A48" w:rsidRDefault="003B42B2" w:rsidP="00271977">
            <w:pPr>
              <w:jc w:val="both"/>
              <w:rPr>
                <w:rFonts w:ascii="標楷體" w:eastAsia="標楷體" w:hAnsi="標楷體"/>
                <w:lang w:eastAsia="zh-CN"/>
              </w:rPr>
            </w:pPr>
          </w:p>
        </w:tc>
      </w:tr>
      <w:tr w:rsidR="007A5E3F" w:rsidRPr="00A27A48" w14:paraId="0BDB474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6CE0D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9E24E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E559D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EB48A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Rate</w:t>
            </w:r>
          </w:p>
        </w:tc>
        <w:tc>
          <w:tcPr>
            <w:tcW w:w="1770" w:type="dxa"/>
            <w:tcBorders>
              <w:top w:val="single" w:sz="4" w:space="0" w:color="auto"/>
              <w:left w:val="single" w:sz="4" w:space="0" w:color="auto"/>
              <w:bottom w:val="single" w:sz="4" w:space="0" w:color="auto"/>
              <w:right w:val="single" w:sz="4" w:space="0" w:color="auto"/>
            </w:tcBorders>
            <w:vAlign w:val="center"/>
          </w:tcPr>
          <w:p w14:paraId="5F2AE68B" w14:textId="77777777" w:rsidR="003B42B2" w:rsidRPr="00A27A48" w:rsidRDefault="003B42B2" w:rsidP="00271977">
            <w:pPr>
              <w:jc w:val="both"/>
              <w:rPr>
                <w:rFonts w:ascii="標楷體" w:eastAsia="標楷體" w:hAnsi="標楷體"/>
                <w:lang w:eastAsia="zh-CN"/>
              </w:rPr>
            </w:pPr>
          </w:p>
        </w:tc>
      </w:tr>
      <w:tr w:rsidR="007A5E3F" w:rsidRPr="00A27A48" w14:paraId="0B17732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64A2E0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6D4CE7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D0056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1114DE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8AE8B00" w14:textId="77777777" w:rsidR="003B42B2" w:rsidRPr="00A27A48" w:rsidRDefault="003B42B2" w:rsidP="00271977">
            <w:pPr>
              <w:jc w:val="both"/>
              <w:rPr>
                <w:rFonts w:ascii="標楷體" w:eastAsia="標楷體" w:hAnsi="標楷體"/>
                <w:lang w:eastAsia="zh-CN"/>
              </w:rPr>
            </w:pPr>
          </w:p>
        </w:tc>
      </w:tr>
      <w:tr w:rsidR="007A5E3F" w:rsidRPr="00A27A48" w14:paraId="64B64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DA8F46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75B4384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E0E6F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5809A1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491B415" w14:textId="77777777" w:rsidR="003B42B2" w:rsidRPr="00A27A48" w:rsidRDefault="003B42B2" w:rsidP="00271977">
            <w:pPr>
              <w:jc w:val="both"/>
              <w:rPr>
                <w:rFonts w:ascii="標楷體" w:eastAsia="標楷體" w:hAnsi="標楷體"/>
                <w:lang w:eastAsia="zh-CN"/>
              </w:rPr>
            </w:pPr>
          </w:p>
        </w:tc>
      </w:tr>
      <w:tr w:rsidR="007A5E3F" w:rsidRPr="00A27A48" w14:paraId="15C354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8F38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746DF6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84FB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3DAE997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E42DA73" w14:textId="77777777" w:rsidR="003B42B2" w:rsidRPr="00A27A48" w:rsidRDefault="003B42B2" w:rsidP="00271977">
            <w:pPr>
              <w:jc w:val="both"/>
              <w:rPr>
                <w:rFonts w:ascii="標楷體" w:eastAsia="標楷體" w:hAnsi="標楷體"/>
                <w:lang w:eastAsia="zh-CN"/>
              </w:rPr>
            </w:pPr>
          </w:p>
        </w:tc>
      </w:tr>
      <w:tr w:rsidR="007A5E3F" w:rsidRPr="00A27A48" w14:paraId="22E6329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19373A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0C846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4FFED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DF116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Amt</w:t>
            </w:r>
          </w:p>
        </w:tc>
        <w:tc>
          <w:tcPr>
            <w:tcW w:w="1770" w:type="dxa"/>
            <w:tcBorders>
              <w:top w:val="single" w:sz="4" w:space="0" w:color="auto"/>
              <w:left w:val="single" w:sz="4" w:space="0" w:color="auto"/>
              <w:bottom w:val="single" w:sz="4" w:space="0" w:color="auto"/>
              <w:right w:val="single" w:sz="4" w:space="0" w:color="auto"/>
            </w:tcBorders>
            <w:vAlign w:val="center"/>
          </w:tcPr>
          <w:p w14:paraId="74FCD78D" w14:textId="77777777" w:rsidR="003B42B2" w:rsidRPr="00A27A48" w:rsidRDefault="003B42B2" w:rsidP="00271977">
            <w:pPr>
              <w:jc w:val="both"/>
              <w:rPr>
                <w:rFonts w:ascii="標楷體" w:eastAsia="標楷體" w:hAnsi="標楷體"/>
                <w:lang w:eastAsia="zh-CN"/>
              </w:rPr>
            </w:pPr>
          </w:p>
        </w:tc>
      </w:tr>
      <w:tr w:rsidR="007A5E3F" w:rsidRPr="00A27A48" w14:paraId="5F4934F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3064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7F8147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AB875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587309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AgreeDate</w:t>
            </w:r>
          </w:p>
        </w:tc>
        <w:tc>
          <w:tcPr>
            <w:tcW w:w="1770" w:type="dxa"/>
            <w:tcBorders>
              <w:top w:val="single" w:sz="4" w:space="0" w:color="auto"/>
              <w:left w:val="single" w:sz="4" w:space="0" w:color="auto"/>
              <w:bottom w:val="single" w:sz="4" w:space="0" w:color="auto"/>
              <w:right w:val="single" w:sz="4" w:space="0" w:color="auto"/>
            </w:tcBorders>
            <w:vAlign w:val="center"/>
          </w:tcPr>
          <w:p w14:paraId="503368D3" w14:textId="77777777" w:rsidR="003B42B2" w:rsidRPr="00A27A48" w:rsidRDefault="003B42B2" w:rsidP="00271977">
            <w:pPr>
              <w:jc w:val="both"/>
              <w:rPr>
                <w:rFonts w:ascii="標楷體" w:eastAsia="標楷體" w:hAnsi="標楷體"/>
                <w:lang w:eastAsia="zh-CN"/>
              </w:rPr>
            </w:pPr>
          </w:p>
        </w:tc>
      </w:tr>
      <w:tr w:rsidR="007A5E3F" w:rsidRPr="00A27A48" w14:paraId="39E7FC0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8147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789B82A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EFA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061318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ViewDate</w:t>
            </w:r>
          </w:p>
        </w:tc>
        <w:tc>
          <w:tcPr>
            <w:tcW w:w="1770" w:type="dxa"/>
            <w:tcBorders>
              <w:top w:val="single" w:sz="4" w:space="0" w:color="auto"/>
              <w:left w:val="single" w:sz="4" w:space="0" w:color="auto"/>
              <w:bottom w:val="single" w:sz="4" w:space="0" w:color="auto"/>
              <w:right w:val="single" w:sz="4" w:space="0" w:color="auto"/>
            </w:tcBorders>
            <w:vAlign w:val="center"/>
          </w:tcPr>
          <w:p w14:paraId="25AEB1CE" w14:textId="77777777" w:rsidR="003B42B2" w:rsidRPr="00A27A48" w:rsidRDefault="003B42B2" w:rsidP="00271977">
            <w:pPr>
              <w:jc w:val="both"/>
              <w:rPr>
                <w:rFonts w:ascii="標楷體" w:eastAsia="標楷體" w:hAnsi="標楷體"/>
                <w:lang w:eastAsia="zh-CN"/>
              </w:rPr>
            </w:pPr>
          </w:p>
        </w:tc>
      </w:tr>
      <w:tr w:rsidR="007A5E3F" w:rsidRPr="00A27A48" w14:paraId="3679CE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BD02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507A3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09D5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1141DF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EndDate</w:t>
            </w:r>
          </w:p>
        </w:tc>
        <w:tc>
          <w:tcPr>
            <w:tcW w:w="1770" w:type="dxa"/>
            <w:tcBorders>
              <w:top w:val="single" w:sz="4" w:space="0" w:color="auto"/>
              <w:left w:val="single" w:sz="4" w:space="0" w:color="auto"/>
              <w:bottom w:val="single" w:sz="4" w:space="0" w:color="auto"/>
              <w:right w:val="single" w:sz="4" w:space="0" w:color="auto"/>
            </w:tcBorders>
            <w:vAlign w:val="center"/>
          </w:tcPr>
          <w:p w14:paraId="272AF806" w14:textId="77777777" w:rsidR="003B42B2" w:rsidRPr="00A27A48" w:rsidRDefault="003B42B2" w:rsidP="00271977">
            <w:pPr>
              <w:jc w:val="both"/>
              <w:rPr>
                <w:rFonts w:ascii="標楷體" w:eastAsia="標楷體" w:hAnsi="標楷體"/>
                <w:lang w:eastAsia="zh-CN"/>
              </w:rPr>
            </w:pPr>
          </w:p>
        </w:tc>
      </w:tr>
      <w:tr w:rsidR="007A5E3F" w:rsidRPr="00A27A48" w14:paraId="420E5C3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E2BA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A20D65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CBB0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2947C9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FirstDate</w:t>
            </w:r>
          </w:p>
        </w:tc>
        <w:tc>
          <w:tcPr>
            <w:tcW w:w="1770" w:type="dxa"/>
            <w:tcBorders>
              <w:top w:val="single" w:sz="4" w:space="0" w:color="auto"/>
              <w:left w:val="single" w:sz="4" w:space="0" w:color="auto"/>
              <w:bottom w:val="single" w:sz="4" w:space="0" w:color="auto"/>
              <w:right w:val="single" w:sz="4" w:space="0" w:color="auto"/>
            </w:tcBorders>
            <w:vAlign w:val="center"/>
          </w:tcPr>
          <w:p w14:paraId="4211DB14" w14:textId="77777777" w:rsidR="003B42B2" w:rsidRPr="00A27A48" w:rsidRDefault="003B42B2" w:rsidP="00271977">
            <w:pPr>
              <w:jc w:val="both"/>
              <w:rPr>
                <w:rFonts w:ascii="標楷體" w:eastAsia="標楷體" w:hAnsi="標楷體"/>
                <w:lang w:eastAsia="zh-CN"/>
              </w:rPr>
            </w:pPr>
          </w:p>
        </w:tc>
      </w:tr>
      <w:tr w:rsidR="007A5E3F" w:rsidRPr="00A27A48" w14:paraId="7BF4CA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F39A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0B6974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A58B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54F4661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3EFC9BE1" w14:textId="77777777" w:rsidR="003B42B2" w:rsidRPr="00A27A48" w:rsidRDefault="003B42B2" w:rsidP="00271977">
            <w:pPr>
              <w:jc w:val="both"/>
              <w:rPr>
                <w:rFonts w:ascii="標楷體" w:eastAsia="標楷體" w:hAnsi="標楷體"/>
                <w:lang w:eastAsia="zh-CN"/>
              </w:rPr>
            </w:pPr>
          </w:p>
        </w:tc>
      </w:tr>
      <w:tr w:rsidR="007A5E3F" w:rsidRPr="00A27A48" w14:paraId="0739DA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02A5D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5A14B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DF12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53CAA0C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F8688C6" w14:textId="77777777" w:rsidR="003B42B2" w:rsidRPr="00A27A48" w:rsidRDefault="003B42B2" w:rsidP="00271977">
            <w:pPr>
              <w:jc w:val="both"/>
              <w:rPr>
                <w:rFonts w:ascii="標楷體" w:eastAsia="標楷體" w:hAnsi="標楷體"/>
                <w:lang w:eastAsia="zh-CN"/>
              </w:rPr>
            </w:pPr>
          </w:p>
        </w:tc>
      </w:tr>
      <w:tr w:rsidR="007A5E3F" w:rsidRPr="00A27A48" w14:paraId="73F128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7811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065221F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E53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2D0EF3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1A3CCB6" w14:textId="77777777" w:rsidR="003B42B2" w:rsidRPr="00A27A48" w:rsidRDefault="003B42B2" w:rsidP="00271977">
            <w:pPr>
              <w:jc w:val="both"/>
              <w:rPr>
                <w:rFonts w:ascii="標楷體" w:eastAsia="標楷體" w:hAnsi="標楷體"/>
                <w:lang w:eastAsia="zh-CN"/>
              </w:rPr>
            </w:pPr>
          </w:p>
        </w:tc>
      </w:tr>
      <w:tr w:rsidR="007A5E3F" w:rsidRPr="00A27A48" w14:paraId="6A254AB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A4D99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203B21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8FBA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階梯式還款註記</w:t>
            </w:r>
          </w:p>
        </w:tc>
        <w:tc>
          <w:tcPr>
            <w:tcW w:w="3696" w:type="dxa"/>
            <w:tcBorders>
              <w:top w:val="single" w:sz="4" w:space="0" w:color="auto"/>
              <w:left w:val="single" w:sz="4" w:space="0" w:color="auto"/>
              <w:bottom w:val="single" w:sz="4" w:space="0" w:color="auto"/>
              <w:right w:val="single" w:sz="4" w:space="0" w:color="auto"/>
            </w:tcBorders>
            <w:vAlign w:val="center"/>
          </w:tcPr>
          <w:p w14:paraId="7FE96A0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3895E956" w14:textId="77777777" w:rsidR="003B42B2" w:rsidRPr="00A27A48" w:rsidRDefault="003B42B2" w:rsidP="00271977">
            <w:pPr>
              <w:jc w:val="both"/>
              <w:rPr>
                <w:rFonts w:ascii="標楷體" w:eastAsia="標楷體" w:hAnsi="標楷體"/>
                <w:lang w:eastAsia="zh-CN"/>
              </w:rPr>
            </w:pPr>
          </w:p>
        </w:tc>
      </w:tr>
      <w:tr w:rsidR="007A5E3F" w:rsidRPr="00A27A48" w14:paraId="18CC5BF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AFB9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777202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D5CEB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046959B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eriod2</w:t>
            </w:r>
          </w:p>
        </w:tc>
        <w:tc>
          <w:tcPr>
            <w:tcW w:w="1770" w:type="dxa"/>
            <w:tcBorders>
              <w:top w:val="single" w:sz="4" w:space="0" w:color="auto"/>
              <w:left w:val="single" w:sz="4" w:space="0" w:color="auto"/>
              <w:bottom w:val="single" w:sz="4" w:space="0" w:color="auto"/>
              <w:right w:val="single" w:sz="4" w:space="0" w:color="auto"/>
            </w:tcBorders>
            <w:vAlign w:val="center"/>
          </w:tcPr>
          <w:p w14:paraId="58A3A3B6" w14:textId="77777777" w:rsidR="003B42B2" w:rsidRPr="00A27A48" w:rsidRDefault="003B42B2" w:rsidP="00271977">
            <w:pPr>
              <w:jc w:val="both"/>
              <w:rPr>
                <w:rFonts w:ascii="標楷體" w:eastAsia="標楷體" w:hAnsi="標楷體"/>
                <w:lang w:eastAsia="zh-CN"/>
              </w:rPr>
            </w:pPr>
          </w:p>
        </w:tc>
      </w:tr>
      <w:tr w:rsidR="007A5E3F" w:rsidRPr="00A27A48" w14:paraId="3E2BA0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F15E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30B06AE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0253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35C3D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Rate2</w:t>
            </w:r>
          </w:p>
        </w:tc>
        <w:tc>
          <w:tcPr>
            <w:tcW w:w="1770" w:type="dxa"/>
            <w:tcBorders>
              <w:top w:val="single" w:sz="4" w:space="0" w:color="auto"/>
              <w:left w:val="single" w:sz="4" w:space="0" w:color="auto"/>
              <w:bottom w:val="single" w:sz="4" w:space="0" w:color="auto"/>
              <w:right w:val="single" w:sz="4" w:space="0" w:color="auto"/>
            </w:tcBorders>
            <w:vAlign w:val="center"/>
          </w:tcPr>
          <w:p w14:paraId="24ADE4B4" w14:textId="77777777" w:rsidR="003B42B2" w:rsidRPr="00A27A48" w:rsidRDefault="003B42B2" w:rsidP="00271977">
            <w:pPr>
              <w:jc w:val="both"/>
              <w:rPr>
                <w:rFonts w:ascii="標楷體" w:eastAsia="標楷體" w:hAnsi="標楷體"/>
                <w:lang w:eastAsia="zh-CN"/>
              </w:rPr>
            </w:pPr>
          </w:p>
        </w:tc>
      </w:tr>
      <w:tr w:rsidR="007A5E3F" w:rsidRPr="00A27A48" w14:paraId="65137E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AB000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3D01F1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9574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月付金</w:t>
            </w:r>
          </w:p>
        </w:tc>
        <w:tc>
          <w:tcPr>
            <w:tcW w:w="3696" w:type="dxa"/>
            <w:tcBorders>
              <w:top w:val="single" w:sz="4" w:space="0" w:color="auto"/>
              <w:left w:val="single" w:sz="4" w:space="0" w:color="auto"/>
              <w:bottom w:val="single" w:sz="4" w:space="0" w:color="auto"/>
              <w:right w:val="single" w:sz="4" w:space="0" w:color="auto"/>
            </w:tcBorders>
            <w:vAlign w:val="center"/>
          </w:tcPr>
          <w:p w14:paraId="16B2558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5288CC53" w14:textId="77777777" w:rsidR="003B42B2" w:rsidRPr="00A27A48" w:rsidRDefault="003B42B2" w:rsidP="00271977">
            <w:pPr>
              <w:jc w:val="both"/>
              <w:rPr>
                <w:rFonts w:ascii="標楷體" w:eastAsia="標楷體" w:hAnsi="標楷體"/>
                <w:lang w:eastAsia="zh-CN"/>
              </w:rPr>
            </w:pPr>
          </w:p>
        </w:tc>
      </w:tr>
      <w:tr w:rsidR="007A5E3F" w:rsidRPr="00A27A48" w14:paraId="603750D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EE4866" w14:textId="77777777" w:rsidR="003B42B2" w:rsidRPr="00A27A48" w:rsidRDefault="003B42B2" w:rsidP="00271977">
            <w:pPr>
              <w:jc w:val="both"/>
              <w:rPr>
                <w:rFonts w:ascii="標楷體" w:eastAsia="標楷體" w:hAnsi="標楷體"/>
              </w:rPr>
            </w:pPr>
            <w:r w:rsidRPr="00A27A48">
              <w:rPr>
                <w:rFonts w:ascii="標楷體" w:eastAsia="標楷體" w:hAnsi="標楷體"/>
              </w:rPr>
              <w:t>2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5C3D5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A9BC4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6A88D7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B47E5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543F73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2628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1</w:t>
            </w:r>
          </w:p>
        </w:tc>
        <w:tc>
          <w:tcPr>
            <w:tcW w:w="764" w:type="dxa"/>
            <w:tcBorders>
              <w:top w:val="single" w:sz="4" w:space="0" w:color="auto"/>
              <w:left w:val="single" w:sz="4" w:space="0" w:color="auto"/>
              <w:bottom w:val="single" w:sz="4" w:space="0" w:color="auto"/>
              <w:right w:val="single" w:sz="4" w:space="0" w:color="auto"/>
            </w:tcBorders>
            <w:vAlign w:val="center"/>
          </w:tcPr>
          <w:p w14:paraId="63FD8CA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9BA1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359D0A"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CD64C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969010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14497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62945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3E20BF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1F3248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CD48A8" w14:textId="77777777" w:rsidR="003B42B2" w:rsidRPr="00A27A48" w:rsidRDefault="003B42B2" w:rsidP="00271977">
            <w:pPr>
              <w:jc w:val="both"/>
              <w:rPr>
                <w:rFonts w:ascii="標楷體" w:eastAsia="標楷體" w:hAnsi="標楷體"/>
              </w:rPr>
            </w:pPr>
          </w:p>
        </w:tc>
      </w:tr>
    </w:tbl>
    <w:p w14:paraId="25ED7ACA" w14:textId="77777777" w:rsidR="003B42B2" w:rsidRPr="00A27A48" w:rsidRDefault="003B42B2" w:rsidP="00963923">
      <w:pPr>
        <w:pStyle w:val="3"/>
        <w:numPr>
          <w:ilvl w:val="2"/>
          <w:numId w:val="9"/>
        </w:numPr>
        <w:spacing w:before="0"/>
        <w:rPr>
          <w:rFonts w:ascii="標楷體" w:hAnsi="標楷體"/>
        </w:rPr>
      </w:pPr>
      <w:bookmarkStart w:id="71" w:name="_Toc90482783"/>
      <w:bookmarkStart w:id="72" w:name="_Toc133581758"/>
      <w:r w:rsidRPr="00A27A48">
        <w:rPr>
          <w:rFonts w:ascii="標楷體" w:hAnsi="標楷體"/>
        </w:rPr>
        <w:lastRenderedPageBreak/>
        <w:t>L</w:t>
      </w:r>
      <w:r w:rsidRPr="00A27A48">
        <w:rPr>
          <w:rFonts w:ascii="標楷體" w:hAnsi="標楷體" w:hint="eastAsia"/>
        </w:rPr>
        <w:t>80</w:t>
      </w:r>
      <w:r w:rsidRPr="00A27A48">
        <w:rPr>
          <w:rFonts w:ascii="標楷體" w:hAnsi="標楷體"/>
        </w:rPr>
        <w:t>51</w:t>
      </w:r>
      <w:r w:rsidRPr="00A27A48">
        <w:rPr>
          <w:rFonts w:ascii="標楷體" w:hAnsi="標楷體" w:hint="eastAsia"/>
        </w:rPr>
        <w:t xml:space="preserve"> 消債條例JCIC報送資料歷程查詢(</w:t>
      </w:r>
      <w:r w:rsidRPr="00A27A48">
        <w:rPr>
          <w:rFonts w:ascii="標楷體" w:hAnsi="標楷體"/>
        </w:rPr>
        <w:t>063</w:t>
      </w:r>
      <w:r w:rsidRPr="00A27A48">
        <w:rPr>
          <w:rFonts w:ascii="標楷體" w:hAnsi="標楷體" w:hint="eastAsia"/>
        </w:rPr>
        <w:t>)</w:t>
      </w:r>
      <w:bookmarkEnd w:id="71"/>
      <w:bookmarkEnd w:id="72"/>
    </w:p>
    <w:p w14:paraId="228C6DB4" w14:textId="77777777" w:rsidR="003B42B2" w:rsidRPr="00A27A48" w:rsidRDefault="003B42B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1E58403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594F7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A16C3"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3</w:t>
            </w:r>
            <w:r w:rsidRPr="00A27A48">
              <w:rPr>
                <w:rFonts w:ascii="標楷體" w:eastAsia="標楷體" w:hAnsi="標楷體" w:hint="eastAsia"/>
              </w:rPr>
              <w:t>)</w:t>
            </w:r>
          </w:p>
        </w:tc>
      </w:tr>
      <w:tr w:rsidR="007A5E3F" w:rsidRPr="00A27A48" w14:paraId="706BF4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331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A921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變更還款方案結案通知資料時</w:t>
            </w:r>
          </w:p>
        </w:tc>
      </w:tr>
      <w:tr w:rsidR="007A5E3F" w:rsidRPr="00A27A48" w14:paraId="11C2760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8DC5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1EB3F23" w14:textId="1D25D368"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8E21BEC"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變更還款方案結案通知資料(JcicZ063)]與[變更還款方案結案通知資料(JcicZ063</w:t>
            </w:r>
            <w:r w:rsidRPr="00A27A48">
              <w:rPr>
                <w:rFonts w:ascii="標楷體" w:eastAsia="標楷體" w:hAnsi="標楷體"/>
              </w:rPr>
              <w:t>Log</w:t>
            </w:r>
            <w:r w:rsidRPr="00A27A48">
              <w:rPr>
                <w:rFonts w:ascii="標楷體" w:eastAsia="標楷體" w:hAnsi="標楷體" w:hint="eastAsia"/>
              </w:rPr>
              <w:t>)]</w:t>
            </w:r>
          </w:p>
          <w:p w14:paraId="4556107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3Log.CreateDate)</w:t>
            </w:r>
            <w:r w:rsidRPr="00A27A48">
              <w:rPr>
                <w:rFonts w:ascii="標楷體" w:eastAsia="標楷體" w:hAnsi="標楷體" w:hint="eastAsia"/>
              </w:rPr>
              <w:t>]由大至小排序</w:t>
            </w:r>
          </w:p>
        </w:tc>
      </w:tr>
      <w:tr w:rsidR="007A5E3F" w:rsidRPr="00A27A48" w14:paraId="2703DE6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35D6D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808F3C" w14:textId="77777777" w:rsidR="003B42B2" w:rsidRPr="00A27A48" w:rsidRDefault="003B42B2" w:rsidP="00271977">
            <w:pPr>
              <w:rPr>
                <w:rFonts w:ascii="標楷體" w:eastAsia="標楷體" w:hAnsi="標楷體"/>
                <w:lang w:eastAsia="x-none"/>
              </w:rPr>
            </w:pPr>
          </w:p>
        </w:tc>
      </w:tr>
      <w:tr w:rsidR="007A5E3F" w:rsidRPr="00A27A48" w14:paraId="1E9B3E5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87EB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A330FD" w14:textId="77777777" w:rsidR="003B42B2" w:rsidRPr="00A27A48" w:rsidRDefault="003B42B2" w:rsidP="00271977">
            <w:pPr>
              <w:rPr>
                <w:rFonts w:ascii="標楷體" w:eastAsia="標楷體" w:hAnsi="標楷體"/>
                <w:lang w:eastAsia="x-none"/>
              </w:rPr>
            </w:pPr>
          </w:p>
        </w:tc>
      </w:tr>
      <w:tr w:rsidR="007A5E3F" w:rsidRPr="00A27A48" w14:paraId="27EB6AF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B26C3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BED413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7034EBC5"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726D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9DEB78F" w14:textId="77777777" w:rsidR="003B42B2" w:rsidRPr="00A27A48" w:rsidRDefault="003B42B2" w:rsidP="00271977">
            <w:pPr>
              <w:rPr>
                <w:rFonts w:ascii="標楷體" w:eastAsia="標楷體" w:hAnsi="標楷體"/>
                <w:lang w:eastAsia="x-none"/>
              </w:rPr>
            </w:pPr>
          </w:p>
        </w:tc>
      </w:tr>
      <w:tr w:rsidR="007A5E3F" w:rsidRPr="00A27A48" w14:paraId="2C7FEC1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5EA7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0A17C" w14:textId="77777777" w:rsidR="003B42B2" w:rsidRPr="00A27A48" w:rsidRDefault="003B42B2" w:rsidP="00271977">
            <w:pPr>
              <w:rPr>
                <w:rFonts w:ascii="標楷體" w:eastAsia="標楷體" w:hAnsi="標楷體"/>
              </w:rPr>
            </w:pPr>
          </w:p>
        </w:tc>
      </w:tr>
    </w:tbl>
    <w:p w14:paraId="4291D4C0" w14:textId="77777777" w:rsidR="003B42B2" w:rsidRPr="00A27A48" w:rsidRDefault="003B42B2" w:rsidP="006D6F84">
      <w:pPr>
        <w:pStyle w:val="a"/>
        <w:numPr>
          <w:ilvl w:val="0"/>
          <w:numId w:val="0"/>
        </w:numPr>
        <w:ind w:left="1418"/>
      </w:pPr>
    </w:p>
    <w:p w14:paraId="6F9B96C6" w14:textId="77777777" w:rsidR="003B42B2" w:rsidRPr="00A27A48" w:rsidRDefault="003B42B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46D2BC5"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EF41FA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66EBE3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83B2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7A4F1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34EB0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282EF3" w14:textId="77777777" w:rsidR="003B42B2" w:rsidRPr="00A27A48" w:rsidRDefault="003B42B2" w:rsidP="00271977">
            <w:pPr>
              <w:rPr>
                <w:rFonts w:ascii="標楷體" w:eastAsia="標楷體" w:hAnsi="標楷體"/>
              </w:rPr>
            </w:pPr>
            <w:r w:rsidRPr="00A27A48">
              <w:rPr>
                <w:rFonts w:ascii="標楷體" w:eastAsia="標楷體" w:hAnsi="標楷體"/>
              </w:rPr>
              <w:t>JcicZ063</w:t>
            </w:r>
          </w:p>
        </w:tc>
        <w:tc>
          <w:tcPr>
            <w:tcW w:w="3828" w:type="dxa"/>
            <w:tcBorders>
              <w:top w:val="single" w:sz="4" w:space="0" w:color="auto"/>
              <w:left w:val="single" w:sz="4" w:space="0" w:color="auto"/>
              <w:bottom w:val="single" w:sz="4" w:space="0" w:color="auto"/>
              <w:right w:val="single" w:sz="4" w:space="0" w:color="auto"/>
            </w:tcBorders>
            <w:hideMark/>
          </w:tcPr>
          <w:p w14:paraId="289DF2DA" w14:textId="77777777" w:rsidR="003B42B2" w:rsidRPr="00A27A48" w:rsidRDefault="003B42B2" w:rsidP="00271977">
            <w:pPr>
              <w:rPr>
                <w:rFonts w:ascii="標楷體" w:eastAsia="標楷體" w:hAnsi="標楷體"/>
              </w:rPr>
            </w:pPr>
            <w:r w:rsidRPr="00A27A48">
              <w:rPr>
                <w:rFonts w:ascii="標楷體" w:eastAsia="標楷體" w:hAnsi="標楷體" w:hint="eastAsia"/>
              </w:rPr>
              <w:t>變更還款方案結案通知資料主檔</w:t>
            </w:r>
          </w:p>
        </w:tc>
      </w:tr>
      <w:tr w:rsidR="007A5E3F" w:rsidRPr="00A27A48" w14:paraId="2AEF30D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39F50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7A2A84" w14:textId="77777777" w:rsidR="003B42B2" w:rsidRPr="00A27A48" w:rsidRDefault="003B42B2" w:rsidP="00271977">
            <w:pPr>
              <w:rPr>
                <w:rFonts w:ascii="標楷體" w:eastAsia="標楷體" w:hAnsi="標楷體"/>
              </w:rPr>
            </w:pPr>
            <w:r w:rsidRPr="00A27A48">
              <w:rPr>
                <w:rFonts w:ascii="標楷體" w:eastAsia="標楷體" w:hAnsi="標楷體"/>
              </w:rPr>
              <w:t>JcicZ063Log</w:t>
            </w:r>
          </w:p>
        </w:tc>
        <w:tc>
          <w:tcPr>
            <w:tcW w:w="3828" w:type="dxa"/>
            <w:tcBorders>
              <w:top w:val="single" w:sz="4" w:space="0" w:color="auto"/>
              <w:left w:val="single" w:sz="4" w:space="0" w:color="auto"/>
              <w:bottom w:val="single" w:sz="4" w:space="0" w:color="auto"/>
              <w:right w:val="single" w:sz="4" w:space="0" w:color="auto"/>
            </w:tcBorders>
            <w:hideMark/>
          </w:tcPr>
          <w:p w14:paraId="78BDF86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變更還款方案結案通知資料歷程</w:t>
            </w:r>
            <w:r w:rsidRPr="00A27A48">
              <w:rPr>
                <w:rFonts w:ascii="標楷體" w:eastAsia="標楷體" w:hAnsi="標楷體" w:hint="eastAsia"/>
                <w:lang w:eastAsia="zh-HK"/>
              </w:rPr>
              <w:t>檔</w:t>
            </w:r>
          </w:p>
        </w:tc>
      </w:tr>
      <w:tr w:rsidR="007A5E3F" w:rsidRPr="00A27A48" w14:paraId="40911B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3206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274E32"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EFB8C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73C6A76" w14:textId="77777777" w:rsidTr="00D45D36">
        <w:tc>
          <w:tcPr>
            <w:tcW w:w="851" w:type="dxa"/>
            <w:tcBorders>
              <w:top w:val="single" w:sz="4" w:space="0" w:color="auto"/>
              <w:left w:val="single" w:sz="4" w:space="0" w:color="auto"/>
              <w:bottom w:val="single" w:sz="4" w:space="0" w:color="auto"/>
              <w:right w:val="single" w:sz="4" w:space="0" w:color="auto"/>
            </w:tcBorders>
          </w:tcPr>
          <w:p w14:paraId="19D578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D8C86D2"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31CE9A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7A5E3F" w:rsidRPr="00A27A48" w14:paraId="5B8D72D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CCEC9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9D1E68"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1A46A43" w14:textId="77777777" w:rsidR="003B42B2" w:rsidRPr="00A27A48" w:rsidRDefault="003B42B2" w:rsidP="00271977">
            <w:pPr>
              <w:widowControl/>
              <w:rPr>
                <w:rFonts w:ascii="標楷體" w:eastAsia="標楷體" w:hAnsi="標楷體"/>
                <w:kern w:val="0"/>
                <w:sz w:val="20"/>
                <w:szCs w:val="20"/>
              </w:rPr>
            </w:pPr>
          </w:p>
        </w:tc>
      </w:tr>
    </w:tbl>
    <w:p w14:paraId="0B17A484"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50F1CC5" w14:textId="1AC8BB72"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21CBCC0C" wp14:editId="0C632723">
            <wp:extent cx="6479540" cy="1376045"/>
            <wp:effectExtent l="0" t="0" r="0" b="0"/>
            <wp:docPr id="481" name="圖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376045"/>
                    </a:xfrm>
                    <a:prstGeom prst="rect">
                      <a:avLst/>
                    </a:prstGeom>
                  </pic:spPr>
                </pic:pic>
              </a:graphicData>
            </a:graphic>
          </wp:inline>
        </w:drawing>
      </w:r>
      <w:r w:rsidR="003B42B2" w:rsidRPr="00A27A48">
        <w:rPr>
          <w:rFonts w:ascii="標楷體" w:eastAsia="標楷體" w:hAnsi="標楷體"/>
          <w:noProof/>
        </w:rPr>
        <w:t xml:space="preserve">             </w:t>
      </w:r>
    </w:p>
    <w:p w14:paraId="4FCF699D" w14:textId="77777777" w:rsidR="003B42B2" w:rsidRPr="00A27A48" w:rsidRDefault="003B42B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31380C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76B655A"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E403CD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6AE93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808B4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C86E2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1C152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650CE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ACE48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6B3502A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37B1B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A91BD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9CB0B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BB378C9" w14:textId="77777777" w:rsidR="003B42B2" w:rsidRPr="00A27A48" w:rsidRDefault="003B42B2" w:rsidP="00271977">
      <w:pPr>
        <w:pStyle w:val="af9"/>
        <w:ind w:leftChars="0" w:left="1418"/>
        <w:rPr>
          <w:rFonts w:ascii="標楷體" w:eastAsia="標楷體" w:hAnsi="標楷體"/>
          <w:sz w:val="26"/>
          <w:szCs w:val="26"/>
          <w:lang w:eastAsia="x-none"/>
        </w:rPr>
      </w:pPr>
    </w:p>
    <w:p w14:paraId="5F2DB92B"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FFE13B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25941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F1E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37E6E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1030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30F36E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4703BD"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671C3D"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B31AF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D59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4F29F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ACC030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F9BCBA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E179EC" w14:textId="77777777" w:rsidR="003B42B2" w:rsidRPr="00A27A48" w:rsidRDefault="003B42B2" w:rsidP="00271977">
            <w:pPr>
              <w:widowControl/>
              <w:rPr>
                <w:rFonts w:ascii="標楷體" w:eastAsia="標楷體" w:hAnsi="標楷體"/>
                <w:lang w:eastAsia="x-none"/>
              </w:rPr>
            </w:pPr>
          </w:p>
        </w:tc>
      </w:tr>
      <w:tr w:rsidR="007A5E3F" w:rsidRPr="00A27A48" w14:paraId="2A68F0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BA83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3492836"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898457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AD68E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B9F519F"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0B0E9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53C6C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3F34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85397F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D2616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EEDC8C"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98FA89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42CE5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F2CFA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13F5C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6C9C10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FEA6D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30AAB4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FAB7DA"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26BF23F" w14:textId="128866F2" w:rsidR="003B42B2" w:rsidRPr="00A27A48" w:rsidRDefault="00230307" w:rsidP="00271977">
            <w:pPr>
              <w:rPr>
                <w:rFonts w:ascii="標楷體" w:eastAsia="標楷體" w:hAnsi="標楷體"/>
              </w:rPr>
            </w:pPr>
            <w:r w:rsidRPr="00A27A48">
              <w:rPr>
                <w:rFonts w:ascii="標楷體" w:eastAsia="標楷體" w:hAnsi="標楷體" w:hint="eastAsia"/>
              </w:rPr>
              <w:t>原前置</w:t>
            </w:r>
            <w:r w:rsidR="003B42B2"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23942B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C21D0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E19E7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89292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FC828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2293CB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96D68A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5A374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07B999"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667E06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A187D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88AC68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F05DD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64E330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07F5C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6B958C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5559F52"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0CDEAE7" w14:textId="76E0FFD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變更還款方案結案通知資料主檔(</w:t>
            </w:r>
            <w:r w:rsidRPr="00A27A48">
              <w:rPr>
                <w:rFonts w:ascii="標楷體" w:eastAsia="標楷體" w:hAnsi="標楷體"/>
              </w:rPr>
              <w:t>JcicZ06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15116BD8" w14:textId="77777777" w:rsidR="003B42B2" w:rsidRPr="00A27A48" w:rsidRDefault="003B42B2" w:rsidP="006D6F84">
      <w:pPr>
        <w:pStyle w:val="a"/>
      </w:pPr>
      <w:r w:rsidRPr="00A27A48">
        <w:rPr>
          <w:rFonts w:hint="eastAsia"/>
        </w:rPr>
        <w:t>輸出畫面</w:t>
      </w:r>
      <w:r w:rsidRPr="00A27A48">
        <w:t>:</w:t>
      </w:r>
    </w:p>
    <w:p w14:paraId="5862FF41" w14:textId="2F4977F0" w:rsidR="003B42B2" w:rsidRPr="00A27A48" w:rsidRDefault="00230307" w:rsidP="00271977">
      <w:pPr>
        <w:rPr>
          <w:rFonts w:ascii="標楷體" w:eastAsia="標楷體" w:hAnsi="標楷體"/>
        </w:rPr>
      </w:pPr>
      <w:r w:rsidRPr="00A27A48">
        <w:rPr>
          <w:rFonts w:ascii="標楷體" w:eastAsia="標楷體" w:hAnsi="標楷體"/>
          <w:noProof/>
        </w:rPr>
        <w:drawing>
          <wp:inline distT="0" distB="0" distL="0" distR="0" wp14:anchorId="308AFF24" wp14:editId="04E1AA50">
            <wp:extent cx="6479540" cy="993140"/>
            <wp:effectExtent l="0" t="0" r="0" b="0"/>
            <wp:docPr id="445" name="圖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993140"/>
                    </a:xfrm>
                    <a:prstGeom prst="rect">
                      <a:avLst/>
                    </a:prstGeom>
                  </pic:spPr>
                </pic:pic>
              </a:graphicData>
            </a:graphic>
          </wp:inline>
        </w:drawing>
      </w:r>
      <w:r w:rsidR="003B42B2" w:rsidRPr="00A27A48">
        <w:rPr>
          <w:rFonts w:ascii="標楷體" w:eastAsia="標楷體" w:hAnsi="標楷體"/>
          <w:noProof/>
        </w:rPr>
        <w:t xml:space="preserve">   </w:t>
      </w:r>
    </w:p>
    <w:p w14:paraId="68E74CE2" w14:textId="77777777" w:rsidR="003B42B2" w:rsidRPr="00A27A48" w:rsidRDefault="003B42B2"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E1AA392"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7D660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1BED70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14D11B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AEA82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B768D6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5BB95A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F01F0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86139A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4ED3C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C2DE7E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8274629" w14:textId="77777777" w:rsidR="003B42B2" w:rsidRPr="00A27A48" w:rsidRDefault="003B42B2" w:rsidP="00271977">
            <w:pPr>
              <w:jc w:val="both"/>
              <w:rPr>
                <w:rFonts w:ascii="標楷體" w:eastAsia="標楷體" w:hAnsi="標楷體"/>
                <w:lang w:eastAsia="zh-CN"/>
              </w:rPr>
            </w:pPr>
          </w:p>
        </w:tc>
      </w:tr>
      <w:tr w:rsidR="007A5E3F" w:rsidRPr="00A27A48" w14:paraId="2BCD7DD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868B36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3B870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C6B3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02EF5F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3Log.ClosedDate</w:t>
            </w:r>
          </w:p>
        </w:tc>
        <w:tc>
          <w:tcPr>
            <w:tcW w:w="1770" w:type="dxa"/>
            <w:tcBorders>
              <w:top w:val="single" w:sz="4" w:space="0" w:color="auto"/>
              <w:left w:val="single" w:sz="4" w:space="0" w:color="auto"/>
              <w:bottom w:val="single" w:sz="4" w:space="0" w:color="auto"/>
              <w:right w:val="single" w:sz="4" w:space="0" w:color="auto"/>
            </w:tcBorders>
            <w:vAlign w:val="center"/>
          </w:tcPr>
          <w:p w14:paraId="343D3957" w14:textId="77777777" w:rsidR="003B42B2" w:rsidRPr="00A27A48" w:rsidRDefault="003B42B2" w:rsidP="00271977">
            <w:pPr>
              <w:jc w:val="both"/>
              <w:rPr>
                <w:rFonts w:ascii="標楷體" w:eastAsia="標楷體" w:hAnsi="標楷體"/>
                <w:lang w:eastAsia="zh-CN"/>
              </w:rPr>
            </w:pPr>
          </w:p>
        </w:tc>
      </w:tr>
      <w:tr w:rsidR="007A5E3F" w:rsidRPr="00A27A48" w14:paraId="2EDC30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61C40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2A909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DE0A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563D28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3Log.ClosedResult</w:t>
            </w:r>
          </w:p>
        </w:tc>
        <w:tc>
          <w:tcPr>
            <w:tcW w:w="1770" w:type="dxa"/>
            <w:tcBorders>
              <w:top w:val="single" w:sz="4" w:space="0" w:color="auto"/>
              <w:left w:val="single" w:sz="4" w:space="0" w:color="auto"/>
              <w:bottom w:val="single" w:sz="4" w:space="0" w:color="auto"/>
              <w:right w:val="single" w:sz="4" w:space="0" w:color="auto"/>
            </w:tcBorders>
            <w:vAlign w:val="center"/>
          </w:tcPr>
          <w:p w14:paraId="03354D1E" w14:textId="77777777" w:rsidR="003B42B2" w:rsidRPr="00A27A48" w:rsidRDefault="003B42B2" w:rsidP="00271977">
            <w:pPr>
              <w:jc w:val="both"/>
              <w:rPr>
                <w:rFonts w:ascii="標楷體" w:eastAsia="標楷體" w:hAnsi="標楷體"/>
                <w:lang w:eastAsia="zh-CN"/>
              </w:rPr>
            </w:pPr>
          </w:p>
        </w:tc>
      </w:tr>
      <w:tr w:rsidR="007A5E3F" w:rsidRPr="00A27A48" w14:paraId="1DA4898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044EA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DFF07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019CB2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940FD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31194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E2F37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3C98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BAF35C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AFF4E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8523BCC"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5CCD5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026AF1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45DE85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A66C3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92D02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3473A6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E989F5D" w14:textId="77777777" w:rsidR="003B42B2" w:rsidRPr="00A27A48" w:rsidRDefault="003B42B2" w:rsidP="00271977">
            <w:pPr>
              <w:jc w:val="both"/>
              <w:rPr>
                <w:rFonts w:ascii="標楷體" w:eastAsia="標楷體" w:hAnsi="標楷體"/>
              </w:rPr>
            </w:pPr>
          </w:p>
        </w:tc>
      </w:tr>
    </w:tbl>
    <w:p w14:paraId="2717EC62" w14:textId="77777777" w:rsidR="003B42B2" w:rsidRPr="00A27A48" w:rsidRDefault="003B42B2" w:rsidP="00271977">
      <w:pPr>
        <w:widowControl/>
        <w:rPr>
          <w:rFonts w:ascii="標楷體" w:eastAsia="標楷體" w:hAnsi="標楷體"/>
        </w:rPr>
      </w:pPr>
    </w:p>
    <w:p w14:paraId="43510422" w14:textId="361CA982"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514921A1" w14:textId="77777777" w:rsidR="00EC3075" w:rsidRPr="00A27A48" w:rsidRDefault="00EC3075" w:rsidP="00963923">
      <w:pPr>
        <w:pStyle w:val="3"/>
        <w:numPr>
          <w:ilvl w:val="2"/>
          <w:numId w:val="9"/>
        </w:numPr>
        <w:spacing w:before="0"/>
        <w:rPr>
          <w:rFonts w:ascii="標楷體" w:hAnsi="標楷體"/>
        </w:rPr>
      </w:pPr>
      <w:bookmarkStart w:id="73" w:name="_Toc90482784"/>
      <w:bookmarkStart w:id="74" w:name="_Toc133581759"/>
      <w:r w:rsidRPr="00A27A48">
        <w:rPr>
          <w:rFonts w:ascii="標楷體" w:hAnsi="標楷體"/>
        </w:rPr>
        <w:lastRenderedPageBreak/>
        <w:t>L</w:t>
      </w:r>
      <w:r w:rsidRPr="00A27A48">
        <w:rPr>
          <w:rFonts w:ascii="標楷體" w:hAnsi="標楷體" w:hint="eastAsia"/>
        </w:rPr>
        <w:t>80</w:t>
      </w:r>
      <w:r w:rsidRPr="00A27A48">
        <w:rPr>
          <w:rFonts w:ascii="標楷體" w:hAnsi="標楷體"/>
        </w:rPr>
        <w:t>52</w:t>
      </w:r>
      <w:r w:rsidRPr="00A27A48">
        <w:rPr>
          <w:rFonts w:ascii="標楷體" w:hAnsi="標楷體" w:hint="eastAsia"/>
        </w:rPr>
        <w:t xml:space="preserve"> 消債條例JCIC報送資料歷程查詢(</w:t>
      </w:r>
      <w:r w:rsidRPr="00A27A48">
        <w:rPr>
          <w:rFonts w:ascii="標楷體" w:hAnsi="標楷體"/>
        </w:rPr>
        <w:t>440</w:t>
      </w:r>
      <w:r w:rsidRPr="00A27A48">
        <w:rPr>
          <w:rFonts w:ascii="標楷體" w:hAnsi="標楷體" w:hint="eastAsia"/>
        </w:rPr>
        <w:t>)</w:t>
      </w:r>
      <w:bookmarkEnd w:id="73"/>
      <w:bookmarkEnd w:id="74"/>
    </w:p>
    <w:p w14:paraId="7D9BF3F4"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94776F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AC90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42E24D2"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0</w:t>
            </w:r>
            <w:r w:rsidRPr="00A27A48">
              <w:rPr>
                <w:rFonts w:ascii="標楷體" w:eastAsia="標楷體" w:hAnsi="標楷體" w:hint="eastAsia"/>
              </w:rPr>
              <w:t>)</w:t>
            </w:r>
          </w:p>
        </w:tc>
      </w:tr>
      <w:tr w:rsidR="007A5E3F" w:rsidRPr="00A27A48" w14:paraId="7BA17FDD"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C949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CC2B2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受理申請暨請求回報債權通知資料時</w:t>
            </w:r>
          </w:p>
        </w:tc>
      </w:tr>
      <w:tr w:rsidR="007A5E3F" w:rsidRPr="00A27A48" w14:paraId="2A8339B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B340A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0C48B81" w14:textId="64C698F9"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F28B44B"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受理申請暨請求回報債權通知資料(JcicZ440)]與[前置調解受理申請暨請求回報債權通知資料(JcicZ440</w:t>
            </w:r>
            <w:r w:rsidRPr="00A27A48">
              <w:rPr>
                <w:rFonts w:ascii="標楷體" w:eastAsia="標楷體" w:hAnsi="標楷體"/>
              </w:rPr>
              <w:t>Log</w:t>
            </w:r>
            <w:r w:rsidRPr="00A27A48">
              <w:rPr>
                <w:rFonts w:ascii="標楷體" w:eastAsia="標楷體" w:hAnsi="標楷體" w:hint="eastAsia"/>
              </w:rPr>
              <w:t>)]</w:t>
            </w:r>
          </w:p>
          <w:p w14:paraId="079998B0"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0Log.CreateDate)</w:t>
            </w:r>
            <w:r w:rsidRPr="00A27A48">
              <w:rPr>
                <w:rFonts w:ascii="標楷體" w:eastAsia="標楷體" w:hAnsi="標楷體" w:hint="eastAsia"/>
              </w:rPr>
              <w:t>]由大至小排序</w:t>
            </w:r>
          </w:p>
        </w:tc>
      </w:tr>
      <w:tr w:rsidR="007A5E3F" w:rsidRPr="00A27A48" w14:paraId="53AC94D1"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4A91B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C466E7" w14:textId="77777777" w:rsidR="00EC3075" w:rsidRPr="00A27A48" w:rsidRDefault="00EC3075" w:rsidP="00271977">
            <w:pPr>
              <w:rPr>
                <w:rFonts w:ascii="標楷體" w:eastAsia="標楷體" w:hAnsi="標楷體"/>
                <w:lang w:eastAsia="x-none"/>
              </w:rPr>
            </w:pPr>
          </w:p>
        </w:tc>
      </w:tr>
      <w:tr w:rsidR="007A5E3F" w:rsidRPr="00A27A48" w14:paraId="2EDC6126"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D5FB2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10F038" w14:textId="77777777" w:rsidR="00EC3075" w:rsidRPr="00A27A48" w:rsidRDefault="00EC3075" w:rsidP="00271977">
            <w:pPr>
              <w:rPr>
                <w:rFonts w:ascii="標楷體" w:eastAsia="標楷體" w:hAnsi="標楷體"/>
                <w:lang w:eastAsia="x-none"/>
              </w:rPr>
            </w:pPr>
          </w:p>
        </w:tc>
      </w:tr>
      <w:tr w:rsidR="007A5E3F" w:rsidRPr="00A27A48" w14:paraId="3D6E973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7A93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A74C9C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3305FF5"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ACC9D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C900CC" w14:textId="77777777" w:rsidR="00EC3075" w:rsidRPr="00A27A48" w:rsidRDefault="00EC3075" w:rsidP="00271977">
            <w:pPr>
              <w:rPr>
                <w:rFonts w:ascii="標楷體" w:eastAsia="標楷體" w:hAnsi="標楷體"/>
                <w:lang w:eastAsia="x-none"/>
              </w:rPr>
            </w:pPr>
          </w:p>
        </w:tc>
      </w:tr>
      <w:tr w:rsidR="007A5E3F" w:rsidRPr="00A27A48" w14:paraId="680C0EE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DE2FA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D68729" w14:textId="77777777" w:rsidR="00EC3075" w:rsidRPr="00A27A48" w:rsidRDefault="00EC3075" w:rsidP="00271977">
            <w:pPr>
              <w:rPr>
                <w:rFonts w:ascii="標楷體" w:eastAsia="標楷體" w:hAnsi="標楷體"/>
              </w:rPr>
            </w:pPr>
          </w:p>
        </w:tc>
      </w:tr>
    </w:tbl>
    <w:p w14:paraId="31A49A0C" w14:textId="77777777" w:rsidR="00EC3075" w:rsidRPr="00A27A48" w:rsidRDefault="00EC3075" w:rsidP="006D6F84">
      <w:pPr>
        <w:pStyle w:val="a"/>
        <w:numPr>
          <w:ilvl w:val="0"/>
          <w:numId w:val="0"/>
        </w:numPr>
        <w:ind w:left="1418"/>
      </w:pPr>
    </w:p>
    <w:p w14:paraId="12B687F1"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2C8644"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89EA4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ECF1A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FF109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47BA5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27998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D3973B6" w14:textId="77777777" w:rsidR="00EC3075" w:rsidRPr="00A27A48" w:rsidRDefault="00EC3075" w:rsidP="00271977">
            <w:pPr>
              <w:rPr>
                <w:rFonts w:ascii="標楷體" w:eastAsia="標楷體" w:hAnsi="標楷體"/>
              </w:rPr>
            </w:pPr>
            <w:r w:rsidRPr="00A27A48">
              <w:rPr>
                <w:rFonts w:ascii="標楷體" w:eastAsia="標楷體" w:hAnsi="標楷體"/>
              </w:rPr>
              <w:t>JcicZ440</w:t>
            </w:r>
          </w:p>
        </w:tc>
        <w:tc>
          <w:tcPr>
            <w:tcW w:w="3828" w:type="dxa"/>
            <w:tcBorders>
              <w:top w:val="single" w:sz="4" w:space="0" w:color="auto"/>
              <w:left w:val="single" w:sz="4" w:space="0" w:color="auto"/>
              <w:bottom w:val="single" w:sz="4" w:space="0" w:color="auto"/>
              <w:right w:val="single" w:sz="4" w:space="0" w:color="auto"/>
            </w:tcBorders>
            <w:hideMark/>
          </w:tcPr>
          <w:p w14:paraId="6018D246"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受理申請暨請求回報債權通知資料主檔</w:t>
            </w:r>
          </w:p>
        </w:tc>
      </w:tr>
      <w:tr w:rsidR="007A5E3F" w:rsidRPr="00A27A48" w14:paraId="3F4B8FB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1C59A6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4C1AE6B" w14:textId="77777777" w:rsidR="00EC3075" w:rsidRPr="00A27A48" w:rsidRDefault="00EC3075" w:rsidP="00271977">
            <w:pPr>
              <w:rPr>
                <w:rFonts w:ascii="標楷體" w:eastAsia="標楷體" w:hAnsi="標楷體"/>
              </w:rPr>
            </w:pPr>
            <w:r w:rsidRPr="00A27A48">
              <w:rPr>
                <w:rFonts w:ascii="標楷體" w:eastAsia="標楷體" w:hAnsi="標楷體"/>
              </w:rPr>
              <w:t>JcicZ440Log</w:t>
            </w:r>
          </w:p>
        </w:tc>
        <w:tc>
          <w:tcPr>
            <w:tcW w:w="3828" w:type="dxa"/>
            <w:tcBorders>
              <w:top w:val="single" w:sz="4" w:space="0" w:color="auto"/>
              <w:left w:val="single" w:sz="4" w:space="0" w:color="auto"/>
              <w:bottom w:val="single" w:sz="4" w:space="0" w:color="auto"/>
              <w:right w:val="single" w:sz="4" w:space="0" w:color="auto"/>
            </w:tcBorders>
            <w:hideMark/>
          </w:tcPr>
          <w:p w14:paraId="454D3DE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受理申請暨請求回報債權通知資料歷程</w:t>
            </w:r>
            <w:r w:rsidRPr="00A27A48">
              <w:rPr>
                <w:rFonts w:ascii="標楷體" w:eastAsia="標楷體" w:hAnsi="標楷體" w:hint="eastAsia"/>
                <w:lang w:eastAsia="zh-HK"/>
              </w:rPr>
              <w:t>檔</w:t>
            </w:r>
          </w:p>
        </w:tc>
      </w:tr>
      <w:tr w:rsidR="007A5E3F" w:rsidRPr="00A27A48" w14:paraId="7257F67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D55B6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420B59F"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5E44C83"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8875AED" w14:textId="77777777" w:rsidTr="001172A8">
        <w:tc>
          <w:tcPr>
            <w:tcW w:w="851" w:type="dxa"/>
            <w:tcBorders>
              <w:top w:val="single" w:sz="4" w:space="0" w:color="auto"/>
              <w:left w:val="single" w:sz="4" w:space="0" w:color="auto"/>
              <w:bottom w:val="single" w:sz="4" w:space="0" w:color="auto"/>
              <w:right w:val="single" w:sz="4" w:space="0" w:color="auto"/>
            </w:tcBorders>
          </w:tcPr>
          <w:p w14:paraId="3396E18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72880"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B9874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38F2D9D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BB80F69"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F341CC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D405B14" w14:textId="77777777" w:rsidR="00EC3075" w:rsidRPr="00A27A48" w:rsidRDefault="00EC3075" w:rsidP="00271977">
            <w:pPr>
              <w:widowControl/>
              <w:rPr>
                <w:rFonts w:ascii="標楷體" w:eastAsia="標楷體" w:hAnsi="標楷體"/>
                <w:kern w:val="0"/>
                <w:sz w:val="20"/>
                <w:szCs w:val="20"/>
              </w:rPr>
            </w:pPr>
          </w:p>
        </w:tc>
      </w:tr>
    </w:tbl>
    <w:p w14:paraId="579CFE0D" w14:textId="77777777" w:rsidR="00EC3075" w:rsidRPr="00A27A48" w:rsidRDefault="00EC3075" w:rsidP="00271977">
      <w:pPr>
        <w:rPr>
          <w:rFonts w:ascii="標楷體" w:eastAsia="標楷體" w:hAnsi="標楷體"/>
          <w:lang w:eastAsia="x-none"/>
        </w:rPr>
      </w:pPr>
    </w:p>
    <w:p w14:paraId="3CCB21D9"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7DE559A" w14:textId="519CE801"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0B7D4AE7" wp14:editId="57A85AE2">
            <wp:extent cx="6479540" cy="1411605"/>
            <wp:effectExtent l="0" t="0" r="0" b="0"/>
            <wp:docPr id="482" name="圖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411605"/>
                    </a:xfrm>
                    <a:prstGeom prst="rect">
                      <a:avLst/>
                    </a:prstGeom>
                  </pic:spPr>
                </pic:pic>
              </a:graphicData>
            </a:graphic>
          </wp:inline>
        </w:drawing>
      </w:r>
      <w:r w:rsidR="00EC3075" w:rsidRPr="00A27A48">
        <w:rPr>
          <w:rFonts w:ascii="標楷體" w:eastAsia="標楷體" w:hAnsi="標楷體"/>
          <w:noProof/>
        </w:rPr>
        <w:t xml:space="preserve">             </w:t>
      </w:r>
    </w:p>
    <w:p w14:paraId="0786D1A3"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A2501C7"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D0EF88"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C2058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5B353C"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15F7D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BBFEE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820FB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A2D5F9"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F7852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0400B5E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12E1C8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08A38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767F5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A502635" w14:textId="77777777" w:rsidR="00EC3075" w:rsidRPr="00A27A48" w:rsidRDefault="00EC3075" w:rsidP="00271977">
      <w:pPr>
        <w:pStyle w:val="af9"/>
        <w:ind w:leftChars="0" w:left="1418"/>
        <w:rPr>
          <w:rFonts w:ascii="標楷體" w:eastAsia="標楷體" w:hAnsi="標楷體"/>
          <w:sz w:val="26"/>
          <w:szCs w:val="26"/>
          <w:lang w:eastAsia="x-none"/>
        </w:rPr>
      </w:pPr>
    </w:p>
    <w:p w14:paraId="5FD68250"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C55DCAA"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5226B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A3B9F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21BB6E"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20331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FD1BB36"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F4CA2"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2BCBC1"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83469F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DD284E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402BF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8E36B1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790FC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40C4FC" w14:textId="77777777" w:rsidR="00EC3075" w:rsidRPr="00A27A48" w:rsidRDefault="00EC3075" w:rsidP="00271977">
            <w:pPr>
              <w:widowControl/>
              <w:rPr>
                <w:rFonts w:ascii="標楷體" w:eastAsia="標楷體" w:hAnsi="標楷體"/>
                <w:lang w:eastAsia="x-none"/>
              </w:rPr>
            </w:pPr>
          </w:p>
        </w:tc>
      </w:tr>
      <w:tr w:rsidR="007A5E3F" w:rsidRPr="00A27A48" w14:paraId="18A1FDA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07BAE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F9A9AF8"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937EE96"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1C8F02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B28F3E"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2E0D7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C7AD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58F4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3E71CD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98CBFEB"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AB6274"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4ECCBF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B58A12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2C709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DE8865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764252"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FDB1CA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A1C5D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4A4CC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7064FC"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4FDEC03B"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F81897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783DDCC"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E091B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439CBC"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E09E0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19AEAD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D2A66A8"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EB11804"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AF33B4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34F25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A43048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12472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3F6F6A"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A218B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2F42183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30032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FF619A1" w14:textId="3285E477"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受理申請暨請求回報債權通知資料主檔(</w:t>
            </w:r>
            <w:r w:rsidRPr="00A27A48">
              <w:rPr>
                <w:rFonts w:ascii="標楷體" w:eastAsia="標楷體" w:hAnsi="標楷體"/>
              </w:rPr>
              <w:t>JcicZ440)</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15A8EBCD" w14:textId="77777777" w:rsidR="00EC3075" w:rsidRPr="00A27A48" w:rsidRDefault="00EC3075" w:rsidP="006D6F84">
      <w:pPr>
        <w:pStyle w:val="a"/>
        <w:numPr>
          <w:ilvl w:val="0"/>
          <w:numId w:val="0"/>
        </w:numPr>
        <w:ind w:left="1418"/>
      </w:pPr>
    </w:p>
    <w:p w14:paraId="0C6AD2D2" w14:textId="77777777" w:rsidR="00EC3075" w:rsidRPr="00A27A48" w:rsidRDefault="00EC3075" w:rsidP="006D6F84">
      <w:pPr>
        <w:pStyle w:val="a"/>
      </w:pPr>
      <w:r w:rsidRPr="00A27A48">
        <w:rPr>
          <w:rFonts w:hint="eastAsia"/>
        </w:rPr>
        <w:t>輸出畫面</w:t>
      </w:r>
      <w:r w:rsidRPr="00A27A48">
        <w:t>:</w:t>
      </w:r>
    </w:p>
    <w:p w14:paraId="0D5EF2C9"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0CB7EA1B" wp14:editId="3FAB2431">
            <wp:extent cx="6479540" cy="1368425"/>
            <wp:effectExtent l="0" t="0" r="0" b="0"/>
            <wp:docPr id="447" name="圖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368425"/>
                    </a:xfrm>
                    <a:prstGeom prst="rect">
                      <a:avLst/>
                    </a:prstGeom>
                  </pic:spPr>
                </pic:pic>
              </a:graphicData>
            </a:graphic>
          </wp:inline>
        </w:drawing>
      </w:r>
    </w:p>
    <w:p w14:paraId="7926705E" w14:textId="184C4613" w:rsidR="00EC3075" w:rsidRPr="00A27A48" w:rsidRDefault="00EC3075" w:rsidP="00271977">
      <w:pPr>
        <w:rPr>
          <w:rFonts w:ascii="標楷體" w:eastAsia="標楷體" w:hAnsi="標楷體"/>
        </w:rPr>
      </w:pPr>
      <w:r w:rsidRPr="00A27A48">
        <w:rPr>
          <w:rFonts w:ascii="標楷體" w:eastAsia="標楷體" w:hAnsi="標楷體"/>
          <w:noProof/>
        </w:rPr>
        <w:t xml:space="preserve">   </w:t>
      </w:r>
      <w:r w:rsidR="00230307" w:rsidRPr="00A27A48">
        <w:rPr>
          <w:rFonts w:ascii="標楷體" w:eastAsia="標楷體" w:hAnsi="標楷體"/>
          <w:noProof/>
        </w:rPr>
        <w:drawing>
          <wp:inline distT="0" distB="0" distL="0" distR="0" wp14:anchorId="4128FF53" wp14:editId="6B1B3B49">
            <wp:extent cx="6479540" cy="1597660"/>
            <wp:effectExtent l="0" t="0" r="0" b="0"/>
            <wp:docPr id="448" name="圖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597660"/>
                    </a:xfrm>
                    <a:prstGeom prst="rect">
                      <a:avLst/>
                    </a:prstGeom>
                  </pic:spPr>
                </pic:pic>
              </a:graphicData>
            </a:graphic>
          </wp:inline>
        </w:drawing>
      </w:r>
    </w:p>
    <w:p w14:paraId="52B1BB30"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2D335D5"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66EFCA"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09D99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EC90E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80BA9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836C0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C7E5C3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BC5138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28C0CF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1DB676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919DEC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084AA1A" w14:textId="77777777" w:rsidR="00EC3075" w:rsidRPr="00A27A48" w:rsidRDefault="00EC3075" w:rsidP="00271977">
            <w:pPr>
              <w:jc w:val="both"/>
              <w:rPr>
                <w:rFonts w:ascii="標楷體" w:eastAsia="標楷體" w:hAnsi="標楷體"/>
                <w:lang w:eastAsia="zh-CN"/>
              </w:rPr>
            </w:pPr>
          </w:p>
        </w:tc>
      </w:tr>
      <w:tr w:rsidR="007A5E3F" w:rsidRPr="00A27A48" w14:paraId="354CD5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A3BF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2EB34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442B5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同意書取得日期</w:t>
            </w:r>
          </w:p>
        </w:tc>
        <w:tc>
          <w:tcPr>
            <w:tcW w:w="3696" w:type="dxa"/>
            <w:tcBorders>
              <w:top w:val="single" w:sz="4" w:space="0" w:color="auto"/>
              <w:left w:val="single" w:sz="4" w:space="0" w:color="auto"/>
              <w:bottom w:val="single" w:sz="4" w:space="0" w:color="auto"/>
              <w:right w:val="single" w:sz="4" w:space="0" w:color="auto"/>
            </w:tcBorders>
            <w:vAlign w:val="center"/>
          </w:tcPr>
          <w:p w14:paraId="4E3FCA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AgreeDate</w:t>
            </w:r>
          </w:p>
        </w:tc>
        <w:tc>
          <w:tcPr>
            <w:tcW w:w="1770" w:type="dxa"/>
            <w:tcBorders>
              <w:top w:val="single" w:sz="4" w:space="0" w:color="auto"/>
              <w:left w:val="single" w:sz="4" w:space="0" w:color="auto"/>
              <w:bottom w:val="single" w:sz="4" w:space="0" w:color="auto"/>
              <w:right w:val="single" w:sz="4" w:space="0" w:color="auto"/>
            </w:tcBorders>
            <w:vAlign w:val="center"/>
          </w:tcPr>
          <w:p w14:paraId="0050C2C6" w14:textId="77777777" w:rsidR="00EC3075" w:rsidRPr="00A27A48" w:rsidRDefault="00EC3075" w:rsidP="00271977">
            <w:pPr>
              <w:jc w:val="both"/>
              <w:rPr>
                <w:rFonts w:ascii="標楷體" w:eastAsia="標楷體" w:hAnsi="標楷體"/>
                <w:lang w:eastAsia="zh-CN"/>
              </w:rPr>
            </w:pPr>
          </w:p>
        </w:tc>
      </w:tr>
      <w:tr w:rsidR="007A5E3F" w:rsidRPr="00A27A48" w14:paraId="08BE42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FB342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B113B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7981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首次調解日</w:t>
            </w:r>
          </w:p>
        </w:tc>
        <w:tc>
          <w:tcPr>
            <w:tcW w:w="3696" w:type="dxa"/>
            <w:tcBorders>
              <w:top w:val="single" w:sz="4" w:space="0" w:color="auto"/>
              <w:left w:val="single" w:sz="4" w:space="0" w:color="auto"/>
              <w:bottom w:val="single" w:sz="4" w:space="0" w:color="auto"/>
              <w:right w:val="single" w:sz="4" w:space="0" w:color="auto"/>
            </w:tcBorders>
            <w:vAlign w:val="center"/>
          </w:tcPr>
          <w:p w14:paraId="2731ADE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7E935B5" w14:textId="77777777" w:rsidR="00EC3075" w:rsidRPr="00A27A48" w:rsidRDefault="00EC3075" w:rsidP="00271977">
            <w:pPr>
              <w:jc w:val="both"/>
              <w:rPr>
                <w:rFonts w:ascii="標楷體" w:eastAsia="標楷體" w:hAnsi="標楷體"/>
                <w:lang w:eastAsia="zh-CN"/>
              </w:rPr>
            </w:pPr>
          </w:p>
        </w:tc>
      </w:tr>
      <w:tr w:rsidR="007A5E3F" w:rsidRPr="00A27A48" w14:paraId="09E7B1F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16DC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61C463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5BD96D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計算基準日</w:t>
            </w:r>
          </w:p>
        </w:tc>
        <w:tc>
          <w:tcPr>
            <w:tcW w:w="3696" w:type="dxa"/>
            <w:tcBorders>
              <w:top w:val="single" w:sz="4" w:space="0" w:color="auto"/>
              <w:left w:val="single" w:sz="4" w:space="0" w:color="auto"/>
              <w:bottom w:val="single" w:sz="4" w:space="0" w:color="auto"/>
              <w:right w:val="single" w:sz="4" w:space="0" w:color="auto"/>
            </w:tcBorders>
            <w:vAlign w:val="center"/>
          </w:tcPr>
          <w:p w14:paraId="0551D76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RemindDate</w:t>
            </w:r>
          </w:p>
        </w:tc>
        <w:tc>
          <w:tcPr>
            <w:tcW w:w="1770" w:type="dxa"/>
            <w:tcBorders>
              <w:top w:val="single" w:sz="4" w:space="0" w:color="auto"/>
              <w:left w:val="single" w:sz="4" w:space="0" w:color="auto"/>
              <w:bottom w:val="single" w:sz="4" w:space="0" w:color="auto"/>
              <w:right w:val="single" w:sz="4" w:space="0" w:color="auto"/>
            </w:tcBorders>
            <w:vAlign w:val="center"/>
          </w:tcPr>
          <w:p w14:paraId="2FC09382" w14:textId="77777777" w:rsidR="00EC3075" w:rsidRPr="00A27A48" w:rsidRDefault="00EC3075" w:rsidP="00271977">
            <w:pPr>
              <w:jc w:val="both"/>
              <w:rPr>
                <w:rFonts w:ascii="標楷體" w:eastAsia="標楷體" w:hAnsi="標楷體"/>
                <w:lang w:eastAsia="zh-CN"/>
              </w:rPr>
            </w:pPr>
          </w:p>
        </w:tc>
      </w:tr>
      <w:tr w:rsidR="007A5E3F" w:rsidRPr="00A27A48" w14:paraId="4525E10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A29B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12CEB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65E4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受理方式</w:t>
            </w:r>
          </w:p>
        </w:tc>
        <w:tc>
          <w:tcPr>
            <w:tcW w:w="3696" w:type="dxa"/>
            <w:tcBorders>
              <w:top w:val="single" w:sz="4" w:space="0" w:color="auto"/>
              <w:left w:val="single" w:sz="4" w:space="0" w:color="auto"/>
              <w:bottom w:val="single" w:sz="4" w:space="0" w:color="auto"/>
              <w:right w:val="single" w:sz="4" w:space="0" w:color="auto"/>
            </w:tcBorders>
            <w:vAlign w:val="center"/>
          </w:tcPr>
          <w:p w14:paraId="16FE1C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ApplyType</w:t>
            </w:r>
          </w:p>
        </w:tc>
        <w:tc>
          <w:tcPr>
            <w:tcW w:w="1770" w:type="dxa"/>
            <w:tcBorders>
              <w:top w:val="single" w:sz="4" w:space="0" w:color="auto"/>
              <w:left w:val="single" w:sz="4" w:space="0" w:color="auto"/>
              <w:bottom w:val="single" w:sz="4" w:space="0" w:color="auto"/>
              <w:right w:val="single" w:sz="4" w:space="0" w:color="auto"/>
            </w:tcBorders>
            <w:vAlign w:val="center"/>
          </w:tcPr>
          <w:p w14:paraId="2DA24460" w14:textId="77777777" w:rsidR="00EC3075" w:rsidRPr="00A27A48" w:rsidRDefault="00EC3075" w:rsidP="00271977">
            <w:pPr>
              <w:jc w:val="both"/>
              <w:rPr>
                <w:rFonts w:ascii="標楷體" w:eastAsia="標楷體" w:hAnsi="標楷體"/>
                <w:lang w:eastAsia="zh-CN"/>
              </w:rPr>
            </w:pPr>
          </w:p>
        </w:tc>
      </w:tr>
      <w:tr w:rsidR="007A5E3F" w:rsidRPr="00A27A48" w14:paraId="273E59D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37A92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762346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816C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協辦行是否需自行回報債權</w:t>
            </w:r>
          </w:p>
        </w:tc>
        <w:tc>
          <w:tcPr>
            <w:tcW w:w="3696" w:type="dxa"/>
            <w:tcBorders>
              <w:top w:val="single" w:sz="4" w:space="0" w:color="auto"/>
              <w:left w:val="single" w:sz="4" w:space="0" w:color="auto"/>
              <w:bottom w:val="single" w:sz="4" w:space="0" w:color="auto"/>
              <w:right w:val="single" w:sz="4" w:space="0" w:color="auto"/>
            </w:tcBorders>
            <w:vAlign w:val="center"/>
          </w:tcPr>
          <w:p w14:paraId="0937A0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ReportYn</w:t>
            </w:r>
          </w:p>
        </w:tc>
        <w:tc>
          <w:tcPr>
            <w:tcW w:w="1770" w:type="dxa"/>
            <w:tcBorders>
              <w:top w:val="single" w:sz="4" w:space="0" w:color="auto"/>
              <w:left w:val="single" w:sz="4" w:space="0" w:color="auto"/>
              <w:bottom w:val="single" w:sz="4" w:space="0" w:color="auto"/>
              <w:right w:val="single" w:sz="4" w:space="0" w:color="auto"/>
            </w:tcBorders>
            <w:vAlign w:val="center"/>
          </w:tcPr>
          <w:p w14:paraId="362792FA" w14:textId="77777777" w:rsidR="00EC3075" w:rsidRPr="00A27A48" w:rsidRDefault="00EC3075" w:rsidP="00271977">
            <w:pPr>
              <w:jc w:val="both"/>
              <w:rPr>
                <w:rFonts w:ascii="標楷體" w:eastAsia="標楷體" w:hAnsi="標楷體"/>
                <w:lang w:eastAsia="zh-CN"/>
              </w:rPr>
            </w:pPr>
          </w:p>
        </w:tc>
      </w:tr>
      <w:tr w:rsidR="007A5E3F" w:rsidRPr="00A27A48" w14:paraId="267BF1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0938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2C8F3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3C96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796D10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1</w:t>
            </w:r>
          </w:p>
        </w:tc>
        <w:tc>
          <w:tcPr>
            <w:tcW w:w="1770" w:type="dxa"/>
            <w:tcBorders>
              <w:top w:val="single" w:sz="4" w:space="0" w:color="auto"/>
              <w:left w:val="single" w:sz="4" w:space="0" w:color="auto"/>
              <w:bottom w:val="single" w:sz="4" w:space="0" w:color="auto"/>
              <w:right w:val="single" w:sz="4" w:space="0" w:color="auto"/>
            </w:tcBorders>
            <w:vAlign w:val="center"/>
          </w:tcPr>
          <w:p w14:paraId="68231F7D" w14:textId="77777777" w:rsidR="00EC3075" w:rsidRPr="00A27A48" w:rsidRDefault="00EC3075" w:rsidP="00271977">
            <w:pPr>
              <w:jc w:val="both"/>
              <w:rPr>
                <w:rFonts w:ascii="標楷體" w:eastAsia="標楷體" w:hAnsi="標楷體"/>
                <w:lang w:eastAsia="zh-CN"/>
              </w:rPr>
            </w:pPr>
          </w:p>
        </w:tc>
      </w:tr>
      <w:tr w:rsidR="007A5E3F" w:rsidRPr="00A27A48" w14:paraId="0914A9F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DE35F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6C9EAD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42783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00BC95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2</w:t>
            </w:r>
          </w:p>
        </w:tc>
        <w:tc>
          <w:tcPr>
            <w:tcW w:w="1770" w:type="dxa"/>
            <w:tcBorders>
              <w:top w:val="single" w:sz="4" w:space="0" w:color="auto"/>
              <w:left w:val="single" w:sz="4" w:space="0" w:color="auto"/>
              <w:bottom w:val="single" w:sz="4" w:space="0" w:color="auto"/>
              <w:right w:val="single" w:sz="4" w:space="0" w:color="auto"/>
            </w:tcBorders>
            <w:vAlign w:val="center"/>
          </w:tcPr>
          <w:p w14:paraId="7F375715" w14:textId="77777777" w:rsidR="00EC3075" w:rsidRPr="00A27A48" w:rsidRDefault="00EC3075" w:rsidP="00271977">
            <w:pPr>
              <w:jc w:val="both"/>
              <w:rPr>
                <w:rFonts w:ascii="標楷體" w:eastAsia="標楷體" w:hAnsi="標楷體"/>
                <w:lang w:eastAsia="zh-CN"/>
              </w:rPr>
            </w:pPr>
          </w:p>
        </w:tc>
      </w:tr>
      <w:tr w:rsidR="007A5E3F" w:rsidRPr="00A27A48" w14:paraId="38228E0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8C9C4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F89CC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6BADD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01F938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3</w:t>
            </w:r>
          </w:p>
        </w:tc>
        <w:tc>
          <w:tcPr>
            <w:tcW w:w="1770" w:type="dxa"/>
            <w:tcBorders>
              <w:top w:val="single" w:sz="4" w:space="0" w:color="auto"/>
              <w:left w:val="single" w:sz="4" w:space="0" w:color="auto"/>
              <w:bottom w:val="single" w:sz="4" w:space="0" w:color="auto"/>
              <w:right w:val="single" w:sz="4" w:space="0" w:color="auto"/>
            </w:tcBorders>
            <w:vAlign w:val="center"/>
          </w:tcPr>
          <w:p w14:paraId="50F0921F" w14:textId="77777777" w:rsidR="00EC3075" w:rsidRPr="00A27A48" w:rsidRDefault="00EC3075" w:rsidP="00271977">
            <w:pPr>
              <w:jc w:val="both"/>
              <w:rPr>
                <w:rFonts w:ascii="標楷體" w:eastAsia="標楷體" w:hAnsi="標楷體"/>
                <w:lang w:eastAsia="zh-CN"/>
              </w:rPr>
            </w:pPr>
          </w:p>
        </w:tc>
      </w:tr>
      <w:tr w:rsidR="007A5E3F" w:rsidRPr="00A27A48" w14:paraId="3715524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B04A9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262A29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1E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23EB67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4</w:t>
            </w:r>
          </w:p>
        </w:tc>
        <w:tc>
          <w:tcPr>
            <w:tcW w:w="1770" w:type="dxa"/>
            <w:tcBorders>
              <w:top w:val="single" w:sz="4" w:space="0" w:color="auto"/>
              <w:left w:val="single" w:sz="4" w:space="0" w:color="auto"/>
              <w:bottom w:val="single" w:sz="4" w:space="0" w:color="auto"/>
              <w:right w:val="single" w:sz="4" w:space="0" w:color="auto"/>
            </w:tcBorders>
            <w:vAlign w:val="center"/>
          </w:tcPr>
          <w:p w14:paraId="18EF802F" w14:textId="77777777" w:rsidR="00EC3075" w:rsidRPr="00A27A48" w:rsidRDefault="00EC3075" w:rsidP="00271977">
            <w:pPr>
              <w:jc w:val="both"/>
              <w:rPr>
                <w:rFonts w:ascii="標楷體" w:eastAsia="標楷體" w:hAnsi="標楷體"/>
                <w:lang w:eastAsia="zh-CN"/>
              </w:rPr>
            </w:pPr>
          </w:p>
        </w:tc>
      </w:tr>
      <w:tr w:rsidR="007A5E3F" w:rsidRPr="00A27A48" w14:paraId="0B91868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80176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7B3A8B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1301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44345C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5</w:t>
            </w:r>
          </w:p>
        </w:tc>
        <w:tc>
          <w:tcPr>
            <w:tcW w:w="1770" w:type="dxa"/>
            <w:tcBorders>
              <w:top w:val="single" w:sz="4" w:space="0" w:color="auto"/>
              <w:left w:val="single" w:sz="4" w:space="0" w:color="auto"/>
              <w:bottom w:val="single" w:sz="4" w:space="0" w:color="auto"/>
              <w:right w:val="single" w:sz="4" w:space="0" w:color="auto"/>
            </w:tcBorders>
            <w:vAlign w:val="center"/>
          </w:tcPr>
          <w:p w14:paraId="27DE05CE" w14:textId="77777777" w:rsidR="00EC3075" w:rsidRPr="00A27A48" w:rsidRDefault="00EC3075" w:rsidP="00271977">
            <w:pPr>
              <w:jc w:val="both"/>
              <w:rPr>
                <w:rFonts w:ascii="標楷體" w:eastAsia="標楷體" w:hAnsi="標楷體"/>
                <w:lang w:eastAsia="zh-CN"/>
              </w:rPr>
            </w:pPr>
          </w:p>
        </w:tc>
      </w:tr>
      <w:tr w:rsidR="007A5E3F" w:rsidRPr="00A27A48" w14:paraId="3E5F83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E2C8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F43FF4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A5EB7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4E46FA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6</w:t>
            </w:r>
          </w:p>
        </w:tc>
        <w:tc>
          <w:tcPr>
            <w:tcW w:w="1770" w:type="dxa"/>
            <w:tcBorders>
              <w:top w:val="single" w:sz="4" w:space="0" w:color="auto"/>
              <w:left w:val="single" w:sz="4" w:space="0" w:color="auto"/>
              <w:bottom w:val="single" w:sz="4" w:space="0" w:color="auto"/>
              <w:right w:val="single" w:sz="4" w:space="0" w:color="auto"/>
            </w:tcBorders>
            <w:vAlign w:val="center"/>
          </w:tcPr>
          <w:p w14:paraId="14027C19" w14:textId="77777777" w:rsidR="00EC3075" w:rsidRPr="00A27A48" w:rsidRDefault="00EC3075" w:rsidP="00271977">
            <w:pPr>
              <w:jc w:val="both"/>
              <w:rPr>
                <w:rFonts w:ascii="標楷體" w:eastAsia="標楷體" w:hAnsi="標楷體"/>
                <w:lang w:eastAsia="zh-CN"/>
              </w:rPr>
            </w:pPr>
          </w:p>
        </w:tc>
      </w:tr>
      <w:tr w:rsidR="007A5E3F" w:rsidRPr="00A27A48" w14:paraId="4314EE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4A7CD3" w14:textId="77777777" w:rsidR="00EC3075" w:rsidRPr="00A27A48" w:rsidRDefault="00EC3075" w:rsidP="00271977">
            <w:pPr>
              <w:jc w:val="both"/>
              <w:rPr>
                <w:rFonts w:ascii="標楷體" w:eastAsia="標楷體" w:hAnsi="標楷體"/>
              </w:rPr>
            </w:pPr>
            <w:r w:rsidRPr="00A27A48">
              <w:rPr>
                <w:rFonts w:ascii="標楷體" w:eastAsia="標楷體" w:hAnsi="標楷體"/>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51A39EB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D0CBA4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C523F6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3A5752E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857B9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E764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4CAC518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C018F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41D5"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E694A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62B2375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866799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54463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67F1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415E6AD"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73F4E78" w14:textId="77777777" w:rsidR="00EC3075" w:rsidRPr="00A27A48" w:rsidRDefault="00EC3075" w:rsidP="00271977">
            <w:pPr>
              <w:jc w:val="both"/>
              <w:rPr>
                <w:rFonts w:ascii="標楷體" w:eastAsia="標楷體" w:hAnsi="標楷體"/>
              </w:rPr>
            </w:pPr>
          </w:p>
        </w:tc>
      </w:tr>
    </w:tbl>
    <w:p w14:paraId="6A021E6E" w14:textId="77777777" w:rsidR="00EC3075" w:rsidRPr="00A27A48" w:rsidRDefault="00EC3075" w:rsidP="00271977">
      <w:pPr>
        <w:widowControl/>
        <w:rPr>
          <w:rFonts w:ascii="標楷體" w:eastAsia="標楷體" w:hAnsi="標楷體"/>
        </w:rPr>
      </w:pPr>
    </w:p>
    <w:p w14:paraId="6E565EA4" w14:textId="77777777" w:rsidR="00EC3075" w:rsidRPr="00A27A48" w:rsidRDefault="00EC3075" w:rsidP="00271977">
      <w:pPr>
        <w:widowControl/>
        <w:rPr>
          <w:rFonts w:ascii="標楷體" w:eastAsia="標楷體" w:hAnsi="標楷體" w:cs="標楷體"/>
          <w:kern w:val="0"/>
          <w:szCs w:val="28"/>
        </w:rPr>
      </w:pPr>
    </w:p>
    <w:p w14:paraId="049FA337" w14:textId="4A914BE5"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87B99A9" w14:textId="77777777" w:rsidR="00EC3075" w:rsidRPr="00A27A48" w:rsidRDefault="00EC3075" w:rsidP="00963923">
      <w:pPr>
        <w:pStyle w:val="3"/>
        <w:numPr>
          <w:ilvl w:val="2"/>
          <w:numId w:val="9"/>
        </w:numPr>
        <w:spacing w:before="0"/>
        <w:rPr>
          <w:rFonts w:ascii="標楷體" w:hAnsi="標楷體"/>
        </w:rPr>
      </w:pPr>
      <w:bookmarkStart w:id="75" w:name="_Toc90482785"/>
      <w:bookmarkStart w:id="76" w:name="_Toc133581760"/>
      <w:r w:rsidRPr="00A27A48">
        <w:rPr>
          <w:rFonts w:ascii="標楷體" w:hAnsi="標楷體"/>
        </w:rPr>
        <w:lastRenderedPageBreak/>
        <w:t>L</w:t>
      </w:r>
      <w:r w:rsidRPr="00A27A48">
        <w:rPr>
          <w:rFonts w:ascii="標楷體" w:hAnsi="標楷體" w:hint="eastAsia"/>
        </w:rPr>
        <w:t>80</w:t>
      </w:r>
      <w:r w:rsidRPr="00A27A48">
        <w:rPr>
          <w:rFonts w:ascii="標楷體" w:hAnsi="標楷體"/>
        </w:rPr>
        <w:t>53</w:t>
      </w:r>
      <w:r w:rsidRPr="00A27A48">
        <w:rPr>
          <w:rFonts w:ascii="標楷體" w:hAnsi="標楷體" w:hint="eastAsia"/>
        </w:rPr>
        <w:t xml:space="preserve"> 消債條例JCIC報送資料歷程查詢(</w:t>
      </w:r>
      <w:r w:rsidRPr="00A27A48">
        <w:rPr>
          <w:rFonts w:ascii="標楷體" w:hAnsi="標楷體"/>
        </w:rPr>
        <w:t>442</w:t>
      </w:r>
      <w:r w:rsidRPr="00A27A48">
        <w:rPr>
          <w:rFonts w:ascii="標楷體" w:hAnsi="標楷體" w:hint="eastAsia"/>
        </w:rPr>
        <w:t>)</w:t>
      </w:r>
      <w:bookmarkEnd w:id="75"/>
      <w:bookmarkEnd w:id="76"/>
    </w:p>
    <w:p w14:paraId="08C2A8B0"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C8711A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CE159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31E4D45"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2</w:t>
            </w:r>
            <w:r w:rsidRPr="00A27A48">
              <w:rPr>
                <w:rFonts w:ascii="標楷體" w:eastAsia="標楷體" w:hAnsi="標楷體" w:hint="eastAsia"/>
              </w:rPr>
              <w:t>)</w:t>
            </w:r>
          </w:p>
        </w:tc>
      </w:tr>
      <w:tr w:rsidR="007A5E3F" w:rsidRPr="00A27A48" w14:paraId="0B30CB7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C24D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DEB77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回報無擔保債權金額資料時</w:t>
            </w:r>
          </w:p>
        </w:tc>
      </w:tr>
      <w:tr w:rsidR="007A5E3F" w:rsidRPr="00A27A48" w14:paraId="4E7D08D5"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F9498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7731A" w14:textId="175930C3"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6576DDC"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回報無擔保債權金額資料(JcicZ442)]與[前置調解回報無擔保債權金額資料(JcicZ442</w:t>
            </w:r>
            <w:r w:rsidRPr="00A27A48">
              <w:rPr>
                <w:rFonts w:ascii="標楷體" w:eastAsia="標楷體" w:hAnsi="標楷體"/>
              </w:rPr>
              <w:t>Log</w:t>
            </w:r>
            <w:r w:rsidRPr="00A27A48">
              <w:rPr>
                <w:rFonts w:ascii="標楷體" w:eastAsia="標楷體" w:hAnsi="標楷體" w:hint="eastAsia"/>
              </w:rPr>
              <w:t>)]</w:t>
            </w:r>
          </w:p>
          <w:p w14:paraId="531E5A5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2Log.CreateDate)</w:t>
            </w:r>
            <w:r w:rsidRPr="00A27A48">
              <w:rPr>
                <w:rFonts w:ascii="標楷體" w:eastAsia="標楷體" w:hAnsi="標楷體" w:hint="eastAsia"/>
              </w:rPr>
              <w:t>]由大至小排序</w:t>
            </w:r>
          </w:p>
        </w:tc>
      </w:tr>
      <w:tr w:rsidR="007A5E3F" w:rsidRPr="00A27A48" w14:paraId="0F65AF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8C0E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9E0D02" w14:textId="77777777" w:rsidR="00EC3075" w:rsidRPr="00A27A48" w:rsidRDefault="00EC3075" w:rsidP="00271977">
            <w:pPr>
              <w:rPr>
                <w:rFonts w:ascii="標楷體" w:eastAsia="標楷體" w:hAnsi="標楷體"/>
                <w:lang w:eastAsia="x-none"/>
              </w:rPr>
            </w:pPr>
          </w:p>
        </w:tc>
      </w:tr>
      <w:tr w:rsidR="007A5E3F" w:rsidRPr="00A27A48" w14:paraId="74782E3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FAC30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1188377" w14:textId="77777777" w:rsidR="00EC3075" w:rsidRPr="00A27A48" w:rsidRDefault="00EC3075" w:rsidP="00271977">
            <w:pPr>
              <w:rPr>
                <w:rFonts w:ascii="標楷體" w:eastAsia="標楷體" w:hAnsi="標楷體"/>
                <w:lang w:eastAsia="x-none"/>
              </w:rPr>
            </w:pPr>
          </w:p>
        </w:tc>
      </w:tr>
      <w:tr w:rsidR="007A5E3F" w:rsidRPr="00A27A48" w14:paraId="134F0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92DB5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9F551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013CEE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B3A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75EEF6C" w14:textId="77777777" w:rsidR="00EC3075" w:rsidRPr="00A27A48" w:rsidRDefault="00EC3075" w:rsidP="00271977">
            <w:pPr>
              <w:rPr>
                <w:rFonts w:ascii="標楷體" w:eastAsia="標楷體" w:hAnsi="標楷體"/>
                <w:lang w:eastAsia="x-none"/>
              </w:rPr>
            </w:pPr>
          </w:p>
        </w:tc>
      </w:tr>
      <w:tr w:rsidR="007A5E3F" w:rsidRPr="00A27A48" w14:paraId="7DB13C4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F4AD5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A9208" w14:textId="77777777" w:rsidR="00EC3075" w:rsidRPr="00A27A48" w:rsidRDefault="00EC3075" w:rsidP="00271977">
            <w:pPr>
              <w:rPr>
                <w:rFonts w:ascii="標楷體" w:eastAsia="標楷體" w:hAnsi="標楷體"/>
              </w:rPr>
            </w:pPr>
          </w:p>
        </w:tc>
      </w:tr>
    </w:tbl>
    <w:p w14:paraId="13628E45" w14:textId="77777777" w:rsidR="00EC3075" w:rsidRPr="00A27A48" w:rsidRDefault="00EC3075" w:rsidP="006D6F84">
      <w:pPr>
        <w:pStyle w:val="a"/>
        <w:numPr>
          <w:ilvl w:val="0"/>
          <w:numId w:val="0"/>
        </w:numPr>
        <w:ind w:left="1418"/>
      </w:pPr>
    </w:p>
    <w:p w14:paraId="46F8A72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1155A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30BAC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7A9F6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F41882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7111F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0FA98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E79349" w14:textId="77777777" w:rsidR="00EC3075" w:rsidRPr="00A27A48" w:rsidRDefault="00EC3075" w:rsidP="00271977">
            <w:pPr>
              <w:rPr>
                <w:rFonts w:ascii="標楷體" w:eastAsia="標楷體" w:hAnsi="標楷體"/>
              </w:rPr>
            </w:pPr>
            <w:r w:rsidRPr="00A27A48">
              <w:rPr>
                <w:rFonts w:ascii="標楷體" w:eastAsia="標楷體" w:hAnsi="標楷體"/>
              </w:rPr>
              <w:t>JcicZ442</w:t>
            </w:r>
          </w:p>
        </w:tc>
        <w:tc>
          <w:tcPr>
            <w:tcW w:w="3828" w:type="dxa"/>
            <w:tcBorders>
              <w:top w:val="single" w:sz="4" w:space="0" w:color="auto"/>
              <w:left w:val="single" w:sz="4" w:space="0" w:color="auto"/>
              <w:bottom w:val="single" w:sz="4" w:space="0" w:color="auto"/>
              <w:right w:val="single" w:sz="4" w:space="0" w:color="auto"/>
            </w:tcBorders>
            <w:hideMark/>
          </w:tcPr>
          <w:p w14:paraId="2A0A1915"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回報無擔保債權金額資料主檔</w:t>
            </w:r>
          </w:p>
        </w:tc>
      </w:tr>
      <w:tr w:rsidR="007A5E3F" w:rsidRPr="00A27A48" w14:paraId="0C26899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C358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12E90B3" w14:textId="77777777" w:rsidR="00EC3075" w:rsidRPr="00A27A48" w:rsidRDefault="00EC3075" w:rsidP="00271977">
            <w:pPr>
              <w:rPr>
                <w:rFonts w:ascii="標楷體" w:eastAsia="標楷體" w:hAnsi="標楷體"/>
              </w:rPr>
            </w:pPr>
            <w:r w:rsidRPr="00A27A48">
              <w:rPr>
                <w:rFonts w:ascii="標楷體" w:eastAsia="標楷體" w:hAnsi="標楷體"/>
              </w:rPr>
              <w:t>JcicZ442Log</w:t>
            </w:r>
          </w:p>
        </w:tc>
        <w:tc>
          <w:tcPr>
            <w:tcW w:w="3828" w:type="dxa"/>
            <w:tcBorders>
              <w:top w:val="single" w:sz="4" w:space="0" w:color="auto"/>
              <w:left w:val="single" w:sz="4" w:space="0" w:color="auto"/>
              <w:bottom w:val="single" w:sz="4" w:space="0" w:color="auto"/>
              <w:right w:val="single" w:sz="4" w:space="0" w:color="auto"/>
            </w:tcBorders>
            <w:hideMark/>
          </w:tcPr>
          <w:p w14:paraId="22720B4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回報無擔保債權金額資料歷程</w:t>
            </w:r>
            <w:r w:rsidRPr="00A27A48">
              <w:rPr>
                <w:rFonts w:ascii="標楷體" w:eastAsia="標楷體" w:hAnsi="標楷體" w:hint="eastAsia"/>
                <w:lang w:eastAsia="zh-HK"/>
              </w:rPr>
              <w:t>檔</w:t>
            </w:r>
          </w:p>
        </w:tc>
      </w:tr>
      <w:tr w:rsidR="007A5E3F" w:rsidRPr="00A27A48" w14:paraId="06CD1B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D78480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A712CC2"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2CEE8F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0772E5B" w14:textId="77777777" w:rsidTr="001172A8">
        <w:tc>
          <w:tcPr>
            <w:tcW w:w="851" w:type="dxa"/>
            <w:tcBorders>
              <w:top w:val="single" w:sz="4" w:space="0" w:color="auto"/>
              <w:left w:val="single" w:sz="4" w:space="0" w:color="auto"/>
              <w:bottom w:val="single" w:sz="4" w:space="0" w:color="auto"/>
              <w:right w:val="single" w:sz="4" w:space="0" w:color="auto"/>
            </w:tcBorders>
          </w:tcPr>
          <w:p w14:paraId="05B57A91"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E2BBEE1"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468C0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61AB96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3A20EB"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C0D924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FB10BB4" w14:textId="77777777" w:rsidR="00EC3075" w:rsidRPr="00A27A48" w:rsidRDefault="00EC3075" w:rsidP="00271977">
            <w:pPr>
              <w:widowControl/>
              <w:rPr>
                <w:rFonts w:ascii="標楷體" w:eastAsia="標楷體" w:hAnsi="標楷體"/>
                <w:kern w:val="0"/>
                <w:sz w:val="20"/>
                <w:szCs w:val="20"/>
              </w:rPr>
            </w:pPr>
          </w:p>
        </w:tc>
      </w:tr>
    </w:tbl>
    <w:p w14:paraId="2A487DEA" w14:textId="77777777" w:rsidR="00EC3075" w:rsidRPr="00A27A48" w:rsidRDefault="00EC3075" w:rsidP="00271977">
      <w:pPr>
        <w:rPr>
          <w:rFonts w:ascii="標楷體" w:eastAsia="標楷體" w:hAnsi="標楷體"/>
          <w:lang w:eastAsia="x-none"/>
        </w:rPr>
      </w:pPr>
    </w:p>
    <w:p w14:paraId="3A134264"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FE6BBA4" w14:textId="16EAD2FB"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73F40E8B" wp14:editId="5FAF0DA8">
            <wp:extent cx="6479540" cy="1569085"/>
            <wp:effectExtent l="0" t="0" r="0" b="0"/>
            <wp:docPr id="483" name="圖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69085"/>
                    </a:xfrm>
                    <a:prstGeom prst="rect">
                      <a:avLst/>
                    </a:prstGeom>
                  </pic:spPr>
                </pic:pic>
              </a:graphicData>
            </a:graphic>
          </wp:inline>
        </w:drawing>
      </w:r>
      <w:r w:rsidR="00EC3075" w:rsidRPr="00A27A48">
        <w:rPr>
          <w:rFonts w:ascii="標楷體" w:eastAsia="標楷體" w:hAnsi="標楷體"/>
          <w:noProof/>
        </w:rPr>
        <w:t xml:space="preserve">              </w:t>
      </w:r>
    </w:p>
    <w:p w14:paraId="21B936BB"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9756798"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0A1A21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140CE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F0BB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B0A47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31A01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3D5710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E5D19F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B8FF9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55720C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2D8601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EB06E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73CC5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3576D5D" w14:textId="77777777" w:rsidR="00EC3075" w:rsidRPr="00A27A48" w:rsidRDefault="00EC3075" w:rsidP="00271977">
      <w:pPr>
        <w:pStyle w:val="af9"/>
        <w:ind w:leftChars="0" w:left="1418"/>
        <w:rPr>
          <w:rFonts w:ascii="標楷體" w:eastAsia="標楷體" w:hAnsi="標楷體"/>
          <w:sz w:val="26"/>
          <w:szCs w:val="26"/>
          <w:lang w:eastAsia="x-none"/>
        </w:rPr>
      </w:pPr>
    </w:p>
    <w:p w14:paraId="1C0B45DB"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DF5D0F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3977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56467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DADAF1"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0E058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F08A6EA"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5DBEC3"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6C196F"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3185B9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87E866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8F6C90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E8AE07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0D1332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A452C9" w14:textId="77777777" w:rsidR="00EC3075" w:rsidRPr="00A27A48" w:rsidRDefault="00EC3075" w:rsidP="00271977">
            <w:pPr>
              <w:widowControl/>
              <w:rPr>
                <w:rFonts w:ascii="標楷體" w:eastAsia="標楷體" w:hAnsi="標楷體"/>
                <w:lang w:eastAsia="x-none"/>
              </w:rPr>
            </w:pPr>
          </w:p>
        </w:tc>
      </w:tr>
      <w:tr w:rsidR="007A5E3F" w:rsidRPr="00A27A48" w14:paraId="4A4B2CC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F813D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1DAE64"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6B80E43"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E081BA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6E93"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10D61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5F3192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81E32"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562A40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015BC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C2AD5CE"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2592AF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1D2D5C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060BB3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FA16B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479652"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5EA812"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FB74F6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3BE3E2"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8A21D2E"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5E4663D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D724D0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012E4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83601"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81C754B"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CC892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AD1CA9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DE3E7"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CD0BAD"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545E84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EDC6E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F5AD6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50ABF9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658025"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F1AEF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B9F21B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D55D7AC"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713FD300"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88E87F5"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029DA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2667C0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B14ED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D2A8BAF"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43DA2E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4D8A46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DDC433"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0BC9419" w14:textId="1F23F544"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最大債權金融機構代號(MaxMainCode)]是否存在於[前置調解回報無擔保債權金額資料主檔(</w:t>
            </w:r>
            <w:r w:rsidRPr="00A27A48">
              <w:rPr>
                <w:rFonts w:ascii="標楷體" w:eastAsia="標楷體" w:hAnsi="標楷體"/>
              </w:rPr>
              <w:t>JcicZ442)</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4CAEE2DA" w14:textId="77777777" w:rsidR="00EC3075" w:rsidRPr="00A27A48" w:rsidRDefault="00EC3075" w:rsidP="006D6F84">
      <w:pPr>
        <w:pStyle w:val="a"/>
        <w:numPr>
          <w:ilvl w:val="0"/>
          <w:numId w:val="0"/>
        </w:numPr>
        <w:ind w:left="1418"/>
      </w:pPr>
    </w:p>
    <w:p w14:paraId="6C419584" w14:textId="77777777" w:rsidR="00EC3075" w:rsidRPr="00A27A48" w:rsidRDefault="00EC3075" w:rsidP="006D6F84">
      <w:pPr>
        <w:pStyle w:val="a"/>
      </w:pPr>
      <w:r w:rsidRPr="00A27A48">
        <w:rPr>
          <w:rFonts w:hint="eastAsia"/>
        </w:rPr>
        <w:t>輸出畫面</w:t>
      </w:r>
      <w:r w:rsidRPr="00A27A48">
        <w:t>:</w:t>
      </w:r>
    </w:p>
    <w:p w14:paraId="3F355FDE"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685F3E0E" wp14:editId="4021B91F">
            <wp:extent cx="6479540" cy="104775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47750"/>
                    </a:xfrm>
                    <a:prstGeom prst="rect">
                      <a:avLst/>
                    </a:prstGeom>
                  </pic:spPr>
                </pic:pic>
              </a:graphicData>
            </a:graphic>
          </wp:inline>
        </w:drawing>
      </w:r>
    </w:p>
    <w:p w14:paraId="2B11DE5E" w14:textId="297CB5F3" w:rsidR="00EC3075" w:rsidRPr="00A27A48" w:rsidRDefault="00EC3075" w:rsidP="00271977">
      <w:pPr>
        <w:rPr>
          <w:rFonts w:ascii="標楷體" w:eastAsia="標楷體" w:hAnsi="標楷體"/>
          <w:noProof/>
        </w:rPr>
      </w:pPr>
      <w:r w:rsidRPr="00A27A48">
        <w:rPr>
          <w:rFonts w:ascii="標楷體" w:eastAsia="標楷體" w:hAnsi="標楷體"/>
          <w:noProof/>
        </w:rPr>
        <w:t xml:space="preserve">   </w:t>
      </w:r>
      <w:r w:rsidR="00230307" w:rsidRPr="00A27A48">
        <w:rPr>
          <w:rFonts w:ascii="標楷體" w:eastAsia="標楷體" w:hAnsi="標楷體"/>
          <w:noProof/>
        </w:rPr>
        <w:drawing>
          <wp:inline distT="0" distB="0" distL="0" distR="0" wp14:anchorId="2E1A988B" wp14:editId="240B3F4F">
            <wp:extent cx="6479540" cy="1020445"/>
            <wp:effectExtent l="0" t="0" r="0" b="0"/>
            <wp:docPr id="451" name="圖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020445"/>
                    </a:xfrm>
                    <a:prstGeom prst="rect">
                      <a:avLst/>
                    </a:prstGeom>
                  </pic:spPr>
                </pic:pic>
              </a:graphicData>
            </a:graphic>
          </wp:inline>
        </w:drawing>
      </w:r>
    </w:p>
    <w:p w14:paraId="305D02CB" w14:textId="22F0D314" w:rsidR="00230307" w:rsidRPr="00A27A48" w:rsidRDefault="00230307" w:rsidP="00271977">
      <w:pPr>
        <w:rPr>
          <w:rFonts w:ascii="標楷體" w:eastAsia="標楷體" w:hAnsi="標楷體"/>
        </w:rPr>
      </w:pPr>
      <w:r w:rsidRPr="00A27A48">
        <w:rPr>
          <w:rFonts w:ascii="標楷體" w:eastAsia="標楷體" w:hAnsi="標楷體"/>
          <w:noProof/>
        </w:rPr>
        <w:lastRenderedPageBreak/>
        <w:drawing>
          <wp:inline distT="0" distB="0" distL="0" distR="0" wp14:anchorId="0BDE716C" wp14:editId="7613ACCF">
            <wp:extent cx="6479540" cy="1130935"/>
            <wp:effectExtent l="0" t="0" r="0" b="0"/>
            <wp:docPr id="452" name="圖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130935"/>
                    </a:xfrm>
                    <a:prstGeom prst="rect">
                      <a:avLst/>
                    </a:prstGeom>
                  </pic:spPr>
                </pic:pic>
              </a:graphicData>
            </a:graphic>
          </wp:inline>
        </w:drawing>
      </w:r>
    </w:p>
    <w:p w14:paraId="678C87E6"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79F20E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54674E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AFF561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95EB6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7563E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579D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603E9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EBE90B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FC1AE6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44D09B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A7AE9A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86297A5" w14:textId="77777777" w:rsidR="00EC3075" w:rsidRPr="00A27A48" w:rsidRDefault="00EC3075" w:rsidP="00271977">
            <w:pPr>
              <w:jc w:val="both"/>
              <w:rPr>
                <w:rFonts w:ascii="標楷體" w:eastAsia="標楷體" w:hAnsi="標楷體"/>
                <w:lang w:eastAsia="zh-CN"/>
              </w:rPr>
            </w:pPr>
          </w:p>
        </w:tc>
      </w:tr>
      <w:tr w:rsidR="007A5E3F" w:rsidRPr="00A27A48" w14:paraId="7909CD7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C4E73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8B138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C6332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2BA445B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58135752" w14:textId="77777777" w:rsidR="00EC3075" w:rsidRPr="00A27A48" w:rsidRDefault="00EC3075" w:rsidP="00271977">
            <w:pPr>
              <w:jc w:val="both"/>
              <w:rPr>
                <w:rFonts w:ascii="標楷體" w:eastAsia="標楷體" w:hAnsi="標楷體"/>
                <w:lang w:eastAsia="zh-CN"/>
              </w:rPr>
            </w:pPr>
          </w:p>
        </w:tc>
      </w:tr>
      <w:tr w:rsidR="007A5E3F" w:rsidRPr="00A27A48" w14:paraId="705B14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1C1E8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9CCFC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04C4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3A024A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04E56B89" w14:textId="77777777" w:rsidR="00EC3075" w:rsidRPr="00A27A48" w:rsidRDefault="00EC3075" w:rsidP="00271977">
            <w:pPr>
              <w:jc w:val="both"/>
              <w:rPr>
                <w:rFonts w:ascii="標楷體" w:eastAsia="標楷體" w:hAnsi="標楷體"/>
                <w:lang w:eastAsia="zh-CN"/>
              </w:rPr>
            </w:pPr>
          </w:p>
        </w:tc>
      </w:tr>
      <w:tr w:rsidR="007A5E3F" w:rsidRPr="00A27A48" w14:paraId="072BBB9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303E6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2D63B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FC0E7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3673D8B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154EB2BD" w14:textId="77777777" w:rsidR="00EC3075" w:rsidRPr="00A27A48" w:rsidRDefault="00EC3075" w:rsidP="00271977">
            <w:pPr>
              <w:jc w:val="both"/>
              <w:rPr>
                <w:rFonts w:ascii="標楷體" w:eastAsia="標楷體" w:hAnsi="標楷體"/>
                <w:lang w:eastAsia="zh-CN"/>
              </w:rPr>
            </w:pPr>
          </w:p>
        </w:tc>
      </w:tr>
      <w:tr w:rsidR="007A5E3F" w:rsidRPr="00A27A48" w14:paraId="53C9834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C8CC9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95DF8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7F3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信用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62DDE7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760FB617" w14:textId="77777777" w:rsidR="00EC3075" w:rsidRPr="00A27A48" w:rsidRDefault="00EC3075" w:rsidP="00271977">
            <w:pPr>
              <w:jc w:val="both"/>
              <w:rPr>
                <w:rFonts w:ascii="標楷體" w:eastAsia="標楷體" w:hAnsi="標楷體"/>
                <w:lang w:eastAsia="zh-CN"/>
              </w:rPr>
            </w:pPr>
          </w:p>
        </w:tc>
      </w:tr>
      <w:tr w:rsidR="007A5E3F" w:rsidRPr="00A27A48" w14:paraId="2C4DA1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BEC6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55D8293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B3266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3D654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606C0D78" w14:textId="77777777" w:rsidR="00EC3075" w:rsidRPr="00A27A48" w:rsidRDefault="00EC3075" w:rsidP="00271977">
            <w:pPr>
              <w:jc w:val="both"/>
              <w:rPr>
                <w:rFonts w:ascii="標楷體" w:eastAsia="標楷體" w:hAnsi="標楷體"/>
                <w:lang w:eastAsia="zh-CN"/>
              </w:rPr>
            </w:pPr>
          </w:p>
        </w:tc>
      </w:tr>
      <w:tr w:rsidR="007A5E3F" w:rsidRPr="00A27A48" w14:paraId="2DFA07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929C9C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132F53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AEBE4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FC5BB3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3FAB6978" w14:textId="77777777" w:rsidR="00EC3075" w:rsidRPr="00A27A48" w:rsidRDefault="00EC3075" w:rsidP="00271977">
            <w:pPr>
              <w:jc w:val="both"/>
              <w:rPr>
                <w:rFonts w:ascii="標楷體" w:eastAsia="標楷體" w:hAnsi="標楷體"/>
                <w:lang w:eastAsia="zh-CN"/>
              </w:rPr>
            </w:pPr>
          </w:p>
        </w:tc>
      </w:tr>
      <w:tr w:rsidR="007A5E3F" w:rsidRPr="00A27A48" w14:paraId="7791081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C004F5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2F183E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DAB4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保證債權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327FA5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GuarAmt</w:t>
            </w:r>
          </w:p>
        </w:tc>
        <w:tc>
          <w:tcPr>
            <w:tcW w:w="1770" w:type="dxa"/>
            <w:tcBorders>
              <w:top w:val="single" w:sz="4" w:space="0" w:color="auto"/>
              <w:left w:val="single" w:sz="4" w:space="0" w:color="auto"/>
              <w:bottom w:val="single" w:sz="4" w:space="0" w:color="auto"/>
              <w:right w:val="single" w:sz="4" w:space="0" w:color="auto"/>
            </w:tcBorders>
            <w:vAlign w:val="center"/>
          </w:tcPr>
          <w:p w14:paraId="660C0E64" w14:textId="77777777" w:rsidR="00EC3075" w:rsidRPr="00A27A48" w:rsidRDefault="00EC3075" w:rsidP="00271977">
            <w:pPr>
              <w:jc w:val="both"/>
              <w:rPr>
                <w:rFonts w:ascii="標楷體" w:eastAsia="標楷體" w:hAnsi="標楷體"/>
                <w:lang w:eastAsia="zh-CN"/>
              </w:rPr>
            </w:pPr>
          </w:p>
        </w:tc>
      </w:tr>
      <w:tr w:rsidR="007A5E3F" w:rsidRPr="00A27A48" w14:paraId="479DAD3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1F12F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CA70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282B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本金</w:t>
            </w:r>
          </w:p>
        </w:tc>
        <w:tc>
          <w:tcPr>
            <w:tcW w:w="3696" w:type="dxa"/>
            <w:tcBorders>
              <w:top w:val="single" w:sz="4" w:space="0" w:color="auto"/>
              <w:left w:val="single" w:sz="4" w:space="0" w:color="auto"/>
              <w:bottom w:val="single" w:sz="4" w:space="0" w:color="auto"/>
              <w:right w:val="single" w:sz="4" w:space="0" w:color="auto"/>
            </w:tcBorders>
            <w:vAlign w:val="center"/>
          </w:tcPr>
          <w:p w14:paraId="462AA1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6C81B8DB" w14:textId="77777777" w:rsidR="00EC3075" w:rsidRPr="00A27A48" w:rsidRDefault="00EC3075" w:rsidP="00271977">
            <w:pPr>
              <w:jc w:val="both"/>
              <w:rPr>
                <w:rFonts w:ascii="標楷體" w:eastAsia="標楷體" w:hAnsi="標楷體"/>
                <w:lang w:eastAsia="zh-CN"/>
              </w:rPr>
            </w:pPr>
          </w:p>
        </w:tc>
      </w:tr>
      <w:tr w:rsidR="007A5E3F" w:rsidRPr="00A27A48" w14:paraId="409C960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70AA9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3F1AB4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97B7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利息</w:t>
            </w:r>
          </w:p>
        </w:tc>
        <w:tc>
          <w:tcPr>
            <w:tcW w:w="3696" w:type="dxa"/>
            <w:tcBorders>
              <w:top w:val="single" w:sz="4" w:space="0" w:color="auto"/>
              <w:left w:val="single" w:sz="4" w:space="0" w:color="auto"/>
              <w:bottom w:val="single" w:sz="4" w:space="0" w:color="auto"/>
              <w:right w:val="single" w:sz="4" w:space="0" w:color="auto"/>
            </w:tcBorders>
            <w:vAlign w:val="center"/>
          </w:tcPr>
          <w:p w14:paraId="1D6C5F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61882FBF" w14:textId="77777777" w:rsidR="00EC3075" w:rsidRPr="00A27A48" w:rsidRDefault="00EC3075" w:rsidP="00271977">
            <w:pPr>
              <w:jc w:val="both"/>
              <w:rPr>
                <w:rFonts w:ascii="標楷體" w:eastAsia="標楷體" w:hAnsi="標楷體"/>
                <w:lang w:eastAsia="zh-CN"/>
              </w:rPr>
            </w:pPr>
          </w:p>
        </w:tc>
      </w:tr>
      <w:tr w:rsidR="007A5E3F" w:rsidRPr="00A27A48" w14:paraId="3ACC2E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34EDC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393A8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A453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551C556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3B049B72" w14:textId="77777777" w:rsidR="00EC3075" w:rsidRPr="00A27A48" w:rsidRDefault="00EC3075" w:rsidP="00271977">
            <w:pPr>
              <w:jc w:val="both"/>
              <w:rPr>
                <w:rFonts w:ascii="標楷體" w:eastAsia="標楷體" w:hAnsi="標楷體"/>
                <w:lang w:eastAsia="zh-CN"/>
              </w:rPr>
            </w:pPr>
          </w:p>
        </w:tc>
      </w:tr>
      <w:tr w:rsidR="007A5E3F" w:rsidRPr="00A27A48" w14:paraId="21B18B6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61311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64837C6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48DF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3DAA68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4D75224C" w14:textId="77777777" w:rsidR="00EC3075" w:rsidRPr="00A27A48" w:rsidRDefault="00EC3075" w:rsidP="00271977">
            <w:pPr>
              <w:jc w:val="both"/>
              <w:rPr>
                <w:rFonts w:ascii="標楷體" w:eastAsia="標楷體" w:hAnsi="標楷體"/>
                <w:lang w:eastAsia="zh-CN"/>
              </w:rPr>
            </w:pPr>
          </w:p>
        </w:tc>
      </w:tr>
      <w:tr w:rsidR="007A5E3F" w:rsidRPr="00A27A48" w14:paraId="2BEA699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D1D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A98C4C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C198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5AF8C62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4D78A89" w14:textId="77777777" w:rsidR="00EC3075" w:rsidRPr="00A27A48" w:rsidRDefault="00EC3075" w:rsidP="00271977">
            <w:pPr>
              <w:jc w:val="both"/>
              <w:rPr>
                <w:rFonts w:ascii="標楷體" w:eastAsia="標楷體" w:hAnsi="標楷體"/>
                <w:lang w:eastAsia="zh-CN"/>
              </w:rPr>
            </w:pPr>
          </w:p>
        </w:tc>
      </w:tr>
      <w:tr w:rsidR="007A5E3F" w:rsidRPr="00A27A48" w14:paraId="5B942CE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AE2563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1286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6F74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3B39980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2B89ABE5" w14:textId="77777777" w:rsidR="00EC3075" w:rsidRPr="00A27A48" w:rsidRDefault="00EC3075" w:rsidP="00271977">
            <w:pPr>
              <w:jc w:val="both"/>
              <w:rPr>
                <w:rFonts w:ascii="標楷體" w:eastAsia="標楷體" w:hAnsi="標楷體"/>
                <w:lang w:eastAsia="zh-CN"/>
              </w:rPr>
            </w:pPr>
          </w:p>
        </w:tc>
      </w:tr>
      <w:tr w:rsidR="007A5E3F" w:rsidRPr="00A27A48" w14:paraId="6914C6F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8AB8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0AE3ADB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B0EE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00C6B4B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620EB3CE" w14:textId="77777777" w:rsidR="00EC3075" w:rsidRPr="00A27A48" w:rsidRDefault="00EC3075" w:rsidP="00271977">
            <w:pPr>
              <w:jc w:val="both"/>
              <w:rPr>
                <w:rFonts w:ascii="標楷體" w:eastAsia="標楷體" w:hAnsi="標楷體"/>
                <w:lang w:eastAsia="zh-CN"/>
              </w:rPr>
            </w:pPr>
          </w:p>
        </w:tc>
      </w:tr>
      <w:tr w:rsidR="007A5E3F" w:rsidRPr="00A27A48" w14:paraId="23721B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D2100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61AB05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EACE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310EFC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CA858B" w14:textId="77777777" w:rsidR="00EC3075" w:rsidRPr="00A27A48" w:rsidRDefault="00EC3075" w:rsidP="00271977">
            <w:pPr>
              <w:jc w:val="both"/>
              <w:rPr>
                <w:rFonts w:ascii="標楷體" w:eastAsia="標楷體" w:hAnsi="標楷體"/>
                <w:lang w:eastAsia="zh-CN"/>
              </w:rPr>
            </w:pPr>
          </w:p>
        </w:tc>
      </w:tr>
      <w:tr w:rsidR="007A5E3F" w:rsidRPr="00A27A48" w14:paraId="72E4F5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A1A6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8A93B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1DF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6DF31E1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22D57B39" w14:textId="77777777" w:rsidR="00EC3075" w:rsidRPr="00A27A48" w:rsidRDefault="00EC3075" w:rsidP="00271977">
            <w:pPr>
              <w:jc w:val="both"/>
              <w:rPr>
                <w:rFonts w:ascii="標楷體" w:eastAsia="標楷體" w:hAnsi="標楷體"/>
                <w:lang w:eastAsia="zh-CN"/>
              </w:rPr>
            </w:pPr>
          </w:p>
        </w:tc>
      </w:tr>
      <w:tr w:rsidR="007A5E3F" w:rsidRPr="00A27A48" w14:paraId="618CF37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B3A7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0B1AA15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AB4C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21A7C3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3BF5D8DA" w14:textId="77777777" w:rsidR="00EC3075" w:rsidRPr="00A27A48" w:rsidRDefault="00EC3075" w:rsidP="00271977">
            <w:pPr>
              <w:jc w:val="both"/>
              <w:rPr>
                <w:rFonts w:ascii="標楷體" w:eastAsia="標楷體" w:hAnsi="標楷體"/>
                <w:lang w:eastAsia="zh-CN"/>
              </w:rPr>
            </w:pPr>
          </w:p>
        </w:tc>
      </w:tr>
      <w:tr w:rsidR="007A5E3F" w:rsidRPr="00A27A48" w14:paraId="5AC84A8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76424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57D8EB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7E01AE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2B74B2B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36F7C834" w14:textId="77777777" w:rsidR="00EC3075" w:rsidRPr="00A27A48" w:rsidRDefault="00EC3075" w:rsidP="00271977">
            <w:pPr>
              <w:jc w:val="both"/>
              <w:rPr>
                <w:rFonts w:ascii="標楷體" w:eastAsia="標楷體" w:hAnsi="標楷體"/>
                <w:lang w:eastAsia="zh-CN"/>
              </w:rPr>
            </w:pPr>
          </w:p>
        </w:tc>
      </w:tr>
      <w:tr w:rsidR="007A5E3F" w:rsidRPr="00A27A48" w14:paraId="3787B20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E1175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6649DB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4BD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1161CA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6FA8BDD6" w14:textId="77777777" w:rsidR="00EC3075" w:rsidRPr="00A27A48" w:rsidRDefault="00EC3075" w:rsidP="00271977">
            <w:pPr>
              <w:jc w:val="both"/>
              <w:rPr>
                <w:rFonts w:ascii="標楷體" w:eastAsia="標楷體" w:hAnsi="標楷體"/>
                <w:lang w:eastAsia="zh-CN"/>
              </w:rPr>
            </w:pPr>
          </w:p>
        </w:tc>
      </w:tr>
      <w:tr w:rsidR="007A5E3F" w:rsidRPr="00A27A48" w14:paraId="27A637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C596F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163DC5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DDAA5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本金</w:t>
            </w:r>
          </w:p>
        </w:tc>
        <w:tc>
          <w:tcPr>
            <w:tcW w:w="3696" w:type="dxa"/>
            <w:tcBorders>
              <w:top w:val="single" w:sz="4" w:space="0" w:color="auto"/>
              <w:left w:val="single" w:sz="4" w:space="0" w:color="auto"/>
              <w:bottom w:val="single" w:sz="4" w:space="0" w:color="auto"/>
              <w:right w:val="single" w:sz="4" w:space="0" w:color="auto"/>
            </w:tcBorders>
            <w:vAlign w:val="center"/>
          </w:tcPr>
          <w:p w14:paraId="04DCEF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Prin</w:t>
            </w:r>
          </w:p>
        </w:tc>
        <w:tc>
          <w:tcPr>
            <w:tcW w:w="1770" w:type="dxa"/>
            <w:tcBorders>
              <w:top w:val="single" w:sz="4" w:space="0" w:color="auto"/>
              <w:left w:val="single" w:sz="4" w:space="0" w:color="auto"/>
              <w:bottom w:val="single" w:sz="4" w:space="0" w:color="auto"/>
              <w:right w:val="single" w:sz="4" w:space="0" w:color="auto"/>
            </w:tcBorders>
            <w:vAlign w:val="center"/>
          </w:tcPr>
          <w:p w14:paraId="2ACD78F6" w14:textId="77777777" w:rsidR="00EC3075" w:rsidRPr="00A27A48" w:rsidRDefault="00EC3075" w:rsidP="00271977">
            <w:pPr>
              <w:jc w:val="both"/>
              <w:rPr>
                <w:rFonts w:ascii="標楷體" w:eastAsia="標楷體" w:hAnsi="標楷體"/>
                <w:lang w:eastAsia="zh-CN"/>
              </w:rPr>
            </w:pPr>
          </w:p>
        </w:tc>
      </w:tr>
      <w:tr w:rsidR="007A5E3F" w:rsidRPr="00A27A48" w14:paraId="07BF646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EBB7E2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69E33A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47C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利息</w:t>
            </w:r>
          </w:p>
        </w:tc>
        <w:tc>
          <w:tcPr>
            <w:tcW w:w="3696" w:type="dxa"/>
            <w:tcBorders>
              <w:top w:val="single" w:sz="4" w:space="0" w:color="auto"/>
              <w:left w:val="single" w:sz="4" w:space="0" w:color="auto"/>
              <w:bottom w:val="single" w:sz="4" w:space="0" w:color="auto"/>
              <w:right w:val="single" w:sz="4" w:space="0" w:color="auto"/>
            </w:tcBorders>
            <w:vAlign w:val="center"/>
          </w:tcPr>
          <w:p w14:paraId="54B3A83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Inte</w:t>
            </w:r>
          </w:p>
        </w:tc>
        <w:tc>
          <w:tcPr>
            <w:tcW w:w="1770" w:type="dxa"/>
            <w:tcBorders>
              <w:top w:val="single" w:sz="4" w:space="0" w:color="auto"/>
              <w:left w:val="single" w:sz="4" w:space="0" w:color="auto"/>
              <w:bottom w:val="single" w:sz="4" w:space="0" w:color="auto"/>
              <w:right w:val="single" w:sz="4" w:space="0" w:color="auto"/>
            </w:tcBorders>
            <w:vAlign w:val="center"/>
          </w:tcPr>
          <w:p w14:paraId="0B48ED2C" w14:textId="77777777" w:rsidR="00EC3075" w:rsidRPr="00A27A48" w:rsidRDefault="00EC3075" w:rsidP="00271977">
            <w:pPr>
              <w:jc w:val="both"/>
              <w:rPr>
                <w:rFonts w:ascii="標楷體" w:eastAsia="標楷體" w:hAnsi="標楷體"/>
                <w:lang w:eastAsia="zh-CN"/>
              </w:rPr>
            </w:pPr>
          </w:p>
        </w:tc>
      </w:tr>
      <w:tr w:rsidR="007A5E3F" w:rsidRPr="00A27A48" w14:paraId="2D5CF79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7AF4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0C0921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55C11B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違約金</w:t>
            </w:r>
          </w:p>
        </w:tc>
        <w:tc>
          <w:tcPr>
            <w:tcW w:w="3696" w:type="dxa"/>
            <w:tcBorders>
              <w:top w:val="single" w:sz="4" w:space="0" w:color="auto"/>
              <w:left w:val="single" w:sz="4" w:space="0" w:color="auto"/>
              <w:bottom w:val="single" w:sz="4" w:space="0" w:color="auto"/>
              <w:right w:val="single" w:sz="4" w:space="0" w:color="auto"/>
            </w:tcBorders>
            <w:vAlign w:val="center"/>
          </w:tcPr>
          <w:p w14:paraId="481FF5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Pena</w:t>
            </w:r>
          </w:p>
        </w:tc>
        <w:tc>
          <w:tcPr>
            <w:tcW w:w="1770" w:type="dxa"/>
            <w:tcBorders>
              <w:top w:val="single" w:sz="4" w:space="0" w:color="auto"/>
              <w:left w:val="single" w:sz="4" w:space="0" w:color="auto"/>
              <w:bottom w:val="single" w:sz="4" w:space="0" w:color="auto"/>
              <w:right w:val="single" w:sz="4" w:space="0" w:color="auto"/>
            </w:tcBorders>
            <w:vAlign w:val="center"/>
          </w:tcPr>
          <w:p w14:paraId="0D205B58" w14:textId="77777777" w:rsidR="00EC3075" w:rsidRPr="00A27A48" w:rsidRDefault="00EC3075" w:rsidP="00271977">
            <w:pPr>
              <w:jc w:val="both"/>
              <w:rPr>
                <w:rFonts w:ascii="標楷體" w:eastAsia="標楷體" w:hAnsi="標楷體"/>
                <w:lang w:eastAsia="zh-CN"/>
              </w:rPr>
            </w:pPr>
          </w:p>
        </w:tc>
      </w:tr>
      <w:tr w:rsidR="007A5E3F" w:rsidRPr="00A27A48" w14:paraId="18B520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9428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68D59CD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EEA5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F5C28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Other</w:t>
            </w:r>
          </w:p>
        </w:tc>
        <w:tc>
          <w:tcPr>
            <w:tcW w:w="1770" w:type="dxa"/>
            <w:tcBorders>
              <w:top w:val="single" w:sz="4" w:space="0" w:color="auto"/>
              <w:left w:val="single" w:sz="4" w:space="0" w:color="auto"/>
              <w:bottom w:val="single" w:sz="4" w:space="0" w:color="auto"/>
              <w:right w:val="single" w:sz="4" w:space="0" w:color="auto"/>
            </w:tcBorders>
            <w:vAlign w:val="center"/>
          </w:tcPr>
          <w:p w14:paraId="5D802916" w14:textId="77777777" w:rsidR="00EC3075" w:rsidRPr="00A27A48" w:rsidRDefault="00EC3075" w:rsidP="00271977">
            <w:pPr>
              <w:jc w:val="both"/>
              <w:rPr>
                <w:rFonts w:ascii="標楷體" w:eastAsia="標楷體" w:hAnsi="標楷體"/>
                <w:lang w:eastAsia="zh-CN"/>
              </w:rPr>
            </w:pPr>
          </w:p>
        </w:tc>
      </w:tr>
      <w:tr w:rsidR="007A5E3F" w:rsidRPr="00A27A48" w14:paraId="1AE792C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79ADA7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B5E2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118832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46BEF05"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BD5E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79E4B7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0F5F51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36C9552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D5213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5F684FF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FCF87E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01634AF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C2E3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A5924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BE9A89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DF5EAA0"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E36A4F6" w14:textId="77777777" w:rsidR="00EC3075" w:rsidRPr="00A27A48" w:rsidRDefault="00EC3075" w:rsidP="00271977">
            <w:pPr>
              <w:jc w:val="both"/>
              <w:rPr>
                <w:rFonts w:ascii="標楷體" w:eastAsia="標楷體" w:hAnsi="標楷體"/>
              </w:rPr>
            </w:pPr>
          </w:p>
        </w:tc>
      </w:tr>
    </w:tbl>
    <w:p w14:paraId="59406250" w14:textId="77777777" w:rsidR="00EC3075" w:rsidRPr="00A27A48" w:rsidRDefault="00EC3075" w:rsidP="00271977">
      <w:pPr>
        <w:widowControl/>
        <w:rPr>
          <w:rFonts w:ascii="標楷體" w:eastAsia="標楷體" w:hAnsi="標楷體"/>
        </w:rPr>
      </w:pPr>
    </w:p>
    <w:p w14:paraId="16087CD2" w14:textId="77777777" w:rsidR="00EC3075" w:rsidRPr="00A27A48" w:rsidRDefault="00EC3075" w:rsidP="00271977">
      <w:pPr>
        <w:widowControl/>
        <w:rPr>
          <w:rFonts w:ascii="標楷體" w:eastAsia="標楷體" w:hAnsi="標楷體" w:cs="標楷體"/>
          <w:kern w:val="0"/>
          <w:szCs w:val="28"/>
        </w:rPr>
      </w:pPr>
    </w:p>
    <w:p w14:paraId="43196084" w14:textId="1114CE2A"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BBEF40B" w14:textId="77777777" w:rsidR="00EC3075" w:rsidRPr="00A27A48" w:rsidRDefault="00EC3075" w:rsidP="00963923">
      <w:pPr>
        <w:pStyle w:val="3"/>
        <w:numPr>
          <w:ilvl w:val="2"/>
          <w:numId w:val="9"/>
        </w:numPr>
        <w:spacing w:before="0"/>
        <w:rPr>
          <w:rFonts w:ascii="標楷體" w:hAnsi="標楷體"/>
        </w:rPr>
      </w:pPr>
      <w:bookmarkStart w:id="77" w:name="_Toc90482786"/>
      <w:bookmarkStart w:id="78" w:name="_Toc133581761"/>
      <w:r w:rsidRPr="00A27A48">
        <w:rPr>
          <w:rFonts w:ascii="標楷體" w:hAnsi="標楷體"/>
        </w:rPr>
        <w:lastRenderedPageBreak/>
        <w:t>L</w:t>
      </w:r>
      <w:r w:rsidRPr="00A27A48">
        <w:rPr>
          <w:rFonts w:ascii="標楷體" w:hAnsi="標楷體" w:hint="eastAsia"/>
        </w:rPr>
        <w:t>80</w:t>
      </w:r>
      <w:r w:rsidRPr="00A27A48">
        <w:rPr>
          <w:rFonts w:ascii="標楷體" w:hAnsi="標楷體"/>
        </w:rPr>
        <w:t>54</w:t>
      </w:r>
      <w:r w:rsidRPr="00A27A48">
        <w:rPr>
          <w:rFonts w:ascii="標楷體" w:hAnsi="標楷體" w:hint="eastAsia"/>
        </w:rPr>
        <w:t xml:space="preserve"> 消債條例JCIC報送資料歷程查詢(</w:t>
      </w:r>
      <w:r w:rsidRPr="00A27A48">
        <w:rPr>
          <w:rFonts w:ascii="標楷體" w:hAnsi="標楷體"/>
        </w:rPr>
        <w:t>443</w:t>
      </w:r>
      <w:r w:rsidRPr="00A27A48">
        <w:rPr>
          <w:rFonts w:ascii="標楷體" w:hAnsi="標楷體" w:hint="eastAsia"/>
        </w:rPr>
        <w:t>)</w:t>
      </w:r>
      <w:bookmarkEnd w:id="77"/>
      <w:bookmarkEnd w:id="78"/>
    </w:p>
    <w:p w14:paraId="57A50530"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CDBFB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C4EF4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1D809E"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3</w:t>
            </w:r>
            <w:r w:rsidRPr="00A27A48">
              <w:rPr>
                <w:rFonts w:ascii="標楷體" w:eastAsia="標楷體" w:hAnsi="標楷體" w:hint="eastAsia"/>
              </w:rPr>
              <w:t>)</w:t>
            </w:r>
          </w:p>
        </w:tc>
      </w:tr>
      <w:tr w:rsidR="007A5E3F" w:rsidRPr="00A27A48" w14:paraId="6A1869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9947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DA265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回報有擔保債權金額資料時</w:t>
            </w:r>
          </w:p>
        </w:tc>
      </w:tr>
      <w:tr w:rsidR="007A5E3F" w:rsidRPr="00A27A48" w14:paraId="32F99B6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2C24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4642497" w14:textId="337B76F0"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0DC85ED"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回報有擔保債權金額資料(JcicZ443)]與[前置調解回報有擔保債權金額資料(JcicZ443</w:t>
            </w:r>
            <w:r w:rsidRPr="00A27A48">
              <w:rPr>
                <w:rFonts w:ascii="標楷體" w:eastAsia="標楷體" w:hAnsi="標楷體"/>
              </w:rPr>
              <w:t>Log</w:t>
            </w:r>
            <w:r w:rsidRPr="00A27A48">
              <w:rPr>
                <w:rFonts w:ascii="標楷體" w:eastAsia="標楷體" w:hAnsi="標楷體" w:hint="eastAsia"/>
              </w:rPr>
              <w:t>)]</w:t>
            </w:r>
          </w:p>
          <w:p w14:paraId="370AC378"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3Log.CreateDate)</w:t>
            </w:r>
            <w:r w:rsidRPr="00A27A48">
              <w:rPr>
                <w:rFonts w:ascii="標楷體" w:eastAsia="標楷體" w:hAnsi="標楷體" w:hint="eastAsia"/>
              </w:rPr>
              <w:t>]由大至小排序</w:t>
            </w:r>
          </w:p>
        </w:tc>
      </w:tr>
      <w:tr w:rsidR="007A5E3F" w:rsidRPr="00A27A48" w14:paraId="4A9633BD"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CC6D5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8BFDD9" w14:textId="77777777" w:rsidR="00EC3075" w:rsidRPr="00A27A48" w:rsidRDefault="00EC3075" w:rsidP="00271977">
            <w:pPr>
              <w:rPr>
                <w:rFonts w:ascii="標楷體" w:eastAsia="標楷體" w:hAnsi="標楷體"/>
                <w:lang w:eastAsia="x-none"/>
              </w:rPr>
            </w:pPr>
          </w:p>
        </w:tc>
      </w:tr>
      <w:tr w:rsidR="007A5E3F" w:rsidRPr="00A27A48" w14:paraId="6893AC19"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BC58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6C802" w14:textId="77777777" w:rsidR="00EC3075" w:rsidRPr="00A27A48" w:rsidRDefault="00EC3075" w:rsidP="00271977">
            <w:pPr>
              <w:rPr>
                <w:rFonts w:ascii="標楷體" w:eastAsia="標楷體" w:hAnsi="標楷體"/>
                <w:lang w:eastAsia="x-none"/>
              </w:rPr>
            </w:pPr>
          </w:p>
        </w:tc>
      </w:tr>
      <w:tr w:rsidR="007A5E3F" w:rsidRPr="00A27A48" w14:paraId="7AD46F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3E1D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0B840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E269D3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B94C5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9B2745B" w14:textId="77777777" w:rsidR="00EC3075" w:rsidRPr="00A27A48" w:rsidRDefault="00EC3075" w:rsidP="00271977">
            <w:pPr>
              <w:rPr>
                <w:rFonts w:ascii="標楷體" w:eastAsia="標楷體" w:hAnsi="標楷體"/>
                <w:lang w:eastAsia="x-none"/>
              </w:rPr>
            </w:pPr>
          </w:p>
        </w:tc>
      </w:tr>
      <w:tr w:rsidR="007A5E3F" w:rsidRPr="00A27A48" w14:paraId="2E98B6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A8F9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126AD2" w14:textId="77777777" w:rsidR="00EC3075" w:rsidRPr="00A27A48" w:rsidRDefault="00EC3075" w:rsidP="00271977">
            <w:pPr>
              <w:rPr>
                <w:rFonts w:ascii="標楷體" w:eastAsia="標楷體" w:hAnsi="標楷體"/>
              </w:rPr>
            </w:pPr>
          </w:p>
        </w:tc>
      </w:tr>
    </w:tbl>
    <w:p w14:paraId="3390FB64" w14:textId="77777777" w:rsidR="00EC3075" w:rsidRPr="00A27A48" w:rsidRDefault="00EC3075" w:rsidP="006D6F84">
      <w:pPr>
        <w:pStyle w:val="a"/>
        <w:numPr>
          <w:ilvl w:val="0"/>
          <w:numId w:val="0"/>
        </w:numPr>
        <w:ind w:left="1418"/>
      </w:pPr>
    </w:p>
    <w:p w14:paraId="5C090384"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5D351D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D8D72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9C2410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C4608F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24C3BA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F7519C"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02C9D4" w14:textId="77777777" w:rsidR="00EC3075" w:rsidRPr="00A27A48" w:rsidRDefault="00EC3075" w:rsidP="00271977">
            <w:pPr>
              <w:rPr>
                <w:rFonts w:ascii="標楷體" w:eastAsia="標楷體" w:hAnsi="標楷體"/>
              </w:rPr>
            </w:pPr>
            <w:r w:rsidRPr="00A27A48">
              <w:rPr>
                <w:rFonts w:ascii="標楷體" w:eastAsia="標楷體" w:hAnsi="標楷體"/>
              </w:rPr>
              <w:t>JcicZ443</w:t>
            </w:r>
          </w:p>
        </w:tc>
        <w:tc>
          <w:tcPr>
            <w:tcW w:w="3828" w:type="dxa"/>
            <w:tcBorders>
              <w:top w:val="single" w:sz="4" w:space="0" w:color="auto"/>
              <w:left w:val="single" w:sz="4" w:space="0" w:color="auto"/>
              <w:bottom w:val="single" w:sz="4" w:space="0" w:color="auto"/>
              <w:right w:val="single" w:sz="4" w:space="0" w:color="auto"/>
            </w:tcBorders>
            <w:hideMark/>
          </w:tcPr>
          <w:p w14:paraId="3B05A308"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回報有擔保債權金額資料主檔</w:t>
            </w:r>
          </w:p>
        </w:tc>
      </w:tr>
      <w:tr w:rsidR="007A5E3F" w:rsidRPr="00A27A48" w14:paraId="035E9AC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99560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8614A6" w14:textId="77777777" w:rsidR="00EC3075" w:rsidRPr="00A27A48" w:rsidRDefault="00EC3075" w:rsidP="00271977">
            <w:pPr>
              <w:rPr>
                <w:rFonts w:ascii="標楷體" w:eastAsia="標楷體" w:hAnsi="標楷體"/>
              </w:rPr>
            </w:pPr>
            <w:r w:rsidRPr="00A27A48">
              <w:rPr>
                <w:rFonts w:ascii="標楷體" w:eastAsia="標楷體" w:hAnsi="標楷體"/>
              </w:rPr>
              <w:t>JcicZ443Log</w:t>
            </w:r>
          </w:p>
        </w:tc>
        <w:tc>
          <w:tcPr>
            <w:tcW w:w="3828" w:type="dxa"/>
            <w:tcBorders>
              <w:top w:val="single" w:sz="4" w:space="0" w:color="auto"/>
              <w:left w:val="single" w:sz="4" w:space="0" w:color="auto"/>
              <w:bottom w:val="single" w:sz="4" w:space="0" w:color="auto"/>
              <w:right w:val="single" w:sz="4" w:space="0" w:color="auto"/>
            </w:tcBorders>
            <w:hideMark/>
          </w:tcPr>
          <w:p w14:paraId="3CD2F06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回報有擔保債權金額資料歷程</w:t>
            </w:r>
            <w:r w:rsidRPr="00A27A48">
              <w:rPr>
                <w:rFonts w:ascii="標楷體" w:eastAsia="標楷體" w:hAnsi="標楷體" w:hint="eastAsia"/>
                <w:lang w:eastAsia="zh-HK"/>
              </w:rPr>
              <w:t>檔</w:t>
            </w:r>
          </w:p>
        </w:tc>
      </w:tr>
      <w:tr w:rsidR="007A5E3F" w:rsidRPr="00A27A48" w14:paraId="006095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64B6E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CAC538"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FCB96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6968F6" w14:textId="77777777" w:rsidTr="001172A8">
        <w:tc>
          <w:tcPr>
            <w:tcW w:w="851" w:type="dxa"/>
            <w:tcBorders>
              <w:top w:val="single" w:sz="4" w:space="0" w:color="auto"/>
              <w:left w:val="single" w:sz="4" w:space="0" w:color="auto"/>
              <w:bottom w:val="single" w:sz="4" w:space="0" w:color="auto"/>
              <w:right w:val="single" w:sz="4" w:space="0" w:color="auto"/>
            </w:tcBorders>
          </w:tcPr>
          <w:p w14:paraId="144F8D9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F7D484"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0A09B1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453FE2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EC8F65"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845C9FE"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862E6E0" w14:textId="77777777" w:rsidR="00EC3075" w:rsidRPr="00A27A48" w:rsidRDefault="00EC3075" w:rsidP="00271977">
            <w:pPr>
              <w:widowControl/>
              <w:rPr>
                <w:rFonts w:ascii="標楷體" w:eastAsia="標楷體" w:hAnsi="標楷體"/>
                <w:kern w:val="0"/>
                <w:sz w:val="20"/>
                <w:szCs w:val="20"/>
              </w:rPr>
            </w:pPr>
          </w:p>
        </w:tc>
      </w:tr>
    </w:tbl>
    <w:p w14:paraId="3EDEABF8" w14:textId="77777777" w:rsidR="00EC3075" w:rsidRPr="00A27A48" w:rsidRDefault="00EC3075" w:rsidP="00271977">
      <w:pPr>
        <w:rPr>
          <w:rFonts w:ascii="標楷體" w:eastAsia="標楷體" w:hAnsi="標楷體"/>
          <w:lang w:eastAsia="x-none"/>
        </w:rPr>
      </w:pPr>
    </w:p>
    <w:p w14:paraId="680987CD" w14:textId="77777777" w:rsidR="00915FC0"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58C9D5D" w14:textId="5990AD1D" w:rsidR="00EC3075" w:rsidRPr="00A27A48" w:rsidRDefault="00915FC0" w:rsidP="00915FC0">
      <w:pPr>
        <w:rPr>
          <w:rFonts w:ascii="標楷體" w:eastAsia="標楷體" w:hAnsi="標楷體"/>
          <w:sz w:val="26"/>
          <w:szCs w:val="26"/>
          <w:lang w:eastAsia="x-none"/>
        </w:rPr>
      </w:pPr>
      <w:r w:rsidRPr="00A27A48">
        <w:rPr>
          <w:rFonts w:ascii="標楷體" w:eastAsia="標楷體" w:hAnsi="標楷體"/>
          <w:noProof/>
        </w:rPr>
        <w:drawing>
          <wp:inline distT="0" distB="0" distL="0" distR="0" wp14:anchorId="1E4E1617" wp14:editId="699B5448">
            <wp:extent cx="6479540" cy="1576705"/>
            <wp:effectExtent l="0" t="0" r="0" b="0"/>
            <wp:docPr id="484" name="圖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576705"/>
                    </a:xfrm>
                    <a:prstGeom prst="rect">
                      <a:avLst/>
                    </a:prstGeom>
                  </pic:spPr>
                </pic:pic>
              </a:graphicData>
            </a:graphic>
          </wp:inline>
        </w:drawing>
      </w:r>
      <w:r w:rsidR="00EC3075" w:rsidRPr="00A27A48">
        <w:rPr>
          <w:rFonts w:ascii="標楷體" w:eastAsia="標楷體" w:hAnsi="標楷體"/>
          <w:noProof/>
        </w:rPr>
        <w:t xml:space="preserve">              </w:t>
      </w:r>
    </w:p>
    <w:p w14:paraId="0E7DDFD1"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0DFFFF0A"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9372AA"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7D94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867C6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5FB44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299C0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CA2B50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908B6F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61377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0C50F0B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79BF8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B60C5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F034A95"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82FC4B2" w14:textId="77777777" w:rsidR="00EC3075" w:rsidRPr="00A27A48" w:rsidRDefault="00EC3075" w:rsidP="00271977">
      <w:pPr>
        <w:pStyle w:val="af9"/>
        <w:ind w:leftChars="0" w:left="1418"/>
        <w:rPr>
          <w:rFonts w:ascii="標楷體" w:eastAsia="標楷體" w:hAnsi="標楷體"/>
          <w:sz w:val="26"/>
          <w:szCs w:val="26"/>
          <w:lang w:eastAsia="x-none"/>
        </w:rPr>
      </w:pPr>
    </w:p>
    <w:p w14:paraId="7B99B22F"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347A804"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5A6E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F04F5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21C17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0880F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595E15B"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59510"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4916F"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BC044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AFDC18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3F75EA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3F6B5A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AA3E67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CC52EC" w14:textId="77777777" w:rsidR="00EC3075" w:rsidRPr="00A27A48" w:rsidRDefault="00EC3075" w:rsidP="00271977">
            <w:pPr>
              <w:widowControl/>
              <w:rPr>
                <w:rFonts w:ascii="標楷體" w:eastAsia="標楷體" w:hAnsi="標楷體"/>
                <w:lang w:eastAsia="x-none"/>
              </w:rPr>
            </w:pPr>
          </w:p>
        </w:tc>
      </w:tr>
      <w:tr w:rsidR="007A5E3F" w:rsidRPr="00A27A48" w14:paraId="08ABED0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F32DA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92C734E"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506449"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C23FC0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88FC53"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144DD2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E636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FC6CCC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D124F9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B0F87D"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E39B02D"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6285C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7FF5D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907D5C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A04F5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D108AC1"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A7F943"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2BA4D2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841BF0"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309622"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1FFC8F4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711C3C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9178F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DAB8B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ECBFD6"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88448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ED2CF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2DD384"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9183156"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029ADE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0129F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B2F724"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1BFEBD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C7165B"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2B181F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CA620D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85EBB2E"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653FC53A"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A7E231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4157E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7B2315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1AE29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4749A59"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851FEBC"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D039EF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C463724"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6</w:t>
            </w:r>
          </w:p>
        </w:tc>
        <w:tc>
          <w:tcPr>
            <w:tcW w:w="1076" w:type="dxa"/>
            <w:tcBorders>
              <w:top w:val="single" w:sz="4" w:space="0" w:color="auto"/>
              <w:left w:val="single" w:sz="4" w:space="0" w:color="auto"/>
              <w:bottom w:val="single" w:sz="4" w:space="0" w:color="auto"/>
              <w:right w:val="single" w:sz="4" w:space="0" w:color="auto"/>
            </w:tcBorders>
          </w:tcPr>
          <w:p w14:paraId="4CBE168D" w14:textId="77777777" w:rsidR="00EC3075" w:rsidRPr="00A27A48" w:rsidRDefault="00EC3075" w:rsidP="00271977">
            <w:pPr>
              <w:rPr>
                <w:rFonts w:ascii="標楷體" w:eastAsia="標楷體" w:hAnsi="標楷體"/>
              </w:rPr>
            </w:pPr>
            <w:r w:rsidRPr="00A27A48">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3373FB1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37448F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21157D"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3420E63"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2ECBBA"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4A574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017F025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F6C8A4"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C7C2407" w14:textId="53255971"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最大債權金融機構代號(MaxMainCode)]、[帳號(Account)]是否存在於[前置調解回報有擔保債權金額資料主檔(</w:t>
            </w:r>
            <w:r w:rsidRPr="00A27A48">
              <w:rPr>
                <w:rFonts w:ascii="標楷體" w:eastAsia="標楷體" w:hAnsi="標楷體"/>
              </w:rPr>
              <w:t>JcicZ443)</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00890592" w14:textId="77777777" w:rsidR="00EC3075" w:rsidRPr="00A27A48" w:rsidRDefault="00EC3075" w:rsidP="006D6F84">
      <w:pPr>
        <w:pStyle w:val="a"/>
        <w:numPr>
          <w:ilvl w:val="0"/>
          <w:numId w:val="0"/>
        </w:numPr>
        <w:ind w:left="1418"/>
      </w:pPr>
    </w:p>
    <w:p w14:paraId="23A7563C" w14:textId="77777777" w:rsidR="00EC3075" w:rsidRPr="00A27A48" w:rsidRDefault="00EC3075" w:rsidP="006D6F84">
      <w:pPr>
        <w:pStyle w:val="a"/>
      </w:pPr>
      <w:r w:rsidRPr="00A27A48">
        <w:rPr>
          <w:rFonts w:hint="eastAsia"/>
        </w:rPr>
        <w:t>輸出畫面</w:t>
      </w:r>
      <w:r w:rsidRPr="00A27A48">
        <w:t>:</w:t>
      </w:r>
    </w:p>
    <w:p w14:paraId="65A3F081" w14:textId="085A5FCE" w:rsidR="00EC3075" w:rsidRPr="00A27A48" w:rsidRDefault="00032D2B" w:rsidP="00271977">
      <w:pPr>
        <w:rPr>
          <w:rFonts w:ascii="標楷體" w:eastAsia="標楷體" w:hAnsi="標楷體"/>
        </w:rPr>
      </w:pPr>
      <w:r w:rsidRPr="00A27A48">
        <w:rPr>
          <w:rFonts w:ascii="標楷體" w:eastAsia="標楷體" w:hAnsi="標楷體"/>
          <w:noProof/>
        </w:rPr>
        <w:drawing>
          <wp:inline distT="0" distB="0" distL="0" distR="0" wp14:anchorId="72A5C87C" wp14:editId="505E3E79">
            <wp:extent cx="6469380" cy="88392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469380" cy="883920"/>
                    </a:xfrm>
                    <a:prstGeom prst="rect">
                      <a:avLst/>
                    </a:prstGeom>
                    <a:noFill/>
                    <a:ln>
                      <a:noFill/>
                    </a:ln>
                  </pic:spPr>
                </pic:pic>
              </a:graphicData>
            </a:graphic>
          </wp:inline>
        </w:drawing>
      </w:r>
      <w:r w:rsidR="00EC3075" w:rsidRPr="00A27A48">
        <w:rPr>
          <w:rFonts w:ascii="標楷體" w:eastAsia="標楷體" w:hAnsi="標楷體"/>
          <w:noProof/>
        </w:rPr>
        <w:t xml:space="preserve">   </w:t>
      </w:r>
    </w:p>
    <w:p w14:paraId="5D4E78F7"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8A95C6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68373B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FA56F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E64F3D"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77AC26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8000BD"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C6346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449C9A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CB0D5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CAFF5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B1C27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57CE767" w14:textId="77777777" w:rsidR="00EC3075" w:rsidRPr="00A27A48" w:rsidRDefault="00EC3075" w:rsidP="00271977">
            <w:pPr>
              <w:jc w:val="both"/>
              <w:rPr>
                <w:rFonts w:ascii="標楷體" w:eastAsia="標楷體" w:hAnsi="標楷體"/>
                <w:lang w:eastAsia="zh-CN"/>
              </w:rPr>
            </w:pPr>
          </w:p>
        </w:tc>
      </w:tr>
      <w:tr w:rsidR="007A5E3F" w:rsidRPr="00A27A48" w14:paraId="55A416C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D559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4D322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DE71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0AAD35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31E913A9" w14:textId="77777777" w:rsidR="00EC3075" w:rsidRPr="00A27A48" w:rsidRDefault="00EC3075" w:rsidP="00271977">
            <w:pPr>
              <w:jc w:val="both"/>
              <w:rPr>
                <w:rFonts w:ascii="標楷體" w:eastAsia="標楷體" w:hAnsi="標楷體"/>
                <w:lang w:eastAsia="zh-CN"/>
              </w:rPr>
            </w:pPr>
          </w:p>
        </w:tc>
      </w:tr>
      <w:tr w:rsidR="007A5E3F" w:rsidRPr="00A27A48" w14:paraId="0537475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0ACF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20B6CC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C727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帳號</w:t>
            </w:r>
          </w:p>
        </w:tc>
        <w:tc>
          <w:tcPr>
            <w:tcW w:w="3696" w:type="dxa"/>
            <w:tcBorders>
              <w:top w:val="single" w:sz="4" w:space="0" w:color="auto"/>
              <w:left w:val="single" w:sz="4" w:space="0" w:color="auto"/>
              <w:bottom w:val="single" w:sz="4" w:space="0" w:color="auto"/>
              <w:right w:val="single" w:sz="4" w:space="0" w:color="auto"/>
            </w:tcBorders>
            <w:vAlign w:val="center"/>
          </w:tcPr>
          <w:p w14:paraId="364992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Account</w:t>
            </w:r>
          </w:p>
        </w:tc>
        <w:tc>
          <w:tcPr>
            <w:tcW w:w="1770" w:type="dxa"/>
            <w:tcBorders>
              <w:top w:val="single" w:sz="4" w:space="0" w:color="auto"/>
              <w:left w:val="single" w:sz="4" w:space="0" w:color="auto"/>
              <w:bottom w:val="single" w:sz="4" w:space="0" w:color="auto"/>
              <w:right w:val="single" w:sz="4" w:space="0" w:color="auto"/>
            </w:tcBorders>
            <w:vAlign w:val="center"/>
          </w:tcPr>
          <w:p w14:paraId="3F7BA35F" w14:textId="77777777" w:rsidR="00EC3075" w:rsidRPr="00A27A48" w:rsidRDefault="00EC3075" w:rsidP="00271977">
            <w:pPr>
              <w:jc w:val="both"/>
              <w:rPr>
                <w:rFonts w:ascii="標楷體" w:eastAsia="標楷體" w:hAnsi="標楷體"/>
                <w:lang w:eastAsia="zh-CN"/>
              </w:rPr>
            </w:pPr>
          </w:p>
        </w:tc>
      </w:tr>
      <w:tr w:rsidR="007A5E3F" w:rsidRPr="00A27A48" w14:paraId="0E58A9A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B951B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480A34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04FE2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58965D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GuarantyType</w:t>
            </w:r>
          </w:p>
        </w:tc>
        <w:tc>
          <w:tcPr>
            <w:tcW w:w="1770" w:type="dxa"/>
            <w:tcBorders>
              <w:top w:val="single" w:sz="4" w:space="0" w:color="auto"/>
              <w:left w:val="single" w:sz="4" w:space="0" w:color="auto"/>
              <w:bottom w:val="single" w:sz="4" w:space="0" w:color="auto"/>
              <w:right w:val="single" w:sz="4" w:space="0" w:color="auto"/>
            </w:tcBorders>
            <w:vAlign w:val="center"/>
          </w:tcPr>
          <w:p w14:paraId="1B93C0D0" w14:textId="77777777" w:rsidR="00EC3075" w:rsidRPr="00A27A48" w:rsidRDefault="00EC3075" w:rsidP="00271977">
            <w:pPr>
              <w:jc w:val="both"/>
              <w:rPr>
                <w:rFonts w:ascii="標楷體" w:eastAsia="標楷體" w:hAnsi="標楷體"/>
                <w:lang w:eastAsia="zh-CN"/>
              </w:rPr>
            </w:pPr>
          </w:p>
        </w:tc>
      </w:tr>
      <w:tr w:rsidR="007A5E3F" w:rsidRPr="00A27A48" w14:paraId="74B3965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7241F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C588A3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BAA3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0225822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LoanAmt</w:t>
            </w:r>
          </w:p>
        </w:tc>
        <w:tc>
          <w:tcPr>
            <w:tcW w:w="1770" w:type="dxa"/>
            <w:tcBorders>
              <w:top w:val="single" w:sz="4" w:space="0" w:color="auto"/>
              <w:left w:val="single" w:sz="4" w:space="0" w:color="auto"/>
              <w:bottom w:val="single" w:sz="4" w:space="0" w:color="auto"/>
              <w:right w:val="single" w:sz="4" w:space="0" w:color="auto"/>
            </w:tcBorders>
            <w:vAlign w:val="center"/>
          </w:tcPr>
          <w:p w14:paraId="73FE0FDD" w14:textId="77777777" w:rsidR="00EC3075" w:rsidRPr="00A27A48" w:rsidRDefault="00EC3075" w:rsidP="00271977">
            <w:pPr>
              <w:jc w:val="both"/>
              <w:rPr>
                <w:rFonts w:ascii="標楷體" w:eastAsia="標楷體" w:hAnsi="標楷體"/>
                <w:lang w:eastAsia="zh-CN"/>
              </w:rPr>
            </w:pPr>
          </w:p>
        </w:tc>
      </w:tr>
      <w:tr w:rsidR="007A5E3F" w:rsidRPr="00A27A48" w14:paraId="0B70EE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9C28C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09D44C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7A5E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184F8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CreditAmt</w:t>
            </w:r>
          </w:p>
        </w:tc>
        <w:tc>
          <w:tcPr>
            <w:tcW w:w="1770" w:type="dxa"/>
            <w:tcBorders>
              <w:top w:val="single" w:sz="4" w:space="0" w:color="auto"/>
              <w:left w:val="single" w:sz="4" w:space="0" w:color="auto"/>
              <w:bottom w:val="single" w:sz="4" w:space="0" w:color="auto"/>
              <w:right w:val="single" w:sz="4" w:space="0" w:color="auto"/>
            </w:tcBorders>
            <w:vAlign w:val="center"/>
          </w:tcPr>
          <w:p w14:paraId="452DDC80" w14:textId="77777777" w:rsidR="00EC3075" w:rsidRPr="00A27A48" w:rsidRDefault="00EC3075" w:rsidP="00271977">
            <w:pPr>
              <w:jc w:val="both"/>
              <w:rPr>
                <w:rFonts w:ascii="標楷體" w:eastAsia="標楷體" w:hAnsi="標楷體"/>
                <w:lang w:eastAsia="zh-CN"/>
              </w:rPr>
            </w:pPr>
          </w:p>
        </w:tc>
      </w:tr>
      <w:tr w:rsidR="007A5E3F" w:rsidRPr="00A27A48" w14:paraId="72C587C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690A2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6B6E1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F0A8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w:t>
            </w:r>
          </w:p>
        </w:tc>
        <w:tc>
          <w:tcPr>
            <w:tcW w:w="3696" w:type="dxa"/>
            <w:tcBorders>
              <w:top w:val="single" w:sz="4" w:space="0" w:color="auto"/>
              <w:left w:val="single" w:sz="4" w:space="0" w:color="auto"/>
              <w:bottom w:val="single" w:sz="4" w:space="0" w:color="auto"/>
              <w:right w:val="single" w:sz="4" w:space="0" w:color="auto"/>
            </w:tcBorders>
            <w:vAlign w:val="center"/>
          </w:tcPr>
          <w:p w14:paraId="1B741F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Principal</w:t>
            </w:r>
          </w:p>
        </w:tc>
        <w:tc>
          <w:tcPr>
            <w:tcW w:w="1770" w:type="dxa"/>
            <w:tcBorders>
              <w:top w:val="single" w:sz="4" w:space="0" w:color="auto"/>
              <w:left w:val="single" w:sz="4" w:space="0" w:color="auto"/>
              <w:bottom w:val="single" w:sz="4" w:space="0" w:color="auto"/>
              <w:right w:val="single" w:sz="4" w:space="0" w:color="auto"/>
            </w:tcBorders>
            <w:vAlign w:val="center"/>
          </w:tcPr>
          <w:p w14:paraId="50F21968" w14:textId="77777777" w:rsidR="00EC3075" w:rsidRPr="00A27A48" w:rsidRDefault="00EC3075" w:rsidP="00271977">
            <w:pPr>
              <w:jc w:val="both"/>
              <w:rPr>
                <w:rFonts w:ascii="標楷體" w:eastAsia="標楷體" w:hAnsi="標楷體"/>
                <w:lang w:eastAsia="zh-CN"/>
              </w:rPr>
            </w:pPr>
          </w:p>
        </w:tc>
      </w:tr>
      <w:tr w:rsidR="007A5E3F" w:rsidRPr="00A27A48" w14:paraId="056D86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F654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B0170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3733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利息</w:t>
            </w:r>
          </w:p>
        </w:tc>
        <w:tc>
          <w:tcPr>
            <w:tcW w:w="3696" w:type="dxa"/>
            <w:tcBorders>
              <w:top w:val="single" w:sz="4" w:space="0" w:color="auto"/>
              <w:left w:val="single" w:sz="4" w:space="0" w:color="auto"/>
              <w:bottom w:val="single" w:sz="4" w:space="0" w:color="auto"/>
              <w:right w:val="single" w:sz="4" w:space="0" w:color="auto"/>
            </w:tcBorders>
            <w:vAlign w:val="center"/>
          </w:tcPr>
          <w:p w14:paraId="2DB4E3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Interest</w:t>
            </w:r>
          </w:p>
        </w:tc>
        <w:tc>
          <w:tcPr>
            <w:tcW w:w="1770" w:type="dxa"/>
            <w:tcBorders>
              <w:top w:val="single" w:sz="4" w:space="0" w:color="auto"/>
              <w:left w:val="single" w:sz="4" w:space="0" w:color="auto"/>
              <w:bottom w:val="single" w:sz="4" w:space="0" w:color="auto"/>
              <w:right w:val="single" w:sz="4" w:space="0" w:color="auto"/>
            </w:tcBorders>
            <w:vAlign w:val="center"/>
          </w:tcPr>
          <w:p w14:paraId="0F7B3A05" w14:textId="77777777" w:rsidR="00EC3075" w:rsidRPr="00A27A48" w:rsidRDefault="00EC3075" w:rsidP="00271977">
            <w:pPr>
              <w:jc w:val="both"/>
              <w:rPr>
                <w:rFonts w:ascii="標楷體" w:eastAsia="標楷體" w:hAnsi="標楷體"/>
                <w:lang w:eastAsia="zh-CN"/>
              </w:rPr>
            </w:pPr>
          </w:p>
        </w:tc>
      </w:tr>
      <w:tr w:rsidR="007A5E3F" w:rsidRPr="00A27A48" w14:paraId="0298951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BC1E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2CEFB6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3F901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違約金</w:t>
            </w:r>
          </w:p>
        </w:tc>
        <w:tc>
          <w:tcPr>
            <w:tcW w:w="3696" w:type="dxa"/>
            <w:tcBorders>
              <w:top w:val="single" w:sz="4" w:space="0" w:color="auto"/>
              <w:left w:val="single" w:sz="4" w:space="0" w:color="auto"/>
              <w:bottom w:val="single" w:sz="4" w:space="0" w:color="auto"/>
              <w:right w:val="single" w:sz="4" w:space="0" w:color="auto"/>
            </w:tcBorders>
            <w:vAlign w:val="center"/>
          </w:tcPr>
          <w:p w14:paraId="3887B79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Penalty</w:t>
            </w:r>
          </w:p>
        </w:tc>
        <w:tc>
          <w:tcPr>
            <w:tcW w:w="1770" w:type="dxa"/>
            <w:tcBorders>
              <w:top w:val="single" w:sz="4" w:space="0" w:color="auto"/>
              <w:left w:val="single" w:sz="4" w:space="0" w:color="auto"/>
              <w:bottom w:val="single" w:sz="4" w:space="0" w:color="auto"/>
              <w:right w:val="single" w:sz="4" w:space="0" w:color="auto"/>
            </w:tcBorders>
            <w:vAlign w:val="center"/>
          </w:tcPr>
          <w:p w14:paraId="499C0C81" w14:textId="77777777" w:rsidR="00EC3075" w:rsidRPr="00A27A48" w:rsidRDefault="00EC3075" w:rsidP="00271977">
            <w:pPr>
              <w:jc w:val="both"/>
              <w:rPr>
                <w:rFonts w:ascii="標楷體" w:eastAsia="標楷體" w:hAnsi="標楷體"/>
                <w:lang w:eastAsia="zh-CN"/>
              </w:rPr>
            </w:pPr>
          </w:p>
        </w:tc>
      </w:tr>
      <w:tr w:rsidR="007A5E3F" w:rsidRPr="00A27A48" w14:paraId="25B7578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29D7B1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5E87D7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5034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BF360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Other</w:t>
            </w:r>
          </w:p>
        </w:tc>
        <w:tc>
          <w:tcPr>
            <w:tcW w:w="1770" w:type="dxa"/>
            <w:tcBorders>
              <w:top w:val="single" w:sz="4" w:space="0" w:color="auto"/>
              <w:left w:val="single" w:sz="4" w:space="0" w:color="auto"/>
              <w:bottom w:val="single" w:sz="4" w:space="0" w:color="auto"/>
              <w:right w:val="single" w:sz="4" w:space="0" w:color="auto"/>
            </w:tcBorders>
            <w:vAlign w:val="center"/>
          </w:tcPr>
          <w:p w14:paraId="52BFDE13" w14:textId="77777777" w:rsidR="00EC3075" w:rsidRPr="00A27A48" w:rsidRDefault="00EC3075" w:rsidP="00271977">
            <w:pPr>
              <w:jc w:val="both"/>
              <w:rPr>
                <w:rFonts w:ascii="標楷體" w:eastAsia="標楷體" w:hAnsi="標楷體"/>
                <w:lang w:eastAsia="zh-CN"/>
              </w:rPr>
            </w:pPr>
          </w:p>
        </w:tc>
      </w:tr>
      <w:tr w:rsidR="007A5E3F" w:rsidRPr="00A27A48" w14:paraId="243F105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A644C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6A8E1C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EB641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0C6ABDE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TerminalPayAmt</w:t>
            </w:r>
          </w:p>
        </w:tc>
        <w:tc>
          <w:tcPr>
            <w:tcW w:w="1770" w:type="dxa"/>
            <w:tcBorders>
              <w:top w:val="single" w:sz="4" w:space="0" w:color="auto"/>
              <w:left w:val="single" w:sz="4" w:space="0" w:color="auto"/>
              <w:bottom w:val="single" w:sz="4" w:space="0" w:color="auto"/>
              <w:right w:val="single" w:sz="4" w:space="0" w:color="auto"/>
            </w:tcBorders>
            <w:vAlign w:val="center"/>
          </w:tcPr>
          <w:p w14:paraId="76047666" w14:textId="77777777" w:rsidR="00EC3075" w:rsidRPr="00A27A48" w:rsidRDefault="00EC3075" w:rsidP="00271977">
            <w:pPr>
              <w:jc w:val="both"/>
              <w:rPr>
                <w:rFonts w:ascii="標楷體" w:eastAsia="標楷體" w:hAnsi="標楷體"/>
                <w:lang w:eastAsia="zh-CN"/>
              </w:rPr>
            </w:pPr>
          </w:p>
        </w:tc>
      </w:tr>
      <w:tr w:rsidR="007A5E3F" w:rsidRPr="00A27A48" w14:paraId="2CC6116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26248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2F7C670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891B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F9CA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LatestPayAmt</w:t>
            </w:r>
          </w:p>
        </w:tc>
        <w:tc>
          <w:tcPr>
            <w:tcW w:w="1770" w:type="dxa"/>
            <w:tcBorders>
              <w:top w:val="single" w:sz="4" w:space="0" w:color="auto"/>
              <w:left w:val="single" w:sz="4" w:space="0" w:color="auto"/>
              <w:bottom w:val="single" w:sz="4" w:space="0" w:color="auto"/>
              <w:right w:val="single" w:sz="4" w:space="0" w:color="auto"/>
            </w:tcBorders>
            <w:vAlign w:val="center"/>
          </w:tcPr>
          <w:p w14:paraId="39E8A31B" w14:textId="77777777" w:rsidR="00EC3075" w:rsidRPr="00A27A48" w:rsidRDefault="00EC3075" w:rsidP="00271977">
            <w:pPr>
              <w:jc w:val="both"/>
              <w:rPr>
                <w:rFonts w:ascii="標楷體" w:eastAsia="標楷體" w:hAnsi="標楷體"/>
                <w:lang w:eastAsia="zh-CN"/>
              </w:rPr>
            </w:pPr>
          </w:p>
        </w:tc>
      </w:tr>
      <w:tr w:rsidR="007A5E3F" w:rsidRPr="00A27A48" w14:paraId="0E8AFD3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96B16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11F8D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2887C6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791A4A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FinalPayDay</w:t>
            </w:r>
          </w:p>
        </w:tc>
        <w:tc>
          <w:tcPr>
            <w:tcW w:w="1770" w:type="dxa"/>
            <w:tcBorders>
              <w:top w:val="single" w:sz="4" w:space="0" w:color="auto"/>
              <w:left w:val="single" w:sz="4" w:space="0" w:color="auto"/>
              <w:bottom w:val="single" w:sz="4" w:space="0" w:color="auto"/>
              <w:right w:val="single" w:sz="4" w:space="0" w:color="auto"/>
            </w:tcBorders>
            <w:vAlign w:val="center"/>
          </w:tcPr>
          <w:p w14:paraId="00B72ECC" w14:textId="77777777" w:rsidR="00EC3075" w:rsidRPr="00A27A48" w:rsidRDefault="00EC3075" w:rsidP="00271977">
            <w:pPr>
              <w:jc w:val="both"/>
              <w:rPr>
                <w:rFonts w:ascii="標楷體" w:eastAsia="標楷體" w:hAnsi="標楷體"/>
                <w:lang w:eastAsia="zh-CN"/>
              </w:rPr>
            </w:pPr>
          </w:p>
        </w:tc>
      </w:tr>
      <w:tr w:rsidR="007A5E3F" w:rsidRPr="00A27A48" w14:paraId="051A556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21B85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9A8F8B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5B76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已到期尚未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69D00E8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NotyetacQuit</w:t>
            </w:r>
          </w:p>
        </w:tc>
        <w:tc>
          <w:tcPr>
            <w:tcW w:w="1770" w:type="dxa"/>
            <w:tcBorders>
              <w:top w:val="single" w:sz="4" w:space="0" w:color="auto"/>
              <w:left w:val="single" w:sz="4" w:space="0" w:color="auto"/>
              <w:bottom w:val="single" w:sz="4" w:space="0" w:color="auto"/>
              <w:right w:val="single" w:sz="4" w:space="0" w:color="auto"/>
            </w:tcBorders>
            <w:vAlign w:val="center"/>
          </w:tcPr>
          <w:p w14:paraId="6DCA4DDF" w14:textId="77777777" w:rsidR="00EC3075" w:rsidRPr="00A27A48" w:rsidRDefault="00EC3075" w:rsidP="00271977">
            <w:pPr>
              <w:jc w:val="both"/>
              <w:rPr>
                <w:rFonts w:ascii="標楷體" w:eastAsia="標楷體" w:hAnsi="標楷體"/>
                <w:lang w:eastAsia="zh-CN"/>
              </w:rPr>
            </w:pPr>
          </w:p>
        </w:tc>
      </w:tr>
      <w:tr w:rsidR="007A5E3F" w:rsidRPr="00A27A48" w14:paraId="17C025F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4A3D5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611FD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918A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1677FDB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MothPayDay</w:t>
            </w:r>
          </w:p>
        </w:tc>
        <w:tc>
          <w:tcPr>
            <w:tcW w:w="1770" w:type="dxa"/>
            <w:tcBorders>
              <w:top w:val="single" w:sz="4" w:space="0" w:color="auto"/>
              <w:left w:val="single" w:sz="4" w:space="0" w:color="auto"/>
              <w:bottom w:val="single" w:sz="4" w:space="0" w:color="auto"/>
              <w:right w:val="single" w:sz="4" w:space="0" w:color="auto"/>
            </w:tcBorders>
            <w:vAlign w:val="center"/>
          </w:tcPr>
          <w:p w14:paraId="144E37D2" w14:textId="77777777" w:rsidR="00EC3075" w:rsidRPr="00A27A48" w:rsidRDefault="00EC3075" w:rsidP="00271977">
            <w:pPr>
              <w:jc w:val="both"/>
              <w:rPr>
                <w:rFonts w:ascii="標楷體" w:eastAsia="標楷體" w:hAnsi="標楷體"/>
                <w:lang w:eastAsia="zh-CN"/>
              </w:rPr>
            </w:pPr>
          </w:p>
        </w:tc>
      </w:tr>
      <w:tr w:rsidR="007A5E3F" w:rsidRPr="00A27A48" w14:paraId="2705CF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7C604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B8723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A7BAB3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25638F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BeginDate</w:t>
            </w:r>
          </w:p>
        </w:tc>
        <w:tc>
          <w:tcPr>
            <w:tcW w:w="1770" w:type="dxa"/>
            <w:tcBorders>
              <w:top w:val="single" w:sz="4" w:space="0" w:color="auto"/>
              <w:left w:val="single" w:sz="4" w:space="0" w:color="auto"/>
              <w:bottom w:val="single" w:sz="4" w:space="0" w:color="auto"/>
              <w:right w:val="single" w:sz="4" w:space="0" w:color="auto"/>
            </w:tcBorders>
            <w:vAlign w:val="center"/>
          </w:tcPr>
          <w:p w14:paraId="778AE87C" w14:textId="77777777" w:rsidR="00EC3075" w:rsidRPr="00A27A48" w:rsidRDefault="00EC3075" w:rsidP="00271977">
            <w:pPr>
              <w:jc w:val="both"/>
              <w:rPr>
                <w:rFonts w:ascii="標楷體" w:eastAsia="標楷體" w:hAnsi="標楷體"/>
                <w:lang w:eastAsia="zh-CN"/>
              </w:rPr>
            </w:pPr>
          </w:p>
        </w:tc>
      </w:tr>
      <w:tr w:rsidR="007A5E3F" w:rsidRPr="00A27A48" w14:paraId="3C8A4D6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FD69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28C465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7CAC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77030A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EndDate</w:t>
            </w:r>
          </w:p>
        </w:tc>
        <w:tc>
          <w:tcPr>
            <w:tcW w:w="1770" w:type="dxa"/>
            <w:tcBorders>
              <w:top w:val="single" w:sz="4" w:space="0" w:color="auto"/>
              <w:left w:val="single" w:sz="4" w:space="0" w:color="auto"/>
              <w:bottom w:val="single" w:sz="4" w:space="0" w:color="auto"/>
              <w:right w:val="single" w:sz="4" w:space="0" w:color="auto"/>
            </w:tcBorders>
            <w:vAlign w:val="center"/>
          </w:tcPr>
          <w:p w14:paraId="4AB929ED" w14:textId="77777777" w:rsidR="00EC3075" w:rsidRPr="00A27A48" w:rsidRDefault="00EC3075" w:rsidP="00271977">
            <w:pPr>
              <w:jc w:val="both"/>
              <w:rPr>
                <w:rFonts w:ascii="標楷體" w:eastAsia="標楷體" w:hAnsi="標楷體"/>
                <w:lang w:eastAsia="zh-CN"/>
              </w:rPr>
            </w:pPr>
          </w:p>
        </w:tc>
      </w:tr>
      <w:tr w:rsidR="007A5E3F" w:rsidRPr="00A27A48" w14:paraId="41BFA74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0C930C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0340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2B7E6A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4194C4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990C4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25F40A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0824C6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51B9E8E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29C04F"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38C56"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8EB9F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1965EC6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B40798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7382D34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CEF733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9235ED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CFA4CED" w14:textId="77777777" w:rsidR="00EC3075" w:rsidRPr="00A27A48" w:rsidRDefault="00EC3075" w:rsidP="00271977">
            <w:pPr>
              <w:jc w:val="both"/>
              <w:rPr>
                <w:rFonts w:ascii="標楷體" w:eastAsia="標楷體" w:hAnsi="標楷體"/>
              </w:rPr>
            </w:pPr>
          </w:p>
        </w:tc>
      </w:tr>
    </w:tbl>
    <w:p w14:paraId="7629F544" w14:textId="77777777" w:rsidR="00EC3075" w:rsidRPr="00A27A48" w:rsidRDefault="00EC3075" w:rsidP="00271977">
      <w:pPr>
        <w:widowControl/>
        <w:rPr>
          <w:rFonts w:ascii="標楷體" w:eastAsia="標楷體" w:hAnsi="標楷體"/>
        </w:rPr>
      </w:pPr>
    </w:p>
    <w:p w14:paraId="42B31C1A" w14:textId="77777777" w:rsidR="00EC3075" w:rsidRPr="00A27A48" w:rsidRDefault="00EC3075" w:rsidP="00271977">
      <w:pPr>
        <w:widowControl/>
        <w:rPr>
          <w:rFonts w:ascii="標楷體" w:eastAsia="標楷體" w:hAnsi="標楷體" w:cs="標楷體"/>
          <w:kern w:val="0"/>
          <w:szCs w:val="28"/>
        </w:rPr>
      </w:pPr>
    </w:p>
    <w:p w14:paraId="6635EA63" w14:textId="2164920F"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4D71471" w14:textId="77777777" w:rsidR="00EC3075" w:rsidRPr="00A27A48" w:rsidRDefault="00EC3075" w:rsidP="00963923">
      <w:pPr>
        <w:pStyle w:val="3"/>
        <w:numPr>
          <w:ilvl w:val="2"/>
          <w:numId w:val="9"/>
        </w:numPr>
        <w:spacing w:before="0"/>
        <w:rPr>
          <w:rFonts w:ascii="標楷體" w:hAnsi="標楷體"/>
        </w:rPr>
      </w:pPr>
      <w:bookmarkStart w:id="79" w:name="_Toc90482787"/>
      <w:bookmarkStart w:id="80" w:name="_Toc133581762"/>
      <w:r w:rsidRPr="00A27A48">
        <w:rPr>
          <w:rFonts w:ascii="標楷體" w:hAnsi="標楷體"/>
        </w:rPr>
        <w:lastRenderedPageBreak/>
        <w:t>L</w:t>
      </w:r>
      <w:r w:rsidRPr="00A27A48">
        <w:rPr>
          <w:rFonts w:ascii="標楷體" w:hAnsi="標楷體" w:hint="eastAsia"/>
        </w:rPr>
        <w:t>80</w:t>
      </w:r>
      <w:r w:rsidRPr="00A27A48">
        <w:rPr>
          <w:rFonts w:ascii="標楷體" w:hAnsi="標楷體"/>
        </w:rPr>
        <w:t>55</w:t>
      </w:r>
      <w:r w:rsidRPr="00A27A48">
        <w:rPr>
          <w:rFonts w:ascii="標楷體" w:hAnsi="標楷體" w:hint="eastAsia"/>
        </w:rPr>
        <w:t xml:space="preserve"> 消債條例JCIC報送資料歷程查詢(</w:t>
      </w:r>
      <w:r w:rsidRPr="00A27A48">
        <w:rPr>
          <w:rFonts w:ascii="標楷體" w:hAnsi="標楷體"/>
        </w:rPr>
        <w:t>444</w:t>
      </w:r>
      <w:r w:rsidRPr="00A27A48">
        <w:rPr>
          <w:rFonts w:ascii="標楷體" w:hAnsi="標楷體" w:hint="eastAsia"/>
        </w:rPr>
        <w:t>)</w:t>
      </w:r>
      <w:bookmarkEnd w:id="79"/>
      <w:bookmarkEnd w:id="80"/>
    </w:p>
    <w:p w14:paraId="4A37E1F5"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17417D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E4429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DBFC8A"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4</w:t>
            </w:r>
            <w:r w:rsidRPr="00A27A48">
              <w:rPr>
                <w:rFonts w:ascii="標楷體" w:eastAsia="標楷體" w:hAnsi="標楷體" w:hint="eastAsia"/>
              </w:rPr>
              <w:t>)</w:t>
            </w:r>
          </w:p>
        </w:tc>
      </w:tr>
      <w:tr w:rsidR="007A5E3F" w:rsidRPr="00A27A48" w14:paraId="5AC77D7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C4826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6CB92B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債務人基本資料時</w:t>
            </w:r>
          </w:p>
        </w:tc>
      </w:tr>
      <w:tr w:rsidR="007A5E3F" w:rsidRPr="00A27A48" w14:paraId="1973163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2557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D962EEE" w14:textId="56AF7348"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593429D"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債務人基本資料(JcicZ444)]與[前置調解債務人基本資料(JcicZ444</w:t>
            </w:r>
            <w:r w:rsidRPr="00A27A48">
              <w:rPr>
                <w:rFonts w:ascii="標楷體" w:eastAsia="標楷體" w:hAnsi="標楷體"/>
              </w:rPr>
              <w:t>Log</w:t>
            </w:r>
            <w:r w:rsidRPr="00A27A48">
              <w:rPr>
                <w:rFonts w:ascii="標楷體" w:eastAsia="標楷體" w:hAnsi="標楷體" w:hint="eastAsia"/>
              </w:rPr>
              <w:t>)]</w:t>
            </w:r>
          </w:p>
          <w:p w14:paraId="5D6F7F4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4Log.CreateDate)</w:t>
            </w:r>
            <w:r w:rsidRPr="00A27A48">
              <w:rPr>
                <w:rFonts w:ascii="標楷體" w:eastAsia="標楷體" w:hAnsi="標楷體" w:hint="eastAsia"/>
              </w:rPr>
              <w:t>]由大至小排序</w:t>
            </w:r>
          </w:p>
        </w:tc>
      </w:tr>
      <w:tr w:rsidR="007A5E3F" w:rsidRPr="00A27A48" w14:paraId="17267D0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74D9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D94485" w14:textId="77777777" w:rsidR="00EC3075" w:rsidRPr="00A27A48" w:rsidRDefault="00EC3075" w:rsidP="00271977">
            <w:pPr>
              <w:rPr>
                <w:rFonts w:ascii="標楷體" w:eastAsia="標楷體" w:hAnsi="標楷體"/>
                <w:lang w:eastAsia="x-none"/>
              </w:rPr>
            </w:pPr>
          </w:p>
        </w:tc>
      </w:tr>
      <w:tr w:rsidR="007A5E3F" w:rsidRPr="00A27A48" w14:paraId="3778AAD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985AA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DA86F9" w14:textId="77777777" w:rsidR="00EC3075" w:rsidRPr="00A27A48" w:rsidRDefault="00EC3075" w:rsidP="00271977">
            <w:pPr>
              <w:rPr>
                <w:rFonts w:ascii="標楷體" w:eastAsia="標楷體" w:hAnsi="標楷體"/>
                <w:lang w:eastAsia="x-none"/>
              </w:rPr>
            </w:pPr>
          </w:p>
        </w:tc>
      </w:tr>
      <w:tr w:rsidR="007A5E3F" w:rsidRPr="00A27A48" w14:paraId="5CA9224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3DDBC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257FE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288903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95CC3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0C78D68" w14:textId="77777777" w:rsidR="00EC3075" w:rsidRPr="00A27A48" w:rsidRDefault="00EC3075" w:rsidP="00271977">
            <w:pPr>
              <w:rPr>
                <w:rFonts w:ascii="標楷體" w:eastAsia="標楷體" w:hAnsi="標楷體"/>
                <w:lang w:eastAsia="x-none"/>
              </w:rPr>
            </w:pPr>
          </w:p>
        </w:tc>
      </w:tr>
      <w:tr w:rsidR="007A5E3F" w:rsidRPr="00A27A48" w14:paraId="72739C9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0979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947C5D" w14:textId="77777777" w:rsidR="00EC3075" w:rsidRPr="00A27A48" w:rsidRDefault="00EC3075" w:rsidP="00271977">
            <w:pPr>
              <w:rPr>
                <w:rFonts w:ascii="標楷體" w:eastAsia="標楷體" w:hAnsi="標楷體"/>
              </w:rPr>
            </w:pPr>
          </w:p>
        </w:tc>
      </w:tr>
    </w:tbl>
    <w:p w14:paraId="584BAF36" w14:textId="77777777" w:rsidR="00EC3075" w:rsidRPr="00A27A48" w:rsidRDefault="00EC3075" w:rsidP="006D6F84">
      <w:pPr>
        <w:pStyle w:val="a"/>
        <w:numPr>
          <w:ilvl w:val="0"/>
          <w:numId w:val="0"/>
        </w:numPr>
        <w:ind w:left="1418"/>
      </w:pPr>
    </w:p>
    <w:p w14:paraId="6A8DA0C7"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8C686B3"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5DDD4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9FF486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89A68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8DE97C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32A4BF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B0CD8E" w14:textId="77777777" w:rsidR="00EC3075" w:rsidRPr="00A27A48" w:rsidRDefault="00EC3075" w:rsidP="00271977">
            <w:pPr>
              <w:rPr>
                <w:rFonts w:ascii="標楷體" w:eastAsia="標楷體" w:hAnsi="標楷體"/>
              </w:rPr>
            </w:pPr>
            <w:r w:rsidRPr="00A27A48">
              <w:rPr>
                <w:rFonts w:ascii="標楷體" w:eastAsia="標楷體" w:hAnsi="標楷體"/>
              </w:rPr>
              <w:t>JcicZ444</w:t>
            </w:r>
          </w:p>
        </w:tc>
        <w:tc>
          <w:tcPr>
            <w:tcW w:w="3828" w:type="dxa"/>
            <w:tcBorders>
              <w:top w:val="single" w:sz="4" w:space="0" w:color="auto"/>
              <w:left w:val="single" w:sz="4" w:space="0" w:color="auto"/>
              <w:bottom w:val="single" w:sz="4" w:space="0" w:color="auto"/>
              <w:right w:val="single" w:sz="4" w:space="0" w:color="auto"/>
            </w:tcBorders>
            <w:hideMark/>
          </w:tcPr>
          <w:p w14:paraId="11CAB717"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債務人基本資料主檔</w:t>
            </w:r>
          </w:p>
        </w:tc>
      </w:tr>
      <w:tr w:rsidR="007A5E3F" w:rsidRPr="00A27A48" w14:paraId="6BE583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E710CB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010857" w14:textId="77777777" w:rsidR="00EC3075" w:rsidRPr="00A27A48" w:rsidRDefault="00EC3075" w:rsidP="00271977">
            <w:pPr>
              <w:rPr>
                <w:rFonts w:ascii="標楷體" w:eastAsia="標楷體" w:hAnsi="標楷體"/>
              </w:rPr>
            </w:pPr>
            <w:r w:rsidRPr="00A27A48">
              <w:rPr>
                <w:rFonts w:ascii="標楷體" w:eastAsia="標楷體" w:hAnsi="標楷體"/>
              </w:rPr>
              <w:t>JcicZ444Log</w:t>
            </w:r>
          </w:p>
        </w:tc>
        <w:tc>
          <w:tcPr>
            <w:tcW w:w="3828" w:type="dxa"/>
            <w:tcBorders>
              <w:top w:val="single" w:sz="4" w:space="0" w:color="auto"/>
              <w:left w:val="single" w:sz="4" w:space="0" w:color="auto"/>
              <w:bottom w:val="single" w:sz="4" w:space="0" w:color="auto"/>
              <w:right w:val="single" w:sz="4" w:space="0" w:color="auto"/>
            </w:tcBorders>
            <w:hideMark/>
          </w:tcPr>
          <w:p w14:paraId="0CA9DF3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債務人基本資料歷程</w:t>
            </w:r>
            <w:r w:rsidRPr="00A27A48">
              <w:rPr>
                <w:rFonts w:ascii="標楷體" w:eastAsia="標楷體" w:hAnsi="標楷體" w:hint="eastAsia"/>
                <w:lang w:eastAsia="zh-HK"/>
              </w:rPr>
              <w:t>檔</w:t>
            </w:r>
          </w:p>
        </w:tc>
      </w:tr>
      <w:tr w:rsidR="007A5E3F" w:rsidRPr="00A27A48" w14:paraId="192C6EB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03A68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17FA6F"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4EF3E0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C444934" w14:textId="77777777" w:rsidTr="001172A8">
        <w:tc>
          <w:tcPr>
            <w:tcW w:w="851" w:type="dxa"/>
            <w:tcBorders>
              <w:top w:val="single" w:sz="4" w:space="0" w:color="auto"/>
              <w:left w:val="single" w:sz="4" w:space="0" w:color="auto"/>
              <w:bottom w:val="single" w:sz="4" w:space="0" w:color="auto"/>
              <w:right w:val="single" w:sz="4" w:space="0" w:color="auto"/>
            </w:tcBorders>
          </w:tcPr>
          <w:p w14:paraId="58A0FF6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37416B3"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7978E8C"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02561E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B94082"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EC954A"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A281E76" w14:textId="77777777" w:rsidR="00EC3075" w:rsidRPr="00A27A48" w:rsidRDefault="00EC3075" w:rsidP="00271977">
            <w:pPr>
              <w:widowControl/>
              <w:rPr>
                <w:rFonts w:ascii="標楷體" w:eastAsia="標楷體" w:hAnsi="標楷體"/>
                <w:kern w:val="0"/>
                <w:sz w:val="20"/>
                <w:szCs w:val="20"/>
              </w:rPr>
            </w:pPr>
          </w:p>
        </w:tc>
      </w:tr>
    </w:tbl>
    <w:p w14:paraId="15295D8B" w14:textId="77777777" w:rsidR="00EC3075" w:rsidRPr="00A27A48" w:rsidRDefault="00EC3075" w:rsidP="00271977">
      <w:pPr>
        <w:rPr>
          <w:rFonts w:ascii="標楷體" w:eastAsia="標楷體" w:hAnsi="標楷體"/>
          <w:lang w:eastAsia="x-none"/>
        </w:rPr>
      </w:pPr>
    </w:p>
    <w:p w14:paraId="6EF65EAE"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350A8D84" w14:textId="02C1830B"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54CCFC62" wp14:editId="226C81DD">
            <wp:extent cx="6479540" cy="1387475"/>
            <wp:effectExtent l="0" t="0" r="0" b="0"/>
            <wp:docPr id="485" name="圖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387475"/>
                    </a:xfrm>
                    <a:prstGeom prst="rect">
                      <a:avLst/>
                    </a:prstGeom>
                  </pic:spPr>
                </pic:pic>
              </a:graphicData>
            </a:graphic>
          </wp:inline>
        </w:drawing>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0E3D745"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6FC6557E"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CC1086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CAC47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E03FF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035AD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7E4BB"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46D367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CEFFD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38E28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4ABEB9A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FEECBE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111B0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46F1F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1E4F25E" w14:textId="77777777" w:rsidR="00EC3075" w:rsidRPr="00A27A48" w:rsidRDefault="00EC3075" w:rsidP="00271977">
      <w:pPr>
        <w:pStyle w:val="af9"/>
        <w:ind w:leftChars="0" w:left="1418"/>
        <w:rPr>
          <w:rFonts w:ascii="標楷體" w:eastAsia="標楷體" w:hAnsi="標楷體"/>
          <w:sz w:val="26"/>
          <w:szCs w:val="26"/>
          <w:lang w:eastAsia="x-none"/>
        </w:rPr>
      </w:pPr>
    </w:p>
    <w:p w14:paraId="1732CA8E"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437793E"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916B3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CB480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979BC5"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3FC3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E37E53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3315EA"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DC9C69"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B6918E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9EDF91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979BBA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E20B66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8028B3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A3E292" w14:textId="77777777" w:rsidR="00EC3075" w:rsidRPr="00A27A48" w:rsidRDefault="00EC3075" w:rsidP="00271977">
            <w:pPr>
              <w:widowControl/>
              <w:rPr>
                <w:rFonts w:ascii="標楷體" w:eastAsia="標楷體" w:hAnsi="標楷體"/>
                <w:lang w:eastAsia="x-none"/>
              </w:rPr>
            </w:pPr>
          </w:p>
        </w:tc>
      </w:tr>
      <w:tr w:rsidR="007A5E3F" w:rsidRPr="00A27A48" w14:paraId="672A83F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61313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8A9FAB2"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C037833"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C2707F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69FEA7"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5B17A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A7F48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85BDC98"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943668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51679C4"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A4A53E2"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080CC5D"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82CB54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33F037"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93377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C47127"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35CE9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81576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C008D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720708E"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128ADE0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73FE8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F8F217"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6C1CD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9C598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024351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4389F9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5E50F3"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F5442A8"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E8E12B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B705DF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0D230CF"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A7721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D147DC"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BE726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38E96B6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B4EE4C1"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CAAA0D8" w14:textId="14E9D259"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債務人基本資料主檔(</w:t>
            </w:r>
            <w:r w:rsidRPr="00A27A48">
              <w:rPr>
                <w:rFonts w:ascii="標楷體" w:eastAsia="標楷體" w:hAnsi="標楷體"/>
              </w:rPr>
              <w:t>JcicZ444)</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6DCA9F8A" w14:textId="77777777" w:rsidR="00EC3075" w:rsidRPr="00A27A48" w:rsidRDefault="00EC3075" w:rsidP="006D6F84">
      <w:pPr>
        <w:pStyle w:val="a"/>
        <w:numPr>
          <w:ilvl w:val="0"/>
          <w:numId w:val="0"/>
        </w:numPr>
        <w:ind w:left="1418"/>
      </w:pPr>
    </w:p>
    <w:p w14:paraId="11576FC4" w14:textId="77777777" w:rsidR="00EC3075" w:rsidRPr="00A27A48" w:rsidRDefault="00EC3075" w:rsidP="006D6F84">
      <w:pPr>
        <w:pStyle w:val="a"/>
      </w:pPr>
      <w:r w:rsidRPr="00A27A48">
        <w:rPr>
          <w:rFonts w:hint="eastAsia"/>
        </w:rPr>
        <w:t>輸出畫面</w:t>
      </w:r>
      <w:r w:rsidRPr="00A27A48">
        <w:t>:</w:t>
      </w:r>
    </w:p>
    <w:p w14:paraId="626764C7"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5457B57" wp14:editId="55996064">
            <wp:extent cx="6469380" cy="1127760"/>
            <wp:effectExtent l="0" t="0" r="762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469380" cy="1127760"/>
                    </a:xfrm>
                    <a:prstGeom prst="rect">
                      <a:avLst/>
                    </a:prstGeom>
                    <a:noFill/>
                    <a:ln>
                      <a:noFill/>
                    </a:ln>
                  </pic:spPr>
                </pic:pic>
              </a:graphicData>
            </a:graphic>
          </wp:inline>
        </w:drawing>
      </w:r>
      <w:r w:rsidRPr="00A27A48">
        <w:rPr>
          <w:rFonts w:ascii="標楷體" w:eastAsia="標楷體" w:hAnsi="標楷體"/>
          <w:noProof/>
        </w:rPr>
        <w:t xml:space="preserve">   </w:t>
      </w:r>
    </w:p>
    <w:p w14:paraId="33921770"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05101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699E1C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878659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DD3B5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39BC3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F6546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D65F437"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FFC148"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A6C06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310B4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38BBD4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2E81B24" w14:textId="77777777" w:rsidR="00EC3075" w:rsidRPr="00A27A48" w:rsidRDefault="00EC3075" w:rsidP="00271977">
            <w:pPr>
              <w:jc w:val="both"/>
              <w:rPr>
                <w:rFonts w:ascii="標楷體" w:eastAsia="標楷體" w:hAnsi="標楷體"/>
                <w:lang w:eastAsia="zh-CN"/>
              </w:rPr>
            </w:pPr>
          </w:p>
        </w:tc>
      </w:tr>
      <w:tr w:rsidR="007A5E3F" w:rsidRPr="00A27A48" w14:paraId="665006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56CE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C3918F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7F839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7E7F2C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285880C0" w14:textId="77777777" w:rsidR="00EC3075" w:rsidRPr="00A27A48" w:rsidRDefault="00EC3075" w:rsidP="00271977">
            <w:pPr>
              <w:jc w:val="both"/>
              <w:rPr>
                <w:rFonts w:ascii="標楷體" w:eastAsia="標楷體" w:hAnsi="標楷體"/>
                <w:lang w:eastAsia="zh-CN"/>
              </w:rPr>
            </w:pPr>
          </w:p>
        </w:tc>
      </w:tr>
      <w:tr w:rsidR="007A5E3F" w:rsidRPr="00A27A48" w14:paraId="5CEF5AD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72140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1ADEB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351E6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38DD62D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202595C5" w14:textId="77777777" w:rsidR="00EC3075" w:rsidRPr="00A27A48" w:rsidRDefault="00EC3075" w:rsidP="00271977">
            <w:pPr>
              <w:jc w:val="both"/>
              <w:rPr>
                <w:rFonts w:ascii="標楷體" w:eastAsia="標楷體" w:hAnsi="標楷體"/>
                <w:lang w:eastAsia="zh-CN"/>
              </w:rPr>
            </w:pPr>
          </w:p>
        </w:tc>
      </w:tr>
      <w:tr w:rsidR="007A5E3F" w:rsidRPr="00A27A48" w14:paraId="0DF7050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57DC83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577EB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8B080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64C07F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47F14529" w14:textId="77777777" w:rsidR="00EC3075" w:rsidRPr="00A27A48" w:rsidRDefault="00EC3075" w:rsidP="00271977">
            <w:pPr>
              <w:jc w:val="both"/>
              <w:rPr>
                <w:rFonts w:ascii="標楷體" w:eastAsia="標楷體" w:hAnsi="標楷體"/>
                <w:lang w:eastAsia="zh-CN"/>
              </w:rPr>
            </w:pPr>
          </w:p>
        </w:tc>
      </w:tr>
      <w:tr w:rsidR="007A5E3F" w:rsidRPr="00A27A48" w14:paraId="01D0FB8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888637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35C8D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E9D4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30047D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74C366E" w14:textId="77777777" w:rsidR="00EC3075" w:rsidRPr="00A27A48" w:rsidRDefault="00EC3075" w:rsidP="00271977">
            <w:pPr>
              <w:jc w:val="both"/>
              <w:rPr>
                <w:rFonts w:ascii="標楷體" w:eastAsia="標楷體" w:hAnsi="標楷體"/>
                <w:lang w:eastAsia="zh-CN"/>
              </w:rPr>
            </w:pPr>
          </w:p>
        </w:tc>
      </w:tr>
      <w:tr w:rsidR="007A5E3F" w:rsidRPr="00A27A48" w14:paraId="1EB2C5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94DE3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C29EC9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6582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744BF35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20C41DAA" w14:textId="77777777" w:rsidR="00EC3075" w:rsidRPr="00A27A48" w:rsidRDefault="00EC3075" w:rsidP="00271977">
            <w:pPr>
              <w:jc w:val="both"/>
              <w:rPr>
                <w:rFonts w:ascii="標楷體" w:eastAsia="標楷體" w:hAnsi="標楷體"/>
                <w:lang w:eastAsia="zh-CN"/>
              </w:rPr>
            </w:pPr>
          </w:p>
        </w:tc>
      </w:tr>
      <w:tr w:rsidR="007A5E3F" w:rsidRPr="00A27A48" w14:paraId="7AE3334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4A9358"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037BE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BB4F3B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F72A3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01B85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F4C40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93416C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5E5B537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9E07D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99EEC56"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0DD928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 xml:space="preserve">YY/MM/DD </w:t>
            </w:r>
            <w:r w:rsidRPr="00A27A48">
              <w:rPr>
                <w:rFonts w:ascii="標楷體" w:eastAsia="標楷體" w:hAnsi="標楷體"/>
              </w:rPr>
              <w:lastRenderedPageBreak/>
              <w:t>HH:MM:SS</w:t>
            </w:r>
          </w:p>
        </w:tc>
      </w:tr>
      <w:tr w:rsidR="00EC3075" w:rsidRPr="00A27A48" w14:paraId="37DF01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B4FA21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08EFD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E5F58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082D00"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7B362B7" w14:textId="77777777" w:rsidR="00EC3075" w:rsidRPr="00A27A48" w:rsidRDefault="00EC3075" w:rsidP="00271977">
            <w:pPr>
              <w:jc w:val="both"/>
              <w:rPr>
                <w:rFonts w:ascii="標楷體" w:eastAsia="標楷體" w:hAnsi="標楷體"/>
              </w:rPr>
            </w:pPr>
          </w:p>
        </w:tc>
      </w:tr>
    </w:tbl>
    <w:p w14:paraId="014142A3" w14:textId="77777777" w:rsidR="00EC3075" w:rsidRPr="00A27A48" w:rsidRDefault="00EC3075" w:rsidP="00271977">
      <w:pPr>
        <w:widowControl/>
        <w:rPr>
          <w:rFonts w:ascii="標楷體" w:eastAsia="標楷體" w:hAnsi="標楷體"/>
        </w:rPr>
      </w:pPr>
    </w:p>
    <w:p w14:paraId="3FA61705" w14:textId="77777777" w:rsidR="00EC3075" w:rsidRPr="00A27A48" w:rsidRDefault="00EC3075" w:rsidP="00271977">
      <w:pPr>
        <w:widowControl/>
        <w:rPr>
          <w:rFonts w:ascii="標楷體" w:eastAsia="標楷體" w:hAnsi="標楷體" w:cs="標楷體"/>
          <w:kern w:val="0"/>
          <w:szCs w:val="28"/>
        </w:rPr>
      </w:pPr>
    </w:p>
    <w:p w14:paraId="2A442025" w14:textId="3E51FAD9"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67A275F" w14:textId="77777777" w:rsidR="00EC3075" w:rsidRPr="00A27A48" w:rsidRDefault="00EC3075" w:rsidP="00963923">
      <w:pPr>
        <w:pStyle w:val="3"/>
        <w:numPr>
          <w:ilvl w:val="2"/>
          <w:numId w:val="9"/>
        </w:numPr>
        <w:spacing w:before="0"/>
        <w:rPr>
          <w:rFonts w:ascii="標楷體" w:hAnsi="標楷體"/>
        </w:rPr>
      </w:pPr>
      <w:bookmarkStart w:id="81" w:name="_Toc90482788"/>
      <w:bookmarkStart w:id="82" w:name="_Toc133581763"/>
      <w:r w:rsidRPr="00A27A48">
        <w:rPr>
          <w:rFonts w:ascii="標楷體" w:hAnsi="標楷體"/>
        </w:rPr>
        <w:lastRenderedPageBreak/>
        <w:t>L</w:t>
      </w:r>
      <w:r w:rsidRPr="00A27A48">
        <w:rPr>
          <w:rFonts w:ascii="標楷體" w:hAnsi="標楷體" w:hint="eastAsia"/>
        </w:rPr>
        <w:t>80</w:t>
      </w:r>
      <w:r w:rsidRPr="00A27A48">
        <w:rPr>
          <w:rFonts w:ascii="標楷體" w:hAnsi="標楷體"/>
        </w:rPr>
        <w:t>56</w:t>
      </w:r>
      <w:r w:rsidRPr="00A27A48">
        <w:rPr>
          <w:rFonts w:ascii="標楷體" w:hAnsi="標楷體" w:hint="eastAsia"/>
        </w:rPr>
        <w:t xml:space="preserve"> 消債條例JCIC報送資料歷程查詢(</w:t>
      </w:r>
      <w:r w:rsidRPr="00A27A48">
        <w:rPr>
          <w:rFonts w:ascii="標楷體" w:hAnsi="標楷體"/>
        </w:rPr>
        <w:t>446</w:t>
      </w:r>
      <w:r w:rsidRPr="00A27A48">
        <w:rPr>
          <w:rFonts w:ascii="標楷體" w:hAnsi="標楷體" w:hint="eastAsia"/>
        </w:rPr>
        <w:t>)</w:t>
      </w:r>
      <w:bookmarkEnd w:id="81"/>
      <w:bookmarkEnd w:id="82"/>
    </w:p>
    <w:p w14:paraId="17452E9F"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23D7FA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1A4BB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FD6E5E0"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6</w:t>
            </w:r>
            <w:r w:rsidRPr="00A27A48">
              <w:rPr>
                <w:rFonts w:ascii="標楷體" w:eastAsia="標楷體" w:hAnsi="標楷體" w:hint="eastAsia"/>
              </w:rPr>
              <w:t>)</w:t>
            </w:r>
          </w:p>
        </w:tc>
      </w:tr>
      <w:tr w:rsidR="007A5E3F" w:rsidRPr="00A27A48" w14:paraId="302DE36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578CE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C636B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結案通知資料時</w:t>
            </w:r>
          </w:p>
        </w:tc>
      </w:tr>
      <w:tr w:rsidR="007A5E3F" w:rsidRPr="00A27A48" w14:paraId="36BBD3E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A710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34E6491" w14:textId="5DB41B7E"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174FED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結案通知資料(JcicZ446)]與[前置調解結案通知資料(JcicZ446</w:t>
            </w:r>
            <w:r w:rsidRPr="00A27A48">
              <w:rPr>
                <w:rFonts w:ascii="標楷體" w:eastAsia="標楷體" w:hAnsi="標楷體"/>
              </w:rPr>
              <w:t>Log</w:t>
            </w:r>
            <w:r w:rsidRPr="00A27A48">
              <w:rPr>
                <w:rFonts w:ascii="標楷體" w:eastAsia="標楷體" w:hAnsi="標楷體" w:hint="eastAsia"/>
              </w:rPr>
              <w:t>)]</w:t>
            </w:r>
          </w:p>
          <w:p w14:paraId="00617B17"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6Log.CreateDate)</w:t>
            </w:r>
            <w:r w:rsidRPr="00A27A48">
              <w:rPr>
                <w:rFonts w:ascii="標楷體" w:eastAsia="標楷體" w:hAnsi="標楷體" w:hint="eastAsia"/>
              </w:rPr>
              <w:t>]由大至小排序</w:t>
            </w:r>
          </w:p>
        </w:tc>
      </w:tr>
      <w:tr w:rsidR="007A5E3F" w:rsidRPr="00A27A48" w14:paraId="024EBA46"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E4E1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C71A74" w14:textId="77777777" w:rsidR="00EC3075" w:rsidRPr="00A27A48" w:rsidRDefault="00EC3075" w:rsidP="00271977">
            <w:pPr>
              <w:rPr>
                <w:rFonts w:ascii="標楷體" w:eastAsia="標楷體" w:hAnsi="標楷體"/>
                <w:lang w:eastAsia="x-none"/>
              </w:rPr>
            </w:pPr>
          </w:p>
        </w:tc>
      </w:tr>
      <w:tr w:rsidR="007A5E3F" w:rsidRPr="00A27A48" w14:paraId="206731C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4CB2A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6E4C06" w14:textId="77777777" w:rsidR="00EC3075" w:rsidRPr="00A27A48" w:rsidRDefault="00EC3075" w:rsidP="00271977">
            <w:pPr>
              <w:rPr>
                <w:rFonts w:ascii="標楷體" w:eastAsia="標楷體" w:hAnsi="標楷體"/>
                <w:lang w:eastAsia="x-none"/>
              </w:rPr>
            </w:pPr>
          </w:p>
        </w:tc>
      </w:tr>
      <w:tr w:rsidR="007A5E3F" w:rsidRPr="00A27A48" w14:paraId="08143D5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CC66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85337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7190BD9E"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81F5A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BA6A67" w14:textId="77777777" w:rsidR="00EC3075" w:rsidRPr="00A27A48" w:rsidRDefault="00EC3075" w:rsidP="00271977">
            <w:pPr>
              <w:rPr>
                <w:rFonts w:ascii="標楷體" w:eastAsia="標楷體" w:hAnsi="標楷體"/>
                <w:lang w:eastAsia="x-none"/>
              </w:rPr>
            </w:pPr>
          </w:p>
        </w:tc>
      </w:tr>
      <w:tr w:rsidR="007A5E3F" w:rsidRPr="00A27A48" w14:paraId="73F1BEFC"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74C2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0C29597" w14:textId="77777777" w:rsidR="00EC3075" w:rsidRPr="00A27A48" w:rsidRDefault="00EC3075" w:rsidP="00271977">
            <w:pPr>
              <w:rPr>
                <w:rFonts w:ascii="標楷體" w:eastAsia="標楷體" w:hAnsi="標楷體"/>
              </w:rPr>
            </w:pPr>
          </w:p>
        </w:tc>
      </w:tr>
    </w:tbl>
    <w:p w14:paraId="1C38B093" w14:textId="77777777" w:rsidR="00EC3075" w:rsidRPr="00A27A48" w:rsidRDefault="00EC3075" w:rsidP="006D6F84">
      <w:pPr>
        <w:pStyle w:val="a"/>
        <w:numPr>
          <w:ilvl w:val="0"/>
          <w:numId w:val="0"/>
        </w:numPr>
        <w:ind w:left="1418"/>
      </w:pPr>
    </w:p>
    <w:p w14:paraId="45DAC7F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03A26F"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35993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44521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0EE8B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929A06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7B34E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A9145A" w14:textId="77777777" w:rsidR="00EC3075" w:rsidRPr="00A27A48" w:rsidRDefault="00EC3075" w:rsidP="00271977">
            <w:pPr>
              <w:rPr>
                <w:rFonts w:ascii="標楷體" w:eastAsia="標楷體" w:hAnsi="標楷體"/>
              </w:rPr>
            </w:pPr>
            <w:r w:rsidRPr="00A27A48">
              <w:rPr>
                <w:rFonts w:ascii="標楷體" w:eastAsia="標楷體" w:hAnsi="標楷體"/>
              </w:rPr>
              <w:t>JcicZ446</w:t>
            </w:r>
          </w:p>
        </w:tc>
        <w:tc>
          <w:tcPr>
            <w:tcW w:w="3828" w:type="dxa"/>
            <w:tcBorders>
              <w:top w:val="single" w:sz="4" w:space="0" w:color="auto"/>
              <w:left w:val="single" w:sz="4" w:space="0" w:color="auto"/>
              <w:bottom w:val="single" w:sz="4" w:space="0" w:color="auto"/>
              <w:right w:val="single" w:sz="4" w:space="0" w:color="auto"/>
            </w:tcBorders>
            <w:hideMark/>
          </w:tcPr>
          <w:p w14:paraId="537E8E65"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結案通知資料主檔</w:t>
            </w:r>
          </w:p>
        </w:tc>
      </w:tr>
      <w:tr w:rsidR="007A5E3F" w:rsidRPr="00A27A48" w14:paraId="24754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FB052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501876E" w14:textId="77777777" w:rsidR="00EC3075" w:rsidRPr="00A27A48" w:rsidRDefault="00EC3075" w:rsidP="00271977">
            <w:pPr>
              <w:rPr>
                <w:rFonts w:ascii="標楷體" w:eastAsia="標楷體" w:hAnsi="標楷體"/>
              </w:rPr>
            </w:pPr>
            <w:r w:rsidRPr="00A27A48">
              <w:rPr>
                <w:rFonts w:ascii="標楷體" w:eastAsia="標楷體" w:hAnsi="標楷體"/>
              </w:rPr>
              <w:t>JcicZ446Log</w:t>
            </w:r>
          </w:p>
        </w:tc>
        <w:tc>
          <w:tcPr>
            <w:tcW w:w="3828" w:type="dxa"/>
            <w:tcBorders>
              <w:top w:val="single" w:sz="4" w:space="0" w:color="auto"/>
              <w:left w:val="single" w:sz="4" w:space="0" w:color="auto"/>
              <w:bottom w:val="single" w:sz="4" w:space="0" w:color="auto"/>
              <w:right w:val="single" w:sz="4" w:space="0" w:color="auto"/>
            </w:tcBorders>
            <w:hideMark/>
          </w:tcPr>
          <w:p w14:paraId="76B54DC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結案通知資料歷程</w:t>
            </w:r>
            <w:r w:rsidRPr="00A27A48">
              <w:rPr>
                <w:rFonts w:ascii="標楷體" w:eastAsia="標楷體" w:hAnsi="標楷體" w:hint="eastAsia"/>
                <w:lang w:eastAsia="zh-HK"/>
              </w:rPr>
              <w:t>檔</w:t>
            </w:r>
          </w:p>
        </w:tc>
      </w:tr>
      <w:tr w:rsidR="007A5E3F" w:rsidRPr="00A27A48" w14:paraId="793CBC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CAD69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A97B419"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E5215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434764" w14:textId="77777777" w:rsidTr="001172A8">
        <w:tc>
          <w:tcPr>
            <w:tcW w:w="851" w:type="dxa"/>
            <w:tcBorders>
              <w:top w:val="single" w:sz="4" w:space="0" w:color="auto"/>
              <w:left w:val="single" w:sz="4" w:space="0" w:color="auto"/>
              <w:bottom w:val="single" w:sz="4" w:space="0" w:color="auto"/>
              <w:right w:val="single" w:sz="4" w:space="0" w:color="auto"/>
            </w:tcBorders>
          </w:tcPr>
          <w:p w14:paraId="2A1D44E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E938A5"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712EECE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62D58F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0168958"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B9FA96C"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334D67" w14:textId="77777777" w:rsidR="00EC3075" w:rsidRPr="00A27A48" w:rsidRDefault="00EC3075" w:rsidP="00271977">
            <w:pPr>
              <w:widowControl/>
              <w:rPr>
                <w:rFonts w:ascii="標楷體" w:eastAsia="標楷體" w:hAnsi="標楷體"/>
                <w:kern w:val="0"/>
                <w:sz w:val="20"/>
                <w:szCs w:val="20"/>
              </w:rPr>
            </w:pPr>
          </w:p>
        </w:tc>
      </w:tr>
    </w:tbl>
    <w:p w14:paraId="74BAA876" w14:textId="77777777" w:rsidR="00EC3075" w:rsidRPr="00A27A48" w:rsidRDefault="00EC3075" w:rsidP="00271977">
      <w:pPr>
        <w:rPr>
          <w:rFonts w:ascii="標楷體" w:eastAsia="標楷體" w:hAnsi="標楷體"/>
          <w:lang w:eastAsia="x-none"/>
        </w:rPr>
      </w:pPr>
    </w:p>
    <w:p w14:paraId="37DDA191"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FF4C2" w14:textId="54B4E6ED"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3B0BEB56" wp14:editId="6F3C30B5">
            <wp:extent cx="6479540" cy="1409065"/>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090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1DED8F7E"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3EF2C06"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4F1CA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0BE2F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E76C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971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978AE7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C994E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61FF9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3047E1B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AF38BF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4E639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4E98C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0ABC229" w14:textId="77777777" w:rsidR="00EC3075" w:rsidRPr="00A27A48" w:rsidRDefault="00EC3075" w:rsidP="00271977">
      <w:pPr>
        <w:pStyle w:val="af9"/>
        <w:ind w:leftChars="0" w:left="1418"/>
        <w:rPr>
          <w:rFonts w:ascii="標楷體" w:eastAsia="標楷體" w:hAnsi="標楷體"/>
          <w:sz w:val="26"/>
          <w:szCs w:val="26"/>
          <w:lang w:eastAsia="x-none"/>
        </w:rPr>
      </w:pPr>
    </w:p>
    <w:p w14:paraId="68448911"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046C4B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4B39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450A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C6C379"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45EAA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222C10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F61425"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6FC3F4"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6BD52C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1DDF7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D13523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44F9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631975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884743" w14:textId="77777777" w:rsidR="00EC3075" w:rsidRPr="00A27A48" w:rsidRDefault="00EC3075" w:rsidP="00271977">
            <w:pPr>
              <w:widowControl/>
              <w:rPr>
                <w:rFonts w:ascii="標楷體" w:eastAsia="標楷體" w:hAnsi="標楷體"/>
                <w:lang w:eastAsia="x-none"/>
              </w:rPr>
            </w:pPr>
          </w:p>
        </w:tc>
      </w:tr>
      <w:tr w:rsidR="007A5E3F" w:rsidRPr="00A27A48" w14:paraId="7EE3474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536A9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2D7FF8"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59327C2"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9690F1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741E54"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BC288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6A81E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905643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39D0C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328E2A"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E84C895"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70FE88D"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593CB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27A397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FBDBB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2969AE"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C8136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1B61F0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E4C41E"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5446181"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3B5D6AF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9DCEB5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B3DDE4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85D41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C263F1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24FFD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996368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26E59"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6DE02C63"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13CCE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A9566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653B2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9B6A2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439D2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8F1A6B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DF1783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B7277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772108A" w14:textId="62AC7E59"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結案通知資料主檔(</w:t>
            </w:r>
            <w:r w:rsidRPr="00A27A48">
              <w:rPr>
                <w:rFonts w:ascii="標楷體" w:eastAsia="標楷體" w:hAnsi="標楷體"/>
              </w:rPr>
              <w:t>JcicZ446)</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4052515D" w14:textId="77777777" w:rsidR="00EC3075" w:rsidRPr="00A27A48" w:rsidRDefault="00EC3075" w:rsidP="006D6F84">
      <w:pPr>
        <w:pStyle w:val="a"/>
      </w:pPr>
      <w:r w:rsidRPr="00A27A48">
        <w:rPr>
          <w:rFonts w:hint="eastAsia"/>
        </w:rPr>
        <w:t>輸出畫面</w:t>
      </w:r>
      <w:r w:rsidRPr="00A27A48">
        <w:t>:</w:t>
      </w:r>
    </w:p>
    <w:p w14:paraId="310832A7"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D50DEA4" wp14:editId="727A0135">
            <wp:extent cx="6479540" cy="1534160"/>
            <wp:effectExtent l="0" t="0" r="0" b="889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34160"/>
                    </a:xfrm>
                    <a:prstGeom prst="rect">
                      <a:avLst/>
                    </a:prstGeom>
                  </pic:spPr>
                </pic:pic>
              </a:graphicData>
            </a:graphic>
          </wp:inline>
        </w:drawing>
      </w:r>
      <w:r w:rsidRPr="00A27A48">
        <w:rPr>
          <w:rFonts w:ascii="標楷體" w:eastAsia="標楷體" w:hAnsi="標楷體"/>
          <w:noProof/>
        </w:rPr>
        <w:t xml:space="preserve">    </w:t>
      </w:r>
    </w:p>
    <w:p w14:paraId="228C10A7"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1858BCF"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267A44A"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16B1F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B6B0D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B0CF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61CFF9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8B521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B51632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54EE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14EE54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ABF2F9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3914FF5" w14:textId="77777777" w:rsidR="00EC3075" w:rsidRPr="00A27A48" w:rsidRDefault="00EC3075" w:rsidP="00271977">
            <w:pPr>
              <w:jc w:val="both"/>
              <w:rPr>
                <w:rFonts w:ascii="標楷體" w:eastAsia="標楷體" w:hAnsi="標楷體"/>
                <w:lang w:eastAsia="zh-CN"/>
              </w:rPr>
            </w:pPr>
          </w:p>
        </w:tc>
      </w:tr>
      <w:tr w:rsidR="007A5E3F" w:rsidRPr="00A27A48" w14:paraId="1B3AE28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7E5419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611252E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02B32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5DA0574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6B404243" w14:textId="77777777" w:rsidR="00EC3075" w:rsidRPr="00A27A48" w:rsidRDefault="00EC3075" w:rsidP="00271977">
            <w:pPr>
              <w:jc w:val="both"/>
              <w:rPr>
                <w:rFonts w:ascii="標楷體" w:eastAsia="標楷體" w:hAnsi="標楷體"/>
                <w:lang w:eastAsia="zh-CN"/>
              </w:rPr>
            </w:pPr>
          </w:p>
        </w:tc>
      </w:tr>
      <w:tr w:rsidR="007A5E3F" w:rsidRPr="00A27A48" w14:paraId="6A17E69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1114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35DD28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62182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3B454FD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6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6D156D88" w14:textId="77777777" w:rsidR="00EC3075" w:rsidRPr="00A27A48" w:rsidRDefault="00EC3075" w:rsidP="00271977">
            <w:pPr>
              <w:jc w:val="both"/>
              <w:rPr>
                <w:rFonts w:ascii="標楷體" w:eastAsia="標楷體" w:hAnsi="標楷體"/>
                <w:lang w:eastAsia="zh-CN"/>
              </w:rPr>
            </w:pPr>
          </w:p>
        </w:tc>
      </w:tr>
      <w:tr w:rsidR="007A5E3F" w:rsidRPr="00A27A48" w14:paraId="2830D83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1F686E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A10C8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26B5A8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B7C0C8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0F9BF6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1AE7F3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E485B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7DEB548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60FE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16D5442"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A4630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67520BB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E547EE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948CA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FE3BEF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F214E8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CECB18" w14:textId="77777777" w:rsidR="00EC3075" w:rsidRPr="00A27A48" w:rsidRDefault="00EC3075" w:rsidP="00271977">
            <w:pPr>
              <w:jc w:val="both"/>
              <w:rPr>
                <w:rFonts w:ascii="標楷體" w:eastAsia="標楷體" w:hAnsi="標楷體"/>
              </w:rPr>
            </w:pPr>
          </w:p>
        </w:tc>
      </w:tr>
    </w:tbl>
    <w:p w14:paraId="7AB3B028" w14:textId="6B4A9318" w:rsidR="00BE5046" w:rsidRPr="00A27A48" w:rsidRDefault="00BE5046" w:rsidP="00271977">
      <w:pPr>
        <w:widowControl/>
        <w:rPr>
          <w:rFonts w:ascii="標楷體" w:eastAsia="標楷體" w:hAnsi="標楷體"/>
          <w:sz w:val="32"/>
          <w:szCs w:val="20"/>
        </w:rPr>
      </w:pPr>
    </w:p>
    <w:p w14:paraId="5268CB6F" w14:textId="21F62344" w:rsidR="00EC3075" w:rsidRPr="00A27A48" w:rsidRDefault="00EC3075" w:rsidP="00963923">
      <w:pPr>
        <w:pStyle w:val="3"/>
        <w:numPr>
          <w:ilvl w:val="2"/>
          <w:numId w:val="9"/>
        </w:numPr>
        <w:spacing w:before="0"/>
        <w:rPr>
          <w:rFonts w:ascii="標楷體" w:hAnsi="標楷體"/>
        </w:rPr>
      </w:pPr>
      <w:bookmarkStart w:id="83" w:name="_Toc90482789"/>
      <w:bookmarkStart w:id="84" w:name="_Toc133581764"/>
      <w:r w:rsidRPr="00A27A48">
        <w:rPr>
          <w:rFonts w:ascii="標楷體" w:hAnsi="標楷體"/>
        </w:rPr>
        <w:lastRenderedPageBreak/>
        <w:t>L</w:t>
      </w:r>
      <w:r w:rsidRPr="00A27A48">
        <w:rPr>
          <w:rFonts w:ascii="標楷體" w:hAnsi="標楷體" w:hint="eastAsia"/>
        </w:rPr>
        <w:t>80</w:t>
      </w:r>
      <w:r w:rsidRPr="00A27A48">
        <w:rPr>
          <w:rFonts w:ascii="標楷體" w:hAnsi="標楷體"/>
        </w:rPr>
        <w:t>57</w:t>
      </w:r>
      <w:r w:rsidRPr="00A27A48">
        <w:rPr>
          <w:rFonts w:ascii="標楷體" w:hAnsi="標楷體" w:hint="eastAsia"/>
        </w:rPr>
        <w:t xml:space="preserve"> 消債條例JCIC報送資料歷程查詢(</w:t>
      </w:r>
      <w:r w:rsidRPr="00A27A48">
        <w:rPr>
          <w:rFonts w:ascii="標楷體" w:hAnsi="標楷體"/>
        </w:rPr>
        <w:t>447</w:t>
      </w:r>
      <w:r w:rsidRPr="00A27A48">
        <w:rPr>
          <w:rFonts w:ascii="標楷體" w:hAnsi="標楷體" w:hint="eastAsia"/>
        </w:rPr>
        <w:t>)</w:t>
      </w:r>
      <w:bookmarkEnd w:id="83"/>
      <w:bookmarkEnd w:id="84"/>
    </w:p>
    <w:p w14:paraId="195139BE" w14:textId="77777777" w:rsidR="00EC3075" w:rsidRPr="00A27A48" w:rsidRDefault="00EC3075"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7F03F9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0EE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6626ED"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7</w:t>
            </w:r>
            <w:r w:rsidRPr="00A27A48">
              <w:rPr>
                <w:rFonts w:ascii="標楷體" w:eastAsia="標楷體" w:hAnsi="標楷體" w:hint="eastAsia"/>
              </w:rPr>
              <w:t>)</w:t>
            </w:r>
          </w:p>
        </w:tc>
      </w:tr>
      <w:tr w:rsidR="007A5E3F" w:rsidRPr="00A27A48" w14:paraId="2562164E"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C386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FA7B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金融機構無擔保債務協議資料時</w:t>
            </w:r>
          </w:p>
        </w:tc>
      </w:tr>
      <w:tr w:rsidR="007A5E3F" w:rsidRPr="00A27A48" w14:paraId="685C99A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FE789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6512EB" w14:textId="5B5AF3F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793A7F3"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金融機構無擔保債務協議資料(JcicZ447)]與[前置調解金融機構無擔保債務協議資料(JcicZ447</w:t>
            </w:r>
            <w:r w:rsidRPr="00A27A48">
              <w:rPr>
                <w:rFonts w:ascii="標楷體" w:eastAsia="標楷體" w:hAnsi="標楷體"/>
              </w:rPr>
              <w:t>Log</w:t>
            </w:r>
            <w:r w:rsidRPr="00A27A48">
              <w:rPr>
                <w:rFonts w:ascii="標楷體" w:eastAsia="標楷體" w:hAnsi="標楷體" w:hint="eastAsia"/>
              </w:rPr>
              <w:t>)]</w:t>
            </w:r>
          </w:p>
          <w:p w14:paraId="169EE24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7Log.CreateDate)</w:t>
            </w:r>
            <w:r w:rsidRPr="00A27A48">
              <w:rPr>
                <w:rFonts w:ascii="標楷體" w:eastAsia="標楷體" w:hAnsi="標楷體" w:hint="eastAsia"/>
              </w:rPr>
              <w:t>]由大至小排序</w:t>
            </w:r>
          </w:p>
        </w:tc>
      </w:tr>
      <w:tr w:rsidR="007A5E3F" w:rsidRPr="00A27A48" w14:paraId="5F9ABC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80B62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7C483" w14:textId="77777777" w:rsidR="00EC3075" w:rsidRPr="00A27A48" w:rsidRDefault="00EC3075" w:rsidP="00271977">
            <w:pPr>
              <w:rPr>
                <w:rFonts w:ascii="標楷體" w:eastAsia="標楷體" w:hAnsi="標楷體"/>
                <w:lang w:eastAsia="x-none"/>
              </w:rPr>
            </w:pPr>
          </w:p>
        </w:tc>
      </w:tr>
      <w:tr w:rsidR="007A5E3F" w:rsidRPr="00A27A48" w14:paraId="7A4B8B0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2EAA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5A67C3" w14:textId="77777777" w:rsidR="00EC3075" w:rsidRPr="00A27A48" w:rsidRDefault="00EC3075" w:rsidP="00271977">
            <w:pPr>
              <w:rPr>
                <w:rFonts w:ascii="標楷體" w:eastAsia="標楷體" w:hAnsi="標楷體"/>
                <w:lang w:eastAsia="x-none"/>
              </w:rPr>
            </w:pPr>
          </w:p>
        </w:tc>
      </w:tr>
      <w:tr w:rsidR="007A5E3F" w:rsidRPr="00A27A48" w14:paraId="2B99ADDB"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20F6F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AE30F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A2A640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AF658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D6C403" w14:textId="77777777" w:rsidR="00EC3075" w:rsidRPr="00A27A48" w:rsidRDefault="00EC3075" w:rsidP="00271977">
            <w:pPr>
              <w:rPr>
                <w:rFonts w:ascii="標楷體" w:eastAsia="標楷體" w:hAnsi="標楷體"/>
                <w:lang w:eastAsia="x-none"/>
              </w:rPr>
            </w:pPr>
          </w:p>
        </w:tc>
      </w:tr>
      <w:tr w:rsidR="007A5E3F" w:rsidRPr="00A27A48" w14:paraId="728C8E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B6E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C9DF6A" w14:textId="77777777" w:rsidR="00EC3075" w:rsidRPr="00A27A48" w:rsidRDefault="00EC3075" w:rsidP="00271977">
            <w:pPr>
              <w:rPr>
                <w:rFonts w:ascii="標楷體" w:eastAsia="標楷體" w:hAnsi="標楷體"/>
              </w:rPr>
            </w:pPr>
          </w:p>
        </w:tc>
      </w:tr>
    </w:tbl>
    <w:p w14:paraId="1537DFD8" w14:textId="77777777" w:rsidR="00EC3075" w:rsidRPr="00A27A48" w:rsidRDefault="00EC3075" w:rsidP="006D6F84">
      <w:pPr>
        <w:pStyle w:val="a"/>
        <w:numPr>
          <w:ilvl w:val="0"/>
          <w:numId w:val="0"/>
        </w:numPr>
        <w:ind w:left="1418"/>
      </w:pPr>
    </w:p>
    <w:p w14:paraId="1B9326A1"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45F313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3DBB1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63E471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E39A441"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633BD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F028D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25C2889" w14:textId="77777777" w:rsidR="00EC3075" w:rsidRPr="00A27A48" w:rsidRDefault="00EC3075" w:rsidP="00271977">
            <w:pPr>
              <w:rPr>
                <w:rFonts w:ascii="標楷體" w:eastAsia="標楷體" w:hAnsi="標楷體"/>
              </w:rPr>
            </w:pPr>
            <w:r w:rsidRPr="00A27A48">
              <w:rPr>
                <w:rFonts w:ascii="標楷體" w:eastAsia="標楷體" w:hAnsi="標楷體"/>
              </w:rPr>
              <w:t>JcicZ447</w:t>
            </w:r>
          </w:p>
        </w:tc>
        <w:tc>
          <w:tcPr>
            <w:tcW w:w="3828" w:type="dxa"/>
            <w:tcBorders>
              <w:top w:val="single" w:sz="4" w:space="0" w:color="auto"/>
              <w:left w:val="single" w:sz="4" w:space="0" w:color="auto"/>
              <w:bottom w:val="single" w:sz="4" w:space="0" w:color="auto"/>
              <w:right w:val="single" w:sz="4" w:space="0" w:color="auto"/>
            </w:tcBorders>
            <w:hideMark/>
          </w:tcPr>
          <w:p w14:paraId="748BD47A"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金融機構無擔保債務協議資料主檔</w:t>
            </w:r>
          </w:p>
        </w:tc>
      </w:tr>
      <w:tr w:rsidR="007A5E3F" w:rsidRPr="00A27A48" w14:paraId="25D4225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FA7F3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4EE5278" w14:textId="77777777" w:rsidR="00EC3075" w:rsidRPr="00A27A48" w:rsidRDefault="00EC3075" w:rsidP="00271977">
            <w:pPr>
              <w:rPr>
                <w:rFonts w:ascii="標楷體" w:eastAsia="標楷體" w:hAnsi="標楷體"/>
              </w:rPr>
            </w:pPr>
            <w:r w:rsidRPr="00A27A48">
              <w:rPr>
                <w:rFonts w:ascii="標楷體" w:eastAsia="標楷體" w:hAnsi="標楷體"/>
              </w:rPr>
              <w:t>JcicZ447Log</w:t>
            </w:r>
          </w:p>
        </w:tc>
        <w:tc>
          <w:tcPr>
            <w:tcW w:w="3828" w:type="dxa"/>
            <w:tcBorders>
              <w:top w:val="single" w:sz="4" w:space="0" w:color="auto"/>
              <w:left w:val="single" w:sz="4" w:space="0" w:color="auto"/>
              <w:bottom w:val="single" w:sz="4" w:space="0" w:color="auto"/>
              <w:right w:val="single" w:sz="4" w:space="0" w:color="auto"/>
            </w:tcBorders>
            <w:hideMark/>
          </w:tcPr>
          <w:p w14:paraId="65DE8D0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金融機構無擔保債務協議資料歷程</w:t>
            </w:r>
            <w:r w:rsidRPr="00A27A48">
              <w:rPr>
                <w:rFonts w:ascii="標楷體" w:eastAsia="標楷體" w:hAnsi="標楷體" w:hint="eastAsia"/>
                <w:lang w:eastAsia="zh-HK"/>
              </w:rPr>
              <w:t>檔</w:t>
            </w:r>
          </w:p>
        </w:tc>
      </w:tr>
      <w:tr w:rsidR="007A5E3F" w:rsidRPr="00A27A48" w14:paraId="5B83C2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635290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740D2B"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2A0EB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F768C6D" w14:textId="77777777" w:rsidTr="001172A8">
        <w:tc>
          <w:tcPr>
            <w:tcW w:w="851" w:type="dxa"/>
            <w:tcBorders>
              <w:top w:val="single" w:sz="4" w:space="0" w:color="auto"/>
              <w:left w:val="single" w:sz="4" w:space="0" w:color="auto"/>
              <w:bottom w:val="single" w:sz="4" w:space="0" w:color="auto"/>
              <w:right w:val="single" w:sz="4" w:space="0" w:color="auto"/>
            </w:tcBorders>
          </w:tcPr>
          <w:p w14:paraId="68D5D68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946DAE"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F40AE9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507EA3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F62CEF"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C267FB3"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BFDDCAE" w14:textId="77777777" w:rsidR="00EC3075" w:rsidRPr="00A27A48" w:rsidRDefault="00EC3075" w:rsidP="00271977">
            <w:pPr>
              <w:widowControl/>
              <w:rPr>
                <w:rFonts w:ascii="標楷體" w:eastAsia="標楷體" w:hAnsi="標楷體"/>
                <w:kern w:val="0"/>
                <w:sz w:val="20"/>
                <w:szCs w:val="20"/>
              </w:rPr>
            </w:pPr>
          </w:p>
        </w:tc>
      </w:tr>
    </w:tbl>
    <w:p w14:paraId="7BB0DBC7" w14:textId="77777777" w:rsidR="00EC3075" w:rsidRPr="00A27A48" w:rsidRDefault="00EC3075" w:rsidP="00271977">
      <w:pPr>
        <w:rPr>
          <w:rFonts w:ascii="標楷體" w:eastAsia="標楷體" w:hAnsi="標楷體"/>
          <w:lang w:eastAsia="x-none"/>
        </w:rPr>
      </w:pPr>
    </w:p>
    <w:p w14:paraId="4AEC4A0B"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CE21F66" w14:textId="53A9F271"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39C6CDF1" wp14:editId="724AB844">
            <wp:extent cx="6479540" cy="1434465"/>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4344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29DB4E4B" w14:textId="77777777" w:rsidR="00EC3075" w:rsidRPr="00A27A48" w:rsidRDefault="00EC3075"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5D575C99"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D22025B"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88531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9713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A8A08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4D76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104D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3BD9E"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EE26A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629FF5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C383C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2A2BAD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7E68C4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D983A95" w14:textId="77777777" w:rsidR="00EC3075" w:rsidRPr="00A27A48" w:rsidRDefault="00EC3075" w:rsidP="00271977">
      <w:pPr>
        <w:pStyle w:val="af9"/>
        <w:ind w:leftChars="0" w:left="1418"/>
        <w:rPr>
          <w:rFonts w:ascii="標楷體" w:eastAsia="標楷體" w:hAnsi="標楷體"/>
          <w:sz w:val="26"/>
          <w:szCs w:val="26"/>
          <w:lang w:eastAsia="x-none"/>
        </w:rPr>
      </w:pPr>
    </w:p>
    <w:p w14:paraId="440C3EFE"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10BE7F7"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9807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217E0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EC28CE"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E6606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FC8E398"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EC532"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00C07"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08A709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A0F0B7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383C5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E7064C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8D6C11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B76C9" w14:textId="77777777" w:rsidR="00EC3075" w:rsidRPr="00A27A48" w:rsidRDefault="00EC3075" w:rsidP="00271977">
            <w:pPr>
              <w:widowControl/>
              <w:rPr>
                <w:rFonts w:ascii="標楷體" w:eastAsia="標楷體" w:hAnsi="標楷體"/>
                <w:lang w:eastAsia="x-none"/>
              </w:rPr>
            </w:pPr>
          </w:p>
        </w:tc>
      </w:tr>
      <w:tr w:rsidR="007A5E3F" w:rsidRPr="00A27A48" w14:paraId="6D9F833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8D0319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60BFD06"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4F6905F"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20D410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4DCC5"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1165DFD"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09D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4296C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A33B65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B7A0943"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3C20404"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20DB8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92AE3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E3294ED"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588283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7C3AFF"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FF0212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9D87B1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E63EA1"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7FD9456"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463065C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BE8360"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CC2D72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C51F3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A4AE988"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EDBF8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3D121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F65F1F"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6ABEC39"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9216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849D3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901AE6"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64D42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2CAE66"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B2FA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3E0D4FB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911E9D0"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F43908D" w14:textId="412A9977"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金融機構無擔保債務協議資料主檔(</w:t>
            </w:r>
            <w:r w:rsidRPr="00A27A48">
              <w:rPr>
                <w:rFonts w:ascii="標楷體" w:eastAsia="標楷體" w:hAnsi="標楷體"/>
              </w:rPr>
              <w:t>JcicZ447)</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7</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1FB7AE78" w14:textId="77777777" w:rsidR="00EC3075" w:rsidRPr="00A27A48" w:rsidRDefault="00EC3075" w:rsidP="006D6F84">
      <w:pPr>
        <w:pStyle w:val="a"/>
        <w:numPr>
          <w:ilvl w:val="0"/>
          <w:numId w:val="0"/>
        </w:numPr>
        <w:ind w:left="1418"/>
      </w:pPr>
    </w:p>
    <w:p w14:paraId="64ACF1A8" w14:textId="77777777" w:rsidR="00EC3075" w:rsidRPr="00A27A48" w:rsidRDefault="00EC3075" w:rsidP="006D6F84">
      <w:pPr>
        <w:pStyle w:val="a"/>
      </w:pPr>
      <w:r w:rsidRPr="00A27A48">
        <w:rPr>
          <w:rFonts w:hint="eastAsia"/>
        </w:rPr>
        <w:t>輸出畫面</w:t>
      </w:r>
      <w:r w:rsidRPr="00A27A48">
        <w:t>:</w:t>
      </w:r>
    </w:p>
    <w:p w14:paraId="59BF9F7C"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09518F2" wp14:editId="72EABA7A">
            <wp:extent cx="6469380" cy="922020"/>
            <wp:effectExtent l="0" t="0" r="762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469380" cy="922020"/>
                    </a:xfrm>
                    <a:prstGeom prst="rect">
                      <a:avLst/>
                    </a:prstGeom>
                    <a:noFill/>
                    <a:ln>
                      <a:noFill/>
                    </a:ln>
                  </pic:spPr>
                </pic:pic>
              </a:graphicData>
            </a:graphic>
          </wp:inline>
        </w:drawing>
      </w:r>
      <w:r w:rsidRPr="00A27A48">
        <w:rPr>
          <w:rFonts w:ascii="標楷體" w:eastAsia="標楷體" w:hAnsi="標楷體"/>
          <w:noProof/>
        </w:rPr>
        <w:t xml:space="preserve">    </w:t>
      </w:r>
    </w:p>
    <w:p w14:paraId="27562FA4"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E46D2C7"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06E6705"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2E66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0FD26F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ACC20F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1900F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B37C3F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110E5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5FBE6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841F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8A89F89"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7</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7FD4B1E" w14:textId="77777777" w:rsidR="00EC3075" w:rsidRPr="00A27A48" w:rsidRDefault="00EC3075" w:rsidP="00271977">
            <w:pPr>
              <w:jc w:val="both"/>
              <w:rPr>
                <w:rFonts w:ascii="標楷體" w:eastAsia="標楷體" w:hAnsi="標楷體"/>
                <w:lang w:eastAsia="zh-CN"/>
              </w:rPr>
            </w:pPr>
          </w:p>
        </w:tc>
      </w:tr>
      <w:tr w:rsidR="007A5E3F" w:rsidRPr="00A27A48" w14:paraId="013AF1A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564F31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CCF24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BD1B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EE0E6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550A2504" w14:textId="77777777" w:rsidR="00EC3075" w:rsidRPr="00A27A48" w:rsidRDefault="00EC3075" w:rsidP="00271977">
            <w:pPr>
              <w:jc w:val="both"/>
              <w:rPr>
                <w:rFonts w:ascii="標楷體" w:eastAsia="標楷體" w:hAnsi="標楷體"/>
                <w:lang w:eastAsia="zh-CN"/>
              </w:rPr>
            </w:pPr>
          </w:p>
        </w:tc>
      </w:tr>
      <w:tr w:rsidR="007A5E3F" w:rsidRPr="00A27A48" w14:paraId="1010CE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548BE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F87CB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8F189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27B068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35B2310F" w14:textId="77777777" w:rsidR="00EC3075" w:rsidRPr="00A27A48" w:rsidRDefault="00EC3075" w:rsidP="00271977">
            <w:pPr>
              <w:jc w:val="both"/>
              <w:rPr>
                <w:rFonts w:ascii="標楷體" w:eastAsia="標楷體" w:hAnsi="標楷體"/>
                <w:lang w:eastAsia="zh-CN"/>
              </w:rPr>
            </w:pPr>
          </w:p>
        </w:tc>
      </w:tr>
      <w:tr w:rsidR="007A5E3F" w:rsidRPr="00A27A48" w14:paraId="507793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FBF005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0D7C64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2059B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C1E1AA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9F1E8A9" w14:textId="77777777" w:rsidR="00EC3075" w:rsidRPr="00A27A48" w:rsidRDefault="00EC3075" w:rsidP="00271977">
            <w:pPr>
              <w:jc w:val="both"/>
              <w:rPr>
                <w:rFonts w:ascii="標楷體" w:eastAsia="標楷體" w:hAnsi="標楷體"/>
                <w:lang w:eastAsia="zh-CN"/>
              </w:rPr>
            </w:pPr>
          </w:p>
        </w:tc>
      </w:tr>
      <w:tr w:rsidR="007A5E3F" w:rsidRPr="00A27A48" w14:paraId="0DB43F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66B3B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AE8FE3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6DBC1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57D530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28A99B36" w14:textId="77777777" w:rsidR="00EC3075" w:rsidRPr="00A27A48" w:rsidRDefault="00EC3075" w:rsidP="00271977">
            <w:pPr>
              <w:jc w:val="both"/>
              <w:rPr>
                <w:rFonts w:ascii="標楷體" w:eastAsia="標楷體" w:hAnsi="標楷體"/>
                <w:lang w:eastAsia="zh-CN"/>
              </w:rPr>
            </w:pPr>
          </w:p>
        </w:tc>
      </w:tr>
      <w:tr w:rsidR="007A5E3F" w:rsidRPr="00A27A48" w14:paraId="5BE062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6FFBB5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tcPr>
          <w:p w14:paraId="2BC2D0B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CE14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5BE46E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657F3350" w14:textId="77777777" w:rsidR="00EC3075" w:rsidRPr="00A27A48" w:rsidRDefault="00EC3075" w:rsidP="00271977">
            <w:pPr>
              <w:jc w:val="both"/>
              <w:rPr>
                <w:rFonts w:ascii="標楷體" w:eastAsia="標楷體" w:hAnsi="標楷體"/>
                <w:lang w:eastAsia="zh-CN"/>
              </w:rPr>
            </w:pPr>
          </w:p>
        </w:tc>
      </w:tr>
      <w:tr w:rsidR="007A5E3F" w:rsidRPr="00A27A48" w14:paraId="3F802C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1D517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1CB92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5C44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2D372E9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Rate</w:t>
            </w:r>
          </w:p>
        </w:tc>
        <w:tc>
          <w:tcPr>
            <w:tcW w:w="1770" w:type="dxa"/>
            <w:tcBorders>
              <w:top w:val="single" w:sz="4" w:space="0" w:color="auto"/>
              <w:left w:val="single" w:sz="4" w:space="0" w:color="auto"/>
              <w:bottom w:val="single" w:sz="4" w:space="0" w:color="auto"/>
              <w:right w:val="single" w:sz="4" w:space="0" w:color="auto"/>
            </w:tcBorders>
            <w:vAlign w:val="center"/>
          </w:tcPr>
          <w:p w14:paraId="3902E7B7" w14:textId="77777777" w:rsidR="00EC3075" w:rsidRPr="00A27A48" w:rsidRDefault="00EC3075" w:rsidP="00271977">
            <w:pPr>
              <w:jc w:val="both"/>
              <w:rPr>
                <w:rFonts w:ascii="標楷體" w:eastAsia="標楷體" w:hAnsi="標楷體"/>
                <w:lang w:eastAsia="zh-CN"/>
              </w:rPr>
            </w:pPr>
          </w:p>
        </w:tc>
      </w:tr>
      <w:tr w:rsidR="007A5E3F" w:rsidRPr="00A27A48" w14:paraId="48962E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051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FA5199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D3449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52FC32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03A5330" w14:textId="77777777" w:rsidR="00EC3075" w:rsidRPr="00A27A48" w:rsidRDefault="00EC3075" w:rsidP="00271977">
            <w:pPr>
              <w:jc w:val="both"/>
              <w:rPr>
                <w:rFonts w:ascii="標楷體" w:eastAsia="標楷體" w:hAnsi="標楷體"/>
                <w:lang w:eastAsia="zh-CN"/>
              </w:rPr>
            </w:pPr>
          </w:p>
        </w:tc>
      </w:tr>
      <w:tr w:rsidR="007A5E3F" w:rsidRPr="00A27A48" w14:paraId="5B94DA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92454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A78D48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7E95D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3B4810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569CE1F2" w14:textId="77777777" w:rsidR="00EC3075" w:rsidRPr="00A27A48" w:rsidRDefault="00EC3075" w:rsidP="00271977">
            <w:pPr>
              <w:jc w:val="both"/>
              <w:rPr>
                <w:rFonts w:ascii="標楷體" w:eastAsia="標楷體" w:hAnsi="標楷體"/>
                <w:lang w:eastAsia="zh-CN"/>
              </w:rPr>
            </w:pPr>
          </w:p>
        </w:tc>
      </w:tr>
      <w:tr w:rsidR="007A5E3F" w:rsidRPr="00A27A48" w14:paraId="2A65947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84D0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1A46E62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F9181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B1E696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8BF35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02D10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FE826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tcPr>
          <w:p w14:paraId="5FDCD6E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2DF61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46F92C"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9D1C98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5DF21CC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EDD44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61670"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4C7B4A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C6B69ED"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FCB8676" w14:textId="77777777" w:rsidR="00EC3075" w:rsidRPr="00A27A48" w:rsidRDefault="00EC3075" w:rsidP="00271977">
            <w:pPr>
              <w:jc w:val="both"/>
              <w:rPr>
                <w:rFonts w:ascii="標楷體" w:eastAsia="標楷體" w:hAnsi="標楷體"/>
              </w:rPr>
            </w:pPr>
          </w:p>
        </w:tc>
      </w:tr>
    </w:tbl>
    <w:p w14:paraId="2C46FC2D" w14:textId="77777777" w:rsidR="00EC3075" w:rsidRPr="00A27A48" w:rsidRDefault="00EC3075" w:rsidP="00271977">
      <w:pPr>
        <w:widowControl/>
        <w:rPr>
          <w:rFonts w:ascii="標楷體" w:eastAsia="標楷體" w:hAnsi="標楷體"/>
        </w:rPr>
      </w:pPr>
    </w:p>
    <w:p w14:paraId="3A4503D1" w14:textId="77777777" w:rsidR="00EC3075" w:rsidRPr="00A27A48" w:rsidRDefault="00EC3075" w:rsidP="00271977">
      <w:pPr>
        <w:widowControl/>
        <w:rPr>
          <w:rFonts w:ascii="標楷體" w:eastAsia="標楷體" w:hAnsi="標楷體" w:cs="標楷體"/>
          <w:kern w:val="0"/>
          <w:szCs w:val="28"/>
        </w:rPr>
      </w:pPr>
    </w:p>
    <w:p w14:paraId="3086CCB5" w14:textId="11F328C3"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3F54EBCD" w14:textId="77777777" w:rsidR="00EC3075" w:rsidRPr="00A27A48" w:rsidRDefault="00EC3075" w:rsidP="00963923">
      <w:pPr>
        <w:pStyle w:val="3"/>
        <w:numPr>
          <w:ilvl w:val="2"/>
          <w:numId w:val="9"/>
        </w:numPr>
        <w:spacing w:before="0"/>
        <w:rPr>
          <w:rFonts w:ascii="標楷體" w:hAnsi="標楷體"/>
        </w:rPr>
      </w:pPr>
      <w:bookmarkStart w:id="85" w:name="_Toc90482790"/>
      <w:bookmarkStart w:id="86" w:name="_Toc133581765"/>
      <w:r w:rsidRPr="00A27A48">
        <w:rPr>
          <w:rFonts w:ascii="標楷體" w:hAnsi="標楷體"/>
        </w:rPr>
        <w:lastRenderedPageBreak/>
        <w:t>L8058 消債條例JCIC報送資料歷程查詢(448)</w:t>
      </w:r>
      <w:bookmarkEnd w:id="85"/>
      <w:bookmarkEnd w:id="86"/>
    </w:p>
    <w:p w14:paraId="37E6F3A3"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564287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1D77B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F86E74C"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48)</w:t>
            </w:r>
          </w:p>
        </w:tc>
      </w:tr>
      <w:tr w:rsidR="007A5E3F" w:rsidRPr="00A27A48" w14:paraId="4B84DD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0957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22362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無擔保債務還款分配資料時</w:t>
            </w:r>
          </w:p>
        </w:tc>
      </w:tr>
      <w:tr w:rsidR="007A5E3F" w:rsidRPr="00A27A48" w14:paraId="31271C9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F999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9F3DB77" w14:textId="292CE336"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1B376B7B"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無擔保債務還款分配資料(JcicZ448)]與[前置調解無擔保債務還款分配資料(JcicZ448Log)]</w:t>
            </w:r>
          </w:p>
          <w:p w14:paraId="3822FBE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48Log.CreateDate)]由大至小排序</w:t>
            </w:r>
          </w:p>
        </w:tc>
      </w:tr>
      <w:tr w:rsidR="007A5E3F" w:rsidRPr="00A27A48" w14:paraId="4C04DC5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1C6B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1B15B35" w14:textId="77777777" w:rsidR="00EC3075" w:rsidRPr="00A27A48" w:rsidRDefault="00EC3075" w:rsidP="00271977">
            <w:pPr>
              <w:rPr>
                <w:rFonts w:ascii="標楷體" w:eastAsia="標楷體" w:hAnsi="標楷體"/>
                <w:lang w:eastAsia="x-none"/>
              </w:rPr>
            </w:pPr>
          </w:p>
        </w:tc>
      </w:tr>
      <w:tr w:rsidR="007A5E3F" w:rsidRPr="00A27A48" w14:paraId="6161A43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85D88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CFEA70" w14:textId="77777777" w:rsidR="00EC3075" w:rsidRPr="00A27A48" w:rsidRDefault="00EC3075" w:rsidP="00271977">
            <w:pPr>
              <w:rPr>
                <w:rFonts w:ascii="標楷體" w:eastAsia="標楷體" w:hAnsi="標楷體"/>
                <w:lang w:eastAsia="x-none"/>
              </w:rPr>
            </w:pPr>
          </w:p>
        </w:tc>
      </w:tr>
      <w:tr w:rsidR="007A5E3F" w:rsidRPr="00A27A48" w14:paraId="67B2A980"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6213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C95BE5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29261904"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1D744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103C841" w14:textId="77777777" w:rsidR="00EC3075" w:rsidRPr="00A27A48" w:rsidRDefault="00EC3075" w:rsidP="00271977">
            <w:pPr>
              <w:rPr>
                <w:rFonts w:ascii="標楷體" w:eastAsia="標楷體" w:hAnsi="標楷體"/>
                <w:lang w:eastAsia="x-none"/>
              </w:rPr>
            </w:pPr>
          </w:p>
        </w:tc>
      </w:tr>
      <w:tr w:rsidR="007A5E3F" w:rsidRPr="00A27A48" w14:paraId="262E60D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9A792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6D10C" w14:textId="77777777" w:rsidR="00EC3075" w:rsidRPr="00A27A48" w:rsidRDefault="00EC3075" w:rsidP="00271977">
            <w:pPr>
              <w:rPr>
                <w:rFonts w:ascii="標楷體" w:eastAsia="標楷體" w:hAnsi="標楷體"/>
              </w:rPr>
            </w:pPr>
          </w:p>
        </w:tc>
      </w:tr>
    </w:tbl>
    <w:p w14:paraId="5C46341B" w14:textId="77777777" w:rsidR="00EC3075" w:rsidRPr="00A27A48" w:rsidRDefault="00EC3075" w:rsidP="006D6F84">
      <w:pPr>
        <w:pStyle w:val="a"/>
        <w:numPr>
          <w:ilvl w:val="0"/>
          <w:numId w:val="0"/>
        </w:numPr>
        <w:ind w:left="1418"/>
      </w:pPr>
    </w:p>
    <w:p w14:paraId="0C49E766"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7E1B6B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EE3A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AFA4C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2523C5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75D038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2B4D8A"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D4A96C7" w14:textId="77777777" w:rsidR="00EC3075" w:rsidRPr="00A27A48" w:rsidRDefault="00EC3075" w:rsidP="00271977">
            <w:pPr>
              <w:rPr>
                <w:rFonts w:ascii="標楷體" w:eastAsia="標楷體" w:hAnsi="標楷體"/>
              </w:rPr>
            </w:pPr>
            <w:r w:rsidRPr="00A27A48">
              <w:rPr>
                <w:rFonts w:ascii="標楷體" w:eastAsia="標楷體" w:hAnsi="標楷體"/>
              </w:rPr>
              <w:t>JcicZ448</w:t>
            </w:r>
          </w:p>
        </w:tc>
        <w:tc>
          <w:tcPr>
            <w:tcW w:w="3828" w:type="dxa"/>
            <w:tcBorders>
              <w:top w:val="single" w:sz="4" w:space="0" w:color="auto"/>
              <w:left w:val="single" w:sz="4" w:space="0" w:color="auto"/>
              <w:bottom w:val="single" w:sz="4" w:space="0" w:color="auto"/>
              <w:right w:val="single" w:sz="4" w:space="0" w:color="auto"/>
            </w:tcBorders>
            <w:hideMark/>
          </w:tcPr>
          <w:p w14:paraId="71871C7E" w14:textId="77777777" w:rsidR="00EC3075" w:rsidRPr="00A27A48" w:rsidRDefault="00EC3075" w:rsidP="00271977">
            <w:pPr>
              <w:rPr>
                <w:rFonts w:ascii="標楷體" w:eastAsia="標楷體" w:hAnsi="標楷體"/>
              </w:rPr>
            </w:pPr>
            <w:r w:rsidRPr="00A27A48">
              <w:rPr>
                <w:rFonts w:ascii="標楷體" w:eastAsia="標楷體" w:hAnsi="標楷體"/>
              </w:rPr>
              <w:t>前置調解無擔保債務還款分配資料主檔</w:t>
            </w:r>
          </w:p>
        </w:tc>
      </w:tr>
      <w:tr w:rsidR="007A5E3F" w:rsidRPr="00A27A48" w14:paraId="06DD1D4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65E7377"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2080995D" w14:textId="77777777" w:rsidR="00EC3075" w:rsidRPr="00A27A48" w:rsidRDefault="00EC3075" w:rsidP="00271977">
            <w:pPr>
              <w:rPr>
                <w:rFonts w:ascii="標楷體" w:eastAsia="標楷體" w:hAnsi="標楷體"/>
              </w:rPr>
            </w:pPr>
            <w:r w:rsidRPr="00A27A48">
              <w:rPr>
                <w:rFonts w:ascii="標楷體" w:eastAsia="標楷體" w:hAnsi="標楷體"/>
              </w:rPr>
              <w:t>JcicZ448Log</w:t>
            </w:r>
          </w:p>
        </w:tc>
        <w:tc>
          <w:tcPr>
            <w:tcW w:w="3828" w:type="dxa"/>
            <w:tcBorders>
              <w:top w:val="single" w:sz="4" w:space="0" w:color="auto"/>
              <w:left w:val="single" w:sz="4" w:space="0" w:color="auto"/>
              <w:bottom w:val="single" w:sz="4" w:space="0" w:color="auto"/>
              <w:right w:val="single" w:sz="4" w:space="0" w:color="auto"/>
            </w:tcBorders>
            <w:hideMark/>
          </w:tcPr>
          <w:p w14:paraId="00884574"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無擔保債務還款分配資料歷程</w:t>
            </w:r>
            <w:r w:rsidRPr="00A27A48">
              <w:rPr>
                <w:rFonts w:ascii="標楷體" w:eastAsia="標楷體" w:hAnsi="標楷體"/>
                <w:lang w:eastAsia="zh-HK"/>
              </w:rPr>
              <w:t>檔</w:t>
            </w:r>
          </w:p>
        </w:tc>
      </w:tr>
      <w:tr w:rsidR="007A5E3F" w:rsidRPr="00A27A48" w14:paraId="0ADB2CB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BB7FD3C"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7ADC1A"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05A7F8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726B8239" w14:textId="77777777" w:rsidTr="001172A8">
        <w:tc>
          <w:tcPr>
            <w:tcW w:w="851" w:type="dxa"/>
            <w:tcBorders>
              <w:top w:val="single" w:sz="4" w:space="0" w:color="auto"/>
              <w:left w:val="single" w:sz="4" w:space="0" w:color="auto"/>
              <w:bottom w:val="single" w:sz="4" w:space="0" w:color="auto"/>
              <w:right w:val="single" w:sz="4" w:space="0" w:color="auto"/>
            </w:tcBorders>
          </w:tcPr>
          <w:p w14:paraId="154F5E0C"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0D7A59D"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0BF934CE"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44D6439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6FB82C"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F94660"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0DBB46" w14:textId="77777777" w:rsidR="00EC3075" w:rsidRPr="00A27A48" w:rsidRDefault="00EC3075" w:rsidP="00271977">
            <w:pPr>
              <w:widowControl/>
              <w:rPr>
                <w:rFonts w:ascii="標楷體" w:eastAsia="標楷體" w:hAnsi="標楷體"/>
                <w:kern w:val="0"/>
                <w:sz w:val="20"/>
                <w:szCs w:val="20"/>
              </w:rPr>
            </w:pPr>
          </w:p>
        </w:tc>
      </w:tr>
    </w:tbl>
    <w:p w14:paraId="6AEB1B64" w14:textId="77777777" w:rsidR="00EC3075" w:rsidRPr="00A27A48" w:rsidRDefault="00EC3075" w:rsidP="00271977">
      <w:pPr>
        <w:rPr>
          <w:rFonts w:ascii="標楷體" w:eastAsia="標楷體" w:hAnsi="標楷體"/>
          <w:lang w:eastAsia="x-none"/>
        </w:rPr>
      </w:pPr>
    </w:p>
    <w:p w14:paraId="5886C5FC"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45663BB9" w14:textId="7FFB618C"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69DA348A" wp14:editId="0C0F44D9">
            <wp:extent cx="6479540" cy="1548765"/>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5487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E0E069D" w14:textId="77777777" w:rsidR="00EC3075" w:rsidRPr="00A27A48" w:rsidRDefault="00EC3075" w:rsidP="006D6F84">
      <w:pPr>
        <w:pStyle w:val="a"/>
      </w:pPr>
      <w:r w:rsidRPr="00A27A48">
        <w:t>輸入畫面</w:t>
      </w:r>
      <w:r w:rsidRPr="00A27A48">
        <w:rPr>
          <w:lang w:eastAsia="zh-HK"/>
        </w:rPr>
        <w:t>按鈕</w:t>
      </w:r>
      <w:r w:rsidRPr="00A27A48">
        <w:t>說明:</w:t>
      </w:r>
    </w:p>
    <w:p w14:paraId="7B20B024"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BED557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123FB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22A22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B369C5"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9349A9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AF5EC69"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77B5AFA"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5DF2B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5320DC8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21C4DD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72E395B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F3481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2EB97998" w14:textId="77777777" w:rsidR="00EC3075" w:rsidRPr="00A27A48" w:rsidRDefault="00EC3075" w:rsidP="00271977">
      <w:pPr>
        <w:pStyle w:val="af9"/>
        <w:ind w:leftChars="0" w:left="1418"/>
        <w:rPr>
          <w:rFonts w:ascii="標楷體" w:eastAsia="標楷體" w:hAnsi="標楷體"/>
          <w:sz w:val="26"/>
          <w:szCs w:val="26"/>
          <w:lang w:eastAsia="x-none"/>
        </w:rPr>
      </w:pPr>
    </w:p>
    <w:p w14:paraId="1C7A7F6F"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59AF726"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77762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D86A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444A9"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6AC88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5241B833"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3110"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4F1EDB"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45FB4E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6AC4A6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AB0142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00142B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B68D20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4E19D4" w14:textId="77777777" w:rsidR="00EC3075" w:rsidRPr="00A27A48" w:rsidRDefault="00EC3075" w:rsidP="00271977">
            <w:pPr>
              <w:widowControl/>
              <w:rPr>
                <w:rFonts w:ascii="標楷體" w:eastAsia="標楷體" w:hAnsi="標楷體"/>
                <w:lang w:eastAsia="x-none"/>
              </w:rPr>
            </w:pPr>
          </w:p>
        </w:tc>
      </w:tr>
      <w:tr w:rsidR="007A5E3F" w:rsidRPr="00A27A48" w14:paraId="5C7841E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E4462B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08C707B"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6C402A4"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8A60CE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5497354"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DDA119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E1B0E9"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A4CB99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CAEAA4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85EECD"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926EFD0"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5CAC10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E5BE171"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E472D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172E5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C59F0A8"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172658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9A6AD1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C6B697"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957880F"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3E0B930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D1506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B6BA1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0CD21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50490"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1ECEF5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3CF8E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4AB566"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F1E01CB"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D378669"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62C56C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E0A6BC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0D4CC4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EAE126B"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7055D0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931F93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CA6D2A0"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66EB10C6" w14:textId="77777777" w:rsidR="00EC3075" w:rsidRPr="00A27A48" w:rsidRDefault="00EC3075" w:rsidP="00271977">
            <w:pPr>
              <w:rPr>
                <w:rFonts w:ascii="標楷體" w:eastAsia="標楷體" w:hAnsi="標楷體"/>
              </w:rPr>
            </w:pPr>
            <w:r w:rsidRPr="00A27A48">
              <w:rPr>
                <w:rFonts w:ascii="標楷體" w:eastAsia="標楷體" w:hAnsi="標楷體"/>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62EF7529"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76EA20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4BA5B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22156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9C172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8308A30"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28DED9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32085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3770A9C" w14:textId="6346EF53" w:rsidR="00EC3075" w:rsidRPr="00A27A48" w:rsidRDefault="00EC3075" w:rsidP="00271977">
            <w:pPr>
              <w:snapToGrid w:val="0"/>
              <w:rPr>
                <w:rFonts w:ascii="標楷體" w:eastAsia="標楷體" w:hAnsi="標楷體"/>
              </w:rPr>
            </w:pPr>
            <w:r w:rsidRPr="00A27A48">
              <w:rPr>
                <w:rFonts w:ascii="標楷體" w:eastAsia="標楷體" w:hAnsi="標楷體"/>
              </w:rPr>
              <w:t>檢核[身分證字號(CustId)]、[報送單位代號(SubmitKey)]、[調解申請日(ApplyDate)]、[受理調解機構代號(CourtCode)] 、[債權金融機構代號(MaxMainCode)]是否存在於[前置調解無擔保債務還款分配資料主檔(JcicZ448)]，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48.Ukey)]尋找[更生債權金額異動通知資料主檔(JcicZ448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83A2537" w14:textId="77777777" w:rsidR="00EC3075" w:rsidRPr="00A27A48" w:rsidRDefault="00EC3075" w:rsidP="006D6F84">
      <w:pPr>
        <w:pStyle w:val="a"/>
        <w:numPr>
          <w:ilvl w:val="0"/>
          <w:numId w:val="0"/>
        </w:numPr>
        <w:ind w:left="1418"/>
      </w:pPr>
    </w:p>
    <w:p w14:paraId="39B25FC2" w14:textId="77777777" w:rsidR="00EC3075" w:rsidRPr="00A27A48" w:rsidRDefault="00EC3075" w:rsidP="006D6F84">
      <w:pPr>
        <w:pStyle w:val="a"/>
      </w:pPr>
      <w:r w:rsidRPr="00A27A48">
        <w:t>輸出畫面:</w:t>
      </w:r>
    </w:p>
    <w:p w14:paraId="0B1078D6" w14:textId="2196E4CC" w:rsidR="00EC3075" w:rsidRPr="00A27A48" w:rsidRDefault="004A7584" w:rsidP="00271977">
      <w:pPr>
        <w:rPr>
          <w:rFonts w:ascii="標楷體" w:eastAsia="標楷體" w:hAnsi="標楷體"/>
        </w:rPr>
      </w:pPr>
      <w:r w:rsidRPr="00A27A48">
        <w:rPr>
          <w:rFonts w:ascii="標楷體" w:eastAsia="標楷體" w:hAnsi="標楷體"/>
          <w:noProof/>
        </w:rPr>
        <w:drawing>
          <wp:inline distT="0" distB="0" distL="0" distR="0" wp14:anchorId="53CA4851" wp14:editId="0895893D">
            <wp:extent cx="6479540" cy="131318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313180"/>
                    </a:xfrm>
                    <a:prstGeom prst="rect">
                      <a:avLst/>
                    </a:prstGeom>
                  </pic:spPr>
                </pic:pic>
              </a:graphicData>
            </a:graphic>
          </wp:inline>
        </w:drawing>
      </w:r>
      <w:r w:rsidR="00EC3075" w:rsidRPr="00A27A48">
        <w:rPr>
          <w:rFonts w:ascii="標楷體" w:eastAsia="標楷體" w:hAnsi="標楷體"/>
          <w:noProof/>
        </w:rPr>
        <w:t xml:space="preserve">    </w:t>
      </w:r>
    </w:p>
    <w:p w14:paraId="11F857AD"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636677D"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84895"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1579F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F39EC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1E8FF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98674A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860A4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02CF60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7E87A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CB0BDF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375A14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8Log.TranKey</w:t>
            </w:r>
          </w:p>
        </w:tc>
        <w:tc>
          <w:tcPr>
            <w:tcW w:w="1770" w:type="dxa"/>
            <w:tcBorders>
              <w:top w:val="single" w:sz="4" w:space="0" w:color="auto"/>
              <w:left w:val="single" w:sz="4" w:space="0" w:color="auto"/>
              <w:bottom w:val="single" w:sz="4" w:space="0" w:color="auto"/>
              <w:right w:val="single" w:sz="4" w:space="0" w:color="auto"/>
            </w:tcBorders>
            <w:vAlign w:val="center"/>
          </w:tcPr>
          <w:p w14:paraId="62B8D8C3" w14:textId="77777777" w:rsidR="00EC3075" w:rsidRPr="00A27A48" w:rsidRDefault="00EC3075" w:rsidP="00271977">
            <w:pPr>
              <w:jc w:val="both"/>
              <w:rPr>
                <w:rFonts w:ascii="標楷體" w:eastAsia="標楷體" w:hAnsi="標楷體"/>
                <w:lang w:eastAsia="zh-CN"/>
              </w:rPr>
            </w:pPr>
          </w:p>
        </w:tc>
      </w:tr>
      <w:tr w:rsidR="007A5E3F" w:rsidRPr="00A27A48" w14:paraId="43C7697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A5F97D" w14:textId="77777777" w:rsidR="00EC3075" w:rsidRPr="00A27A48" w:rsidRDefault="00EC3075" w:rsidP="00271977">
            <w:pPr>
              <w:jc w:val="both"/>
              <w:rPr>
                <w:rFonts w:ascii="標楷體" w:eastAsia="標楷體" w:hAnsi="標楷體"/>
              </w:rPr>
            </w:pPr>
            <w:r w:rsidRPr="00A27A48">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tcPr>
          <w:p w14:paraId="2061151E"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73D82B" w14:textId="77777777" w:rsidR="00EC3075" w:rsidRPr="00A27A48" w:rsidRDefault="00EC3075" w:rsidP="00271977">
            <w:pPr>
              <w:jc w:val="both"/>
              <w:rPr>
                <w:rFonts w:ascii="標楷體" w:eastAsia="標楷體" w:hAnsi="標楷體"/>
              </w:rPr>
            </w:pPr>
            <w:r w:rsidRPr="00A27A48">
              <w:rPr>
                <w:rFonts w:ascii="標楷體" w:eastAsia="標楷體" w:hAnsi="標楷體"/>
              </w:rPr>
              <w:t>簽約金額-本金</w:t>
            </w:r>
          </w:p>
        </w:tc>
        <w:tc>
          <w:tcPr>
            <w:tcW w:w="3696" w:type="dxa"/>
            <w:tcBorders>
              <w:top w:val="single" w:sz="4" w:space="0" w:color="auto"/>
              <w:left w:val="single" w:sz="4" w:space="0" w:color="auto"/>
              <w:bottom w:val="single" w:sz="4" w:space="0" w:color="auto"/>
              <w:right w:val="single" w:sz="4" w:space="0" w:color="auto"/>
            </w:tcBorders>
            <w:vAlign w:val="center"/>
          </w:tcPr>
          <w:p w14:paraId="4238D345"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SignPrin</w:t>
            </w:r>
          </w:p>
        </w:tc>
        <w:tc>
          <w:tcPr>
            <w:tcW w:w="1770" w:type="dxa"/>
            <w:tcBorders>
              <w:top w:val="single" w:sz="4" w:space="0" w:color="auto"/>
              <w:left w:val="single" w:sz="4" w:space="0" w:color="auto"/>
              <w:bottom w:val="single" w:sz="4" w:space="0" w:color="auto"/>
              <w:right w:val="single" w:sz="4" w:space="0" w:color="auto"/>
            </w:tcBorders>
            <w:vAlign w:val="center"/>
          </w:tcPr>
          <w:p w14:paraId="190DDC41" w14:textId="77777777" w:rsidR="00EC3075" w:rsidRPr="00A27A48" w:rsidRDefault="00EC3075" w:rsidP="00271977">
            <w:pPr>
              <w:jc w:val="both"/>
              <w:rPr>
                <w:rFonts w:ascii="標楷體" w:eastAsia="標楷體" w:hAnsi="標楷體"/>
                <w:lang w:eastAsia="zh-CN"/>
              </w:rPr>
            </w:pPr>
          </w:p>
        </w:tc>
      </w:tr>
      <w:tr w:rsidR="007A5E3F" w:rsidRPr="00A27A48" w14:paraId="4B40A8F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2557B0" w14:textId="77777777" w:rsidR="00EC3075" w:rsidRPr="00A27A48" w:rsidRDefault="00EC3075" w:rsidP="00271977">
            <w:pPr>
              <w:jc w:val="both"/>
              <w:rPr>
                <w:rFonts w:ascii="標楷體" w:eastAsia="標楷體" w:hAnsi="標楷體"/>
              </w:rPr>
            </w:pPr>
            <w:r w:rsidRPr="00A27A48">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tcPr>
          <w:p w14:paraId="37A1DEE5"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F0B681" w14:textId="77777777" w:rsidR="00EC3075" w:rsidRPr="00A27A48" w:rsidRDefault="00EC3075" w:rsidP="00271977">
            <w:pPr>
              <w:jc w:val="both"/>
              <w:rPr>
                <w:rFonts w:ascii="標楷體" w:eastAsia="標楷體" w:hAnsi="標楷體"/>
              </w:rPr>
            </w:pPr>
            <w:r w:rsidRPr="00A27A48">
              <w:rPr>
                <w:rFonts w:ascii="標楷體" w:eastAsia="標楷體" w:hAnsi="標楷體"/>
              </w:rPr>
              <w:t>簽約金額-利息、違約金及其他</w:t>
            </w:r>
            <w:r w:rsidRPr="00A27A48">
              <w:rPr>
                <w:rFonts w:ascii="標楷體" w:eastAsia="標楷體" w:hAnsi="標楷體"/>
              </w:rPr>
              <w:lastRenderedPageBreak/>
              <w:t>費用</w:t>
            </w:r>
          </w:p>
        </w:tc>
        <w:tc>
          <w:tcPr>
            <w:tcW w:w="3696" w:type="dxa"/>
            <w:tcBorders>
              <w:top w:val="single" w:sz="4" w:space="0" w:color="auto"/>
              <w:left w:val="single" w:sz="4" w:space="0" w:color="auto"/>
              <w:bottom w:val="single" w:sz="4" w:space="0" w:color="auto"/>
              <w:right w:val="single" w:sz="4" w:space="0" w:color="auto"/>
            </w:tcBorders>
            <w:vAlign w:val="center"/>
          </w:tcPr>
          <w:p w14:paraId="48965F5C" w14:textId="77777777" w:rsidR="00EC3075" w:rsidRPr="00A27A48" w:rsidRDefault="00EC3075" w:rsidP="00271977">
            <w:pPr>
              <w:jc w:val="both"/>
              <w:rPr>
                <w:rFonts w:ascii="標楷體" w:eastAsia="標楷體" w:hAnsi="標楷體"/>
              </w:rPr>
            </w:pPr>
            <w:r w:rsidRPr="00A27A48">
              <w:rPr>
                <w:rFonts w:ascii="標楷體" w:eastAsia="標楷體" w:hAnsi="標楷體"/>
              </w:rPr>
              <w:lastRenderedPageBreak/>
              <w:t>JcicZ448Log.SignOther</w:t>
            </w:r>
          </w:p>
        </w:tc>
        <w:tc>
          <w:tcPr>
            <w:tcW w:w="1770" w:type="dxa"/>
            <w:tcBorders>
              <w:top w:val="single" w:sz="4" w:space="0" w:color="auto"/>
              <w:left w:val="single" w:sz="4" w:space="0" w:color="auto"/>
              <w:bottom w:val="single" w:sz="4" w:space="0" w:color="auto"/>
              <w:right w:val="single" w:sz="4" w:space="0" w:color="auto"/>
            </w:tcBorders>
            <w:vAlign w:val="center"/>
          </w:tcPr>
          <w:p w14:paraId="4BD526DC" w14:textId="77777777" w:rsidR="00EC3075" w:rsidRPr="00A27A48" w:rsidRDefault="00EC3075" w:rsidP="00271977">
            <w:pPr>
              <w:jc w:val="both"/>
              <w:rPr>
                <w:rFonts w:ascii="標楷體" w:eastAsia="標楷體" w:hAnsi="標楷體"/>
                <w:lang w:eastAsia="zh-CN"/>
              </w:rPr>
            </w:pPr>
          </w:p>
        </w:tc>
      </w:tr>
      <w:tr w:rsidR="007A5E3F" w:rsidRPr="00A27A48" w14:paraId="0E38654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A9F5D9C" w14:textId="77777777" w:rsidR="00EC3075" w:rsidRPr="00A27A48" w:rsidRDefault="00EC3075" w:rsidP="00271977">
            <w:pPr>
              <w:jc w:val="both"/>
              <w:rPr>
                <w:rFonts w:ascii="標楷體" w:eastAsia="標楷體" w:hAnsi="標楷體"/>
              </w:rPr>
            </w:pPr>
            <w:r w:rsidRPr="00A27A48">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1ED6D489"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A43B5A" w14:textId="77777777" w:rsidR="00EC3075" w:rsidRPr="00A27A48" w:rsidRDefault="00EC3075" w:rsidP="00271977">
            <w:pPr>
              <w:jc w:val="both"/>
              <w:rPr>
                <w:rFonts w:ascii="標楷體" w:eastAsia="標楷體" w:hAnsi="標楷體"/>
              </w:rPr>
            </w:pPr>
            <w:r w:rsidRPr="00A27A48">
              <w:rPr>
                <w:rFonts w:ascii="標楷體" w:eastAsia="標楷體" w:hAnsi="標楷體"/>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6185AC48"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602F3606" w14:textId="77777777" w:rsidR="00EC3075" w:rsidRPr="00A27A48" w:rsidRDefault="00EC3075" w:rsidP="00271977">
            <w:pPr>
              <w:jc w:val="both"/>
              <w:rPr>
                <w:rFonts w:ascii="標楷體" w:eastAsia="標楷體" w:hAnsi="標楷體"/>
                <w:lang w:eastAsia="zh-CN"/>
              </w:rPr>
            </w:pPr>
          </w:p>
        </w:tc>
      </w:tr>
      <w:tr w:rsidR="007A5E3F" w:rsidRPr="00A27A48" w14:paraId="532E15B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928AF2" w14:textId="77777777" w:rsidR="00EC3075" w:rsidRPr="00A27A48" w:rsidRDefault="00EC3075" w:rsidP="00271977">
            <w:pPr>
              <w:jc w:val="both"/>
              <w:rPr>
                <w:rFonts w:ascii="標楷體" w:eastAsia="標楷體" w:hAnsi="標楷體"/>
              </w:rPr>
            </w:pPr>
            <w:r w:rsidRPr="00A27A48">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tcPr>
          <w:p w14:paraId="24E92F32"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C45D5E" w14:textId="77777777" w:rsidR="00EC3075" w:rsidRPr="00A27A48" w:rsidRDefault="00EC3075" w:rsidP="00271977">
            <w:pPr>
              <w:jc w:val="both"/>
              <w:rPr>
                <w:rFonts w:ascii="標楷體" w:eastAsia="標楷體" w:hAnsi="標楷體"/>
              </w:rPr>
            </w:pPr>
            <w:r w:rsidRPr="00A27A48">
              <w:rPr>
                <w:rFonts w:ascii="標楷體" w:eastAsia="標楷體" w:hAnsi="標楷體"/>
              </w:rPr>
              <w:t>每月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283EAE93"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AcQuitAmt</w:t>
            </w:r>
          </w:p>
        </w:tc>
        <w:tc>
          <w:tcPr>
            <w:tcW w:w="1770" w:type="dxa"/>
            <w:tcBorders>
              <w:top w:val="single" w:sz="4" w:space="0" w:color="auto"/>
              <w:left w:val="single" w:sz="4" w:space="0" w:color="auto"/>
              <w:bottom w:val="single" w:sz="4" w:space="0" w:color="auto"/>
              <w:right w:val="single" w:sz="4" w:space="0" w:color="auto"/>
            </w:tcBorders>
            <w:vAlign w:val="center"/>
          </w:tcPr>
          <w:p w14:paraId="07BC0590" w14:textId="77777777" w:rsidR="00EC3075" w:rsidRPr="00A27A48" w:rsidRDefault="00EC3075" w:rsidP="00271977">
            <w:pPr>
              <w:jc w:val="both"/>
              <w:rPr>
                <w:rFonts w:ascii="標楷體" w:eastAsia="標楷體" w:hAnsi="標楷體"/>
                <w:lang w:eastAsia="zh-CN"/>
              </w:rPr>
            </w:pPr>
          </w:p>
        </w:tc>
      </w:tr>
      <w:tr w:rsidR="007A5E3F" w:rsidRPr="00A27A48" w14:paraId="505D37A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A03F45C"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74C22FF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B6AF3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6D538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42B68B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4DE4638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2DEA13"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3379A8E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D51832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B206155"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442B346"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4DCAAB9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CA85AF" w14:textId="77777777" w:rsidR="00EC3075" w:rsidRPr="00A27A48" w:rsidRDefault="00EC3075" w:rsidP="00271977">
            <w:pPr>
              <w:jc w:val="both"/>
              <w:rPr>
                <w:rFonts w:ascii="標楷體" w:eastAsia="標楷體" w:hAnsi="標楷體"/>
              </w:rPr>
            </w:pP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77766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05E92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CDEC02"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2E3F214" w14:textId="77777777" w:rsidR="00EC3075" w:rsidRPr="00A27A48" w:rsidRDefault="00EC3075" w:rsidP="00271977">
            <w:pPr>
              <w:jc w:val="both"/>
              <w:rPr>
                <w:rFonts w:ascii="標楷體" w:eastAsia="標楷體" w:hAnsi="標楷體"/>
              </w:rPr>
            </w:pPr>
          </w:p>
        </w:tc>
      </w:tr>
    </w:tbl>
    <w:p w14:paraId="73251D16" w14:textId="77777777" w:rsidR="00EC3075" w:rsidRPr="00A27A48" w:rsidRDefault="00EC3075" w:rsidP="00271977">
      <w:pPr>
        <w:widowControl/>
        <w:rPr>
          <w:rFonts w:ascii="標楷體" w:eastAsia="標楷體" w:hAnsi="標楷體"/>
        </w:rPr>
      </w:pPr>
    </w:p>
    <w:p w14:paraId="71D9CA67" w14:textId="77777777" w:rsidR="00EC3075" w:rsidRPr="00A27A48" w:rsidRDefault="00EC3075" w:rsidP="00271977">
      <w:pPr>
        <w:widowControl/>
        <w:rPr>
          <w:rFonts w:ascii="標楷體" w:eastAsia="標楷體" w:hAnsi="標楷體" w:cs="標楷體"/>
          <w:kern w:val="0"/>
          <w:szCs w:val="28"/>
        </w:rPr>
      </w:pPr>
    </w:p>
    <w:p w14:paraId="386F6A33" w14:textId="3D5646CE"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23FB05F" w14:textId="77777777" w:rsidR="00EC3075" w:rsidRPr="00A27A48" w:rsidRDefault="00EC3075" w:rsidP="00963923">
      <w:pPr>
        <w:pStyle w:val="3"/>
        <w:numPr>
          <w:ilvl w:val="2"/>
          <w:numId w:val="9"/>
        </w:numPr>
        <w:spacing w:before="0"/>
        <w:rPr>
          <w:rFonts w:ascii="標楷體" w:hAnsi="標楷體"/>
        </w:rPr>
      </w:pPr>
      <w:bookmarkStart w:id="87" w:name="_Toc90482791"/>
      <w:bookmarkStart w:id="88" w:name="_Toc133581766"/>
      <w:r w:rsidRPr="00A27A48">
        <w:rPr>
          <w:rFonts w:ascii="標楷體" w:hAnsi="標楷體"/>
        </w:rPr>
        <w:lastRenderedPageBreak/>
        <w:t>L8059 消債條例JCIC報送資料歷程查詢(450)</w:t>
      </w:r>
      <w:bookmarkEnd w:id="87"/>
      <w:bookmarkEnd w:id="88"/>
    </w:p>
    <w:p w14:paraId="005DFE43"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CF5E3D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00A5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3C94F5A"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0)</w:t>
            </w:r>
          </w:p>
        </w:tc>
      </w:tr>
      <w:tr w:rsidR="007A5E3F" w:rsidRPr="00A27A48" w14:paraId="2B67DD4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32BF7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E91F71"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債務人繳款資料時</w:t>
            </w:r>
          </w:p>
        </w:tc>
      </w:tr>
      <w:tr w:rsidR="007A5E3F" w:rsidRPr="00A27A48" w14:paraId="05EBD75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A10BF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53EEE6" w14:textId="61862B7C"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7200B8E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債務人繳款資料(JcicZ450)]與[前置調解債務人繳款資料(JcicZ450Log)]</w:t>
            </w:r>
          </w:p>
          <w:p w14:paraId="20C37853"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0Log.CreateDate)]由大至小排序</w:t>
            </w:r>
          </w:p>
        </w:tc>
      </w:tr>
      <w:tr w:rsidR="007A5E3F" w:rsidRPr="00A27A48" w14:paraId="145C98C5"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B1714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54C6D5" w14:textId="77777777" w:rsidR="00EC3075" w:rsidRPr="00A27A48" w:rsidRDefault="00EC3075" w:rsidP="00271977">
            <w:pPr>
              <w:rPr>
                <w:rFonts w:ascii="標楷體" w:eastAsia="標楷體" w:hAnsi="標楷體"/>
                <w:lang w:eastAsia="x-none"/>
              </w:rPr>
            </w:pPr>
          </w:p>
        </w:tc>
      </w:tr>
      <w:tr w:rsidR="007A5E3F" w:rsidRPr="00A27A48" w14:paraId="72EDE41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D8AA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9D9871" w14:textId="77777777" w:rsidR="00EC3075" w:rsidRPr="00A27A48" w:rsidRDefault="00EC3075" w:rsidP="00271977">
            <w:pPr>
              <w:rPr>
                <w:rFonts w:ascii="標楷體" w:eastAsia="標楷體" w:hAnsi="標楷體"/>
                <w:lang w:eastAsia="x-none"/>
              </w:rPr>
            </w:pPr>
          </w:p>
        </w:tc>
      </w:tr>
      <w:tr w:rsidR="007A5E3F" w:rsidRPr="00A27A48" w14:paraId="026E6A5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552E2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D8D4F3"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46A157D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F31D7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9BE5A76" w14:textId="77777777" w:rsidR="00EC3075" w:rsidRPr="00A27A48" w:rsidRDefault="00EC3075" w:rsidP="00271977">
            <w:pPr>
              <w:rPr>
                <w:rFonts w:ascii="標楷體" w:eastAsia="標楷體" w:hAnsi="標楷體"/>
                <w:lang w:eastAsia="x-none"/>
              </w:rPr>
            </w:pPr>
          </w:p>
        </w:tc>
      </w:tr>
      <w:tr w:rsidR="007A5E3F" w:rsidRPr="00A27A48" w14:paraId="0F55A80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B4311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9CD2D75" w14:textId="77777777" w:rsidR="00EC3075" w:rsidRPr="00A27A48" w:rsidRDefault="00EC3075" w:rsidP="00271977">
            <w:pPr>
              <w:rPr>
                <w:rFonts w:ascii="標楷體" w:eastAsia="標楷體" w:hAnsi="標楷體"/>
              </w:rPr>
            </w:pPr>
          </w:p>
        </w:tc>
      </w:tr>
    </w:tbl>
    <w:p w14:paraId="641B5201" w14:textId="77777777" w:rsidR="00EC3075" w:rsidRPr="00A27A48" w:rsidRDefault="00EC3075" w:rsidP="006D6F84">
      <w:pPr>
        <w:pStyle w:val="a"/>
        <w:numPr>
          <w:ilvl w:val="0"/>
          <w:numId w:val="0"/>
        </w:numPr>
        <w:ind w:left="1418"/>
      </w:pPr>
    </w:p>
    <w:p w14:paraId="0725E52E"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382BFD"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D5D00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C999C5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C0F979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2A21F65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EFC6D77"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25003EEE" w14:textId="77777777" w:rsidR="00EC3075" w:rsidRPr="00A27A48" w:rsidRDefault="00EC3075" w:rsidP="00271977">
            <w:pPr>
              <w:rPr>
                <w:rFonts w:ascii="標楷體" w:eastAsia="標楷體" w:hAnsi="標楷體"/>
              </w:rPr>
            </w:pPr>
            <w:r w:rsidRPr="00A27A48">
              <w:rPr>
                <w:rFonts w:ascii="標楷體" w:eastAsia="標楷體" w:hAnsi="標楷體"/>
              </w:rPr>
              <w:t>JcicZ450</w:t>
            </w:r>
          </w:p>
        </w:tc>
        <w:tc>
          <w:tcPr>
            <w:tcW w:w="3828" w:type="dxa"/>
            <w:tcBorders>
              <w:top w:val="single" w:sz="4" w:space="0" w:color="auto"/>
              <w:left w:val="single" w:sz="4" w:space="0" w:color="auto"/>
              <w:bottom w:val="single" w:sz="4" w:space="0" w:color="auto"/>
              <w:right w:val="single" w:sz="4" w:space="0" w:color="auto"/>
            </w:tcBorders>
            <w:hideMark/>
          </w:tcPr>
          <w:p w14:paraId="157AFBFE" w14:textId="77777777" w:rsidR="00EC3075" w:rsidRPr="00A27A48" w:rsidRDefault="00EC3075" w:rsidP="00271977">
            <w:pPr>
              <w:rPr>
                <w:rFonts w:ascii="標楷體" w:eastAsia="標楷體" w:hAnsi="標楷體"/>
              </w:rPr>
            </w:pPr>
            <w:r w:rsidRPr="00A27A48">
              <w:rPr>
                <w:rFonts w:ascii="標楷體" w:eastAsia="標楷體" w:hAnsi="標楷體"/>
              </w:rPr>
              <w:t>前置調解債務人繳款資料主檔</w:t>
            </w:r>
          </w:p>
        </w:tc>
      </w:tr>
      <w:tr w:rsidR="007A5E3F" w:rsidRPr="00A27A48" w14:paraId="24E1FF0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3F47B36"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27C061" w14:textId="77777777" w:rsidR="00EC3075" w:rsidRPr="00A27A48" w:rsidRDefault="00EC3075" w:rsidP="00271977">
            <w:pPr>
              <w:rPr>
                <w:rFonts w:ascii="標楷體" w:eastAsia="標楷體" w:hAnsi="標楷體"/>
              </w:rPr>
            </w:pPr>
            <w:r w:rsidRPr="00A27A48">
              <w:rPr>
                <w:rFonts w:ascii="標楷體" w:eastAsia="標楷體" w:hAnsi="標楷體"/>
              </w:rPr>
              <w:t>JcicZ450Log</w:t>
            </w:r>
          </w:p>
        </w:tc>
        <w:tc>
          <w:tcPr>
            <w:tcW w:w="3828" w:type="dxa"/>
            <w:tcBorders>
              <w:top w:val="single" w:sz="4" w:space="0" w:color="auto"/>
              <w:left w:val="single" w:sz="4" w:space="0" w:color="auto"/>
              <w:bottom w:val="single" w:sz="4" w:space="0" w:color="auto"/>
              <w:right w:val="single" w:sz="4" w:space="0" w:color="auto"/>
            </w:tcBorders>
            <w:hideMark/>
          </w:tcPr>
          <w:p w14:paraId="610C0328"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債務人繳款資料歷程</w:t>
            </w:r>
            <w:r w:rsidRPr="00A27A48">
              <w:rPr>
                <w:rFonts w:ascii="標楷體" w:eastAsia="標楷體" w:hAnsi="標楷體"/>
                <w:lang w:eastAsia="zh-HK"/>
              </w:rPr>
              <w:t>檔</w:t>
            </w:r>
          </w:p>
        </w:tc>
      </w:tr>
      <w:tr w:rsidR="007A5E3F" w:rsidRPr="00A27A48" w14:paraId="10C7C8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01A628"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350149E"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2339AD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D6A0F5A" w14:textId="77777777" w:rsidTr="001172A8">
        <w:tc>
          <w:tcPr>
            <w:tcW w:w="851" w:type="dxa"/>
            <w:tcBorders>
              <w:top w:val="single" w:sz="4" w:space="0" w:color="auto"/>
              <w:left w:val="single" w:sz="4" w:space="0" w:color="auto"/>
              <w:bottom w:val="single" w:sz="4" w:space="0" w:color="auto"/>
              <w:right w:val="single" w:sz="4" w:space="0" w:color="auto"/>
            </w:tcBorders>
          </w:tcPr>
          <w:p w14:paraId="5B5EF367"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4AC8FCE"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B15C66D"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5DB03DC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8DBBBAD"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0BB965D"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78468AA" w14:textId="77777777" w:rsidR="00EC3075" w:rsidRPr="00A27A48" w:rsidRDefault="00EC3075" w:rsidP="00271977">
            <w:pPr>
              <w:widowControl/>
              <w:rPr>
                <w:rFonts w:ascii="標楷體" w:eastAsia="標楷體" w:hAnsi="標楷體"/>
                <w:kern w:val="0"/>
                <w:sz w:val="20"/>
                <w:szCs w:val="20"/>
              </w:rPr>
            </w:pPr>
          </w:p>
        </w:tc>
      </w:tr>
    </w:tbl>
    <w:p w14:paraId="4D3E5348" w14:textId="77777777" w:rsidR="00EC3075" w:rsidRPr="00A27A48" w:rsidRDefault="00EC3075" w:rsidP="00271977">
      <w:pPr>
        <w:rPr>
          <w:rFonts w:ascii="標楷體" w:eastAsia="標楷體" w:hAnsi="標楷體"/>
          <w:lang w:eastAsia="x-none"/>
        </w:rPr>
      </w:pPr>
    </w:p>
    <w:p w14:paraId="6B0DCB25"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0B372A0E" w14:textId="5B7C7904"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13B7B53" wp14:editId="01AD4A66">
            <wp:extent cx="6479540" cy="1597025"/>
            <wp:effectExtent l="0" t="0" r="0" b="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59702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5E5505DE" w14:textId="77777777" w:rsidR="00EC3075" w:rsidRPr="00A27A48" w:rsidRDefault="00EC3075" w:rsidP="006D6F84">
      <w:pPr>
        <w:pStyle w:val="a"/>
      </w:pPr>
      <w:r w:rsidRPr="00A27A48">
        <w:t>輸入畫面</w:t>
      </w:r>
      <w:r w:rsidRPr="00A27A48">
        <w:rPr>
          <w:lang w:eastAsia="zh-HK"/>
        </w:rPr>
        <w:t>按鈕</w:t>
      </w:r>
      <w:r w:rsidRPr="00A27A48">
        <w:t>說明:</w:t>
      </w:r>
    </w:p>
    <w:p w14:paraId="7ECF0AFC"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E9C491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E5509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52ACF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C26B5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19445A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ABB2AC"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1F22B6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76F93D"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198A7A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E45237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D6EEE1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AFC7A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70859D9F" w14:textId="77777777" w:rsidR="00EC3075" w:rsidRPr="00A27A48" w:rsidRDefault="00EC3075" w:rsidP="00271977">
      <w:pPr>
        <w:pStyle w:val="af9"/>
        <w:ind w:leftChars="0" w:left="1418"/>
        <w:rPr>
          <w:rFonts w:ascii="標楷體" w:eastAsia="標楷體" w:hAnsi="標楷體"/>
          <w:sz w:val="26"/>
          <w:szCs w:val="26"/>
          <w:lang w:eastAsia="x-none"/>
        </w:rPr>
      </w:pPr>
    </w:p>
    <w:p w14:paraId="50FCDA6A"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9A7DE39"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5405E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72356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977476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CB0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36DA2CE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050A06"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5E4F71"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1A4B9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D19EE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CCA5B6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21BFB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BC55B0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2CDB3" w14:textId="77777777" w:rsidR="00EC3075" w:rsidRPr="00A27A48" w:rsidRDefault="00EC3075" w:rsidP="00271977">
            <w:pPr>
              <w:widowControl/>
              <w:rPr>
                <w:rFonts w:ascii="標楷體" w:eastAsia="標楷體" w:hAnsi="標楷體"/>
                <w:lang w:eastAsia="x-none"/>
              </w:rPr>
            </w:pPr>
          </w:p>
        </w:tc>
      </w:tr>
      <w:tr w:rsidR="007A5E3F" w:rsidRPr="00A27A48" w14:paraId="353A9C9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F9BB3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990EFC6"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84B45E4"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AC4EFD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031741B"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43FEC5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35B098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689F2F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E41FE1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9507F2"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45E9B45"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C775D1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3A151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47EADF"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F0A4CD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932E086"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DC374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5C76638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BD2A31"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8088D6B"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1B25FFD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D496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5ADCD7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F6AB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F9E330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3180B4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78B6E2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4D655F1"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6DABD517"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41ACBB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305145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EA8C73"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1AE3C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A04400"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65D622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95DDA7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B0E7F6D"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063B5297" w14:textId="77777777" w:rsidR="00EC3075" w:rsidRPr="00A27A48" w:rsidRDefault="00EC3075"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2CDC241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1CA9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A5F83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2F5AE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BBE0C8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4F2957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0B1F1CC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091E875"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88FAE51" w14:textId="0957ED31"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繳款日期(PayDate)]</w:t>
            </w:r>
            <w:r w:rsidRPr="00A27A48">
              <w:rPr>
                <w:rFonts w:ascii="標楷體" w:eastAsia="標楷體" w:hAnsi="標楷體"/>
              </w:rPr>
              <w:t>是否存在於[前置調解債務人繳款資料主檔(JcicZ450)]，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0.Ukey)]尋找[更生債權金額異動通知資料主檔(JcicZ450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43A0302C" w14:textId="77777777" w:rsidR="00EC3075" w:rsidRPr="00A27A48" w:rsidRDefault="00EC3075" w:rsidP="006D6F84">
      <w:pPr>
        <w:pStyle w:val="a"/>
        <w:numPr>
          <w:ilvl w:val="0"/>
          <w:numId w:val="0"/>
        </w:numPr>
        <w:ind w:left="1418"/>
      </w:pPr>
    </w:p>
    <w:p w14:paraId="7364EA10" w14:textId="77777777" w:rsidR="00EC3075" w:rsidRPr="00A27A48" w:rsidRDefault="00EC3075" w:rsidP="006D6F84">
      <w:pPr>
        <w:pStyle w:val="a"/>
      </w:pPr>
      <w:r w:rsidRPr="00A27A48">
        <w:t>輸出畫面:</w:t>
      </w:r>
    </w:p>
    <w:p w14:paraId="01745F1A"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3EAE040B" wp14:editId="34DDE2E7">
            <wp:extent cx="6479540" cy="137985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379855"/>
                    </a:xfrm>
                    <a:prstGeom prst="rect">
                      <a:avLst/>
                    </a:prstGeom>
                  </pic:spPr>
                </pic:pic>
              </a:graphicData>
            </a:graphic>
          </wp:inline>
        </w:drawing>
      </w:r>
      <w:r w:rsidRPr="00A27A48">
        <w:rPr>
          <w:rFonts w:ascii="標楷體" w:eastAsia="標楷體" w:hAnsi="標楷體"/>
          <w:noProof/>
        </w:rPr>
        <w:t xml:space="preserve">     </w:t>
      </w:r>
    </w:p>
    <w:p w14:paraId="68712283"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C6D4758"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45F30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89270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5AA854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9C7601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0BF0D4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01E608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756B9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1E49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FDB9F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D4B23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7C6C91E" w14:textId="77777777" w:rsidR="00EC3075" w:rsidRPr="00A27A48" w:rsidRDefault="00EC3075" w:rsidP="00271977">
            <w:pPr>
              <w:jc w:val="both"/>
              <w:rPr>
                <w:rFonts w:ascii="標楷體" w:eastAsia="標楷體" w:hAnsi="標楷體"/>
                <w:lang w:eastAsia="zh-CN"/>
              </w:rPr>
            </w:pPr>
          </w:p>
        </w:tc>
      </w:tr>
      <w:tr w:rsidR="007A5E3F" w:rsidRPr="00A27A48" w14:paraId="542485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69488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A10FD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CF4F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43501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508D3484" w14:textId="77777777" w:rsidR="00EC3075" w:rsidRPr="00A27A48" w:rsidRDefault="00EC3075" w:rsidP="00271977">
            <w:pPr>
              <w:jc w:val="both"/>
              <w:rPr>
                <w:rFonts w:ascii="標楷體" w:eastAsia="標楷體" w:hAnsi="標楷體"/>
                <w:lang w:eastAsia="zh-CN"/>
              </w:rPr>
            </w:pPr>
          </w:p>
        </w:tc>
      </w:tr>
      <w:tr w:rsidR="007A5E3F" w:rsidRPr="00A27A48" w14:paraId="5D6EB23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1F2F1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F5D66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D3DDF8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09B601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266A7747" w14:textId="77777777" w:rsidR="00EC3075" w:rsidRPr="00A27A48" w:rsidRDefault="00EC3075" w:rsidP="00271977">
            <w:pPr>
              <w:jc w:val="both"/>
              <w:rPr>
                <w:rFonts w:ascii="標楷體" w:eastAsia="標楷體" w:hAnsi="標楷體"/>
                <w:lang w:eastAsia="zh-CN"/>
              </w:rPr>
            </w:pPr>
          </w:p>
        </w:tc>
      </w:tr>
      <w:tr w:rsidR="007A5E3F" w:rsidRPr="00A27A48" w14:paraId="702472F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B6BB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F498B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875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F3CBF1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687BCAEA" w14:textId="77777777" w:rsidR="00EC3075" w:rsidRPr="00A27A48" w:rsidRDefault="00EC3075" w:rsidP="00271977">
            <w:pPr>
              <w:jc w:val="both"/>
              <w:rPr>
                <w:rFonts w:ascii="標楷體" w:eastAsia="標楷體" w:hAnsi="標楷體"/>
                <w:lang w:eastAsia="zh-CN"/>
              </w:rPr>
            </w:pPr>
          </w:p>
        </w:tc>
      </w:tr>
      <w:tr w:rsidR="007A5E3F" w:rsidRPr="00A27A48" w14:paraId="35719F4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5C10A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3F8A2A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859AE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4494FB9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PayStatus</w:t>
            </w:r>
          </w:p>
        </w:tc>
        <w:tc>
          <w:tcPr>
            <w:tcW w:w="1770" w:type="dxa"/>
            <w:tcBorders>
              <w:top w:val="single" w:sz="4" w:space="0" w:color="auto"/>
              <w:left w:val="single" w:sz="4" w:space="0" w:color="auto"/>
              <w:bottom w:val="single" w:sz="4" w:space="0" w:color="auto"/>
              <w:right w:val="single" w:sz="4" w:space="0" w:color="auto"/>
            </w:tcBorders>
            <w:vAlign w:val="center"/>
          </w:tcPr>
          <w:p w14:paraId="2283CD8F" w14:textId="77777777" w:rsidR="00EC3075" w:rsidRPr="00A27A48" w:rsidRDefault="00EC3075" w:rsidP="00271977">
            <w:pPr>
              <w:jc w:val="both"/>
              <w:rPr>
                <w:rFonts w:ascii="標楷體" w:eastAsia="標楷體" w:hAnsi="標楷體"/>
                <w:lang w:eastAsia="zh-CN"/>
              </w:rPr>
            </w:pPr>
          </w:p>
        </w:tc>
      </w:tr>
      <w:tr w:rsidR="007A5E3F" w:rsidRPr="00A27A48" w14:paraId="0BBBEF3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2F8F0DD" w14:textId="77777777" w:rsidR="00EC3075" w:rsidRPr="00A27A48" w:rsidRDefault="00EC3075" w:rsidP="00271977">
            <w:pPr>
              <w:jc w:val="both"/>
              <w:rPr>
                <w:rFonts w:ascii="標楷體" w:eastAsia="標楷體" w:hAnsi="標楷體"/>
              </w:rPr>
            </w:pPr>
            <w:r w:rsidRPr="00A27A48">
              <w:rPr>
                <w:rFonts w:ascii="標楷體" w:eastAsia="標楷體" w:hAnsi="標楷體"/>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33D285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41C4E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22BEBA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FD0BD6"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46C269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3D55FC8"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6BC8621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67A51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034EE6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9A980E4"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0F7A28E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B5C104C" w14:textId="77777777" w:rsidR="00EC3075" w:rsidRPr="00A27A48" w:rsidRDefault="00EC3075" w:rsidP="00271977">
            <w:pPr>
              <w:jc w:val="both"/>
              <w:rPr>
                <w:rFonts w:ascii="標楷體" w:eastAsia="標楷體" w:hAnsi="標楷體"/>
              </w:rPr>
            </w:pP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EA0B4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BF6A3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05A0457"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6540F7" w14:textId="77777777" w:rsidR="00EC3075" w:rsidRPr="00A27A48" w:rsidRDefault="00EC3075" w:rsidP="00271977">
            <w:pPr>
              <w:jc w:val="both"/>
              <w:rPr>
                <w:rFonts w:ascii="標楷體" w:eastAsia="標楷體" w:hAnsi="標楷體"/>
              </w:rPr>
            </w:pPr>
          </w:p>
        </w:tc>
      </w:tr>
    </w:tbl>
    <w:p w14:paraId="5C7F482E" w14:textId="77777777" w:rsidR="00EC3075" w:rsidRPr="00A27A48" w:rsidRDefault="00EC3075" w:rsidP="00271977">
      <w:pPr>
        <w:widowControl/>
        <w:rPr>
          <w:rFonts w:ascii="標楷體" w:eastAsia="標楷體" w:hAnsi="標楷體"/>
        </w:rPr>
      </w:pPr>
    </w:p>
    <w:p w14:paraId="1A010400" w14:textId="77777777" w:rsidR="00EC3075" w:rsidRPr="00A27A48" w:rsidRDefault="00EC3075" w:rsidP="00271977">
      <w:pPr>
        <w:widowControl/>
        <w:rPr>
          <w:rFonts w:ascii="標楷體" w:eastAsia="標楷體" w:hAnsi="標楷體" w:cs="標楷體"/>
          <w:kern w:val="0"/>
          <w:szCs w:val="28"/>
        </w:rPr>
      </w:pPr>
    </w:p>
    <w:p w14:paraId="31E729F9" w14:textId="4D670FD8"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7AE32D0D" w14:textId="77777777" w:rsidR="00EC3075" w:rsidRPr="00A27A48" w:rsidRDefault="00EC3075" w:rsidP="00963923">
      <w:pPr>
        <w:pStyle w:val="3"/>
        <w:numPr>
          <w:ilvl w:val="2"/>
          <w:numId w:val="9"/>
        </w:numPr>
        <w:spacing w:before="0"/>
        <w:rPr>
          <w:rFonts w:ascii="標楷體" w:hAnsi="標楷體"/>
        </w:rPr>
      </w:pPr>
      <w:bookmarkStart w:id="89" w:name="_Toc90482792"/>
      <w:bookmarkStart w:id="90" w:name="_Toc133581767"/>
      <w:r w:rsidRPr="00A27A48">
        <w:rPr>
          <w:rFonts w:ascii="標楷體" w:hAnsi="標楷體"/>
        </w:rPr>
        <w:lastRenderedPageBreak/>
        <w:t>L8060 消債條例JCIC報送資料歷程查詢(451)</w:t>
      </w:r>
      <w:bookmarkEnd w:id="89"/>
      <w:bookmarkEnd w:id="90"/>
    </w:p>
    <w:p w14:paraId="78444D0C"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93345F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CB2F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C7B1721"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1)</w:t>
            </w:r>
          </w:p>
        </w:tc>
      </w:tr>
      <w:tr w:rsidR="007A5E3F" w:rsidRPr="00A27A48" w14:paraId="75875BF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112EF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437FB6"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延期繳款資料時</w:t>
            </w:r>
          </w:p>
        </w:tc>
      </w:tr>
      <w:tr w:rsidR="007A5E3F" w:rsidRPr="00A27A48" w14:paraId="2DB22893"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E0977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72027B9" w14:textId="592C1F49"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47A0961C"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延期繳款資料(JcicZ451)]與[前置調解延期繳款資料(JcicZ451Log)]</w:t>
            </w:r>
          </w:p>
          <w:p w14:paraId="76AB88F5"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1Log.CreateDate)]由大至小排序</w:t>
            </w:r>
          </w:p>
        </w:tc>
      </w:tr>
      <w:tr w:rsidR="007A5E3F" w:rsidRPr="00A27A48" w14:paraId="33FB68F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CB55C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5E2D1" w14:textId="77777777" w:rsidR="00EC3075" w:rsidRPr="00A27A48" w:rsidRDefault="00EC3075" w:rsidP="00271977">
            <w:pPr>
              <w:rPr>
                <w:rFonts w:ascii="標楷體" w:eastAsia="標楷體" w:hAnsi="標楷體"/>
                <w:lang w:eastAsia="x-none"/>
              </w:rPr>
            </w:pPr>
          </w:p>
        </w:tc>
      </w:tr>
      <w:tr w:rsidR="007A5E3F" w:rsidRPr="00A27A48" w14:paraId="673DF7B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7451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F22705F" w14:textId="77777777" w:rsidR="00EC3075" w:rsidRPr="00A27A48" w:rsidRDefault="00EC3075" w:rsidP="00271977">
            <w:pPr>
              <w:rPr>
                <w:rFonts w:ascii="標楷體" w:eastAsia="標楷體" w:hAnsi="標楷體"/>
                <w:lang w:eastAsia="x-none"/>
              </w:rPr>
            </w:pPr>
          </w:p>
        </w:tc>
      </w:tr>
      <w:tr w:rsidR="007A5E3F" w:rsidRPr="00A27A48" w14:paraId="2B85B4C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55874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34113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DFDB2A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747CC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6E29868" w14:textId="77777777" w:rsidR="00EC3075" w:rsidRPr="00A27A48" w:rsidRDefault="00EC3075" w:rsidP="00271977">
            <w:pPr>
              <w:rPr>
                <w:rFonts w:ascii="標楷體" w:eastAsia="標楷體" w:hAnsi="標楷體"/>
                <w:lang w:eastAsia="x-none"/>
              </w:rPr>
            </w:pPr>
          </w:p>
        </w:tc>
      </w:tr>
      <w:tr w:rsidR="007A5E3F" w:rsidRPr="00A27A48" w14:paraId="17F4C78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ADD6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3CD59A5" w14:textId="77777777" w:rsidR="00EC3075" w:rsidRPr="00A27A48" w:rsidRDefault="00EC3075" w:rsidP="00271977">
            <w:pPr>
              <w:rPr>
                <w:rFonts w:ascii="標楷體" w:eastAsia="標楷體" w:hAnsi="標楷體"/>
              </w:rPr>
            </w:pPr>
          </w:p>
        </w:tc>
      </w:tr>
    </w:tbl>
    <w:p w14:paraId="2496CBC0" w14:textId="77777777" w:rsidR="00EC3075" w:rsidRPr="00A27A48" w:rsidRDefault="00EC3075" w:rsidP="006D6F84">
      <w:pPr>
        <w:pStyle w:val="a"/>
        <w:numPr>
          <w:ilvl w:val="0"/>
          <w:numId w:val="0"/>
        </w:numPr>
        <w:ind w:left="1418"/>
      </w:pPr>
    </w:p>
    <w:p w14:paraId="48135273"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7CAFF5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84EED7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F94A2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49E4BB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7FFECE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B2D3B3"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4702FC0" w14:textId="77777777" w:rsidR="00EC3075" w:rsidRPr="00A27A48" w:rsidRDefault="00EC3075" w:rsidP="00271977">
            <w:pPr>
              <w:rPr>
                <w:rFonts w:ascii="標楷體" w:eastAsia="標楷體" w:hAnsi="標楷體"/>
              </w:rPr>
            </w:pPr>
            <w:r w:rsidRPr="00A27A48">
              <w:rPr>
                <w:rFonts w:ascii="標楷體" w:eastAsia="標楷體" w:hAnsi="標楷體"/>
              </w:rPr>
              <w:t>JcicZ451</w:t>
            </w:r>
          </w:p>
        </w:tc>
        <w:tc>
          <w:tcPr>
            <w:tcW w:w="3828" w:type="dxa"/>
            <w:tcBorders>
              <w:top w:val="single" w:sz="4" w:space="0" w:color="auto"/>
              <w:left w:val="single" w:sz="4" w:space="0" w:color="auto"/>
              <w:bottom w:val="single" w:sz="4" w:space="0" w:color="auto"/>
              <w:right w:val="single" w:sz="4" w:space="0" w:color="auto"/>
            </w:tcBorders>
            <w:hideMark/>
          </w:tcPr>
          <w:p w14:paraId="3EE4BBA8" w14:textId="77777777" w:rsidR="00EC3075" w:rsidRPr="00A27A48" w:rsidRDefault="00EC3075" w:rsidP="00271977">
            <w:pPr>
              <w:rPr>
                <w:rFonts w:ascii="標楷體" w:eastAsia="標楷體" w:hAnsi="標楷體"/>
              </w:rPr>
            </w:pPr>
            <w:r w:rsidRPr="00A27A48">
              <w:rPr>
                <w:rFonts w:ascii="標楷體" w:eastAsia="標楷體" w:hAnsi="標楷體"/>
              </w:rPr>
              <w:t>前置調解延期繳款資料主檔</w:t>
            </w:r>
          </w:p>
        </w:tc>
      </w:tr>
      <w:tr w:rsidR="007A5E3F" w:rsidRPr="00A27A48" w14:paraId="7C33CE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02F4D33"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1B19916" w14:textId="77777777" w:rsidR="00EC3075" w:rsidRPr="00A27A48" w:rsidRDefault="00EC3075" w:rsidP="00271977">
            <w:pPr>
              <w:rPr>
                <w:rFonts w:ascii="標楷體" w:eastAsia="標楷體" w:hAnsi="標楷體"/>
              </w:rPr>
            </w:pPr>
            <w:r w:rsidRPr="00A27A48">
              <w:rPr>
                <w:rFonts w:ascii="標楷體" w:eastAsia="標楷體" w:hAnsi="標楷體"/>
              </w:rPr>
              <w:t>JcicZ451Log</w:t>
            </w:r>
          </w:p>
        </w:tc>
        <w:tc>
          <w:tcPr>
            <w:tcW w:w="3828" w:type="dxa"/>
            <w:tcBorders>
              <w:top w:val="single" w:sz="4" w:space="0" w:color="auto"/>
              <w:left w:val="single" w:sz="4" w:space="0" w:color="auto"/>
              <w:bottom w:val="single" w:sz="4" w:space="0" w:color="auto"/>
              <w:right w:val="single" w:sz="4" w:space="0" w:color="auto"/>
            </w:tcBorders>
            <w:hideMark/>
          </w:tcPr>
          <w:p w14:paraId="654AA89F"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延期繳款資料歷程</w:t>
            </w:r>
            <w:r w:rsidRPr="00A27A48">
              <w:rPr>
                <w:rFonts w:ascii="標楷體" w:eastAsia="標楷體" w:hAnsi="標楷體"/>
                <w:lang w:eastAsia="zh-HK"/>
              </w:rPr>
              <w:t>檔</w:t>
            </w:r>
          </w:p>
        </w:tc>
      </w:tr>
      <w:tr w:rsidR="007A5E3F" w:rsidRPr="00A27A48" w14:paraId="3A00A9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84FBAE"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AB828A4"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5FBDAA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02F76F78" w14:textId="77777777" w:rsidTr="001172A8">
        <w:tc>
          <w:tcPr>
            <w:tcW w:w="851" w:type="dxa"/>
            <w:tcBorders>
              <w:top w:val="single" w:sz="4" w:space="0" w:color="auto"/>
              <w:left w:val="single" w:sz="4" w:space="0" w:color="auto"/>
              <w:bottom w:val="single" w:sz="4" w:space="0" w:color="auto"/>
              <w:right w:val="single" w:sz="4" w:space="0" w:color="auto"/>
            </w:tcBorders>
          </w:tcPr>
          <w:p w14:paraId="467B91EB"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0D99C64E"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F59615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34A4048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7BF88D"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3FB2EA3"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63905E5" w14:textId="77777777" w:rsidR="00EC3075" w:rsidRPr="00A27A48" w:rsidRDefault="00EC3075" w:rsidP="00271977">
            <w:pPr>
              <w:widowControl/>
              <w:rPr>
                <w:rFonts w:ascii="標楷體" w:eastAsia="標楷體" w:hAnsi="標楷體"/>
                <w:kern w:val="0"/>
                <w:sz w:val="20"/>
                <w:szCs w:val="20"/>
              </w:rPr>
            </w:pPr>
          </w:p>
        </w:tc>
      </w:tr>
    </w:tbl>
    <w:p w14:paraId="134D61F8" w14:textId="77777777" w:rsidR="00EC3075" w:rsidRPr="00A27A48" w:rsidRDefault="00EC3075" w:rsidP="00271977">
      <w:pPr>
        <w:rPr>
          <w:rFonts w:ascii="標楷體" w:eastAsia="標楷體" w:hAnsi="標楷體"/>
          <w:lang w:eastAsia="x-none"/>
        </w:rPr>
      </w:pPr>
    </w:p>
    <w:p w14:paraId="1AB414CD"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098ECEAC" w14:textId="6E8F7B31"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117604E9" wp14:editId="0E496655">
            <wp:extent cx="6479540" cy="1562100"/>
            <wp:effectExtent l="0" t="0" r="0" b="0"/>
            <wp:docPr id="490" name="圖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56210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469B59ED" w14:textId="77777777" w:rsidR="00EC3075" w:rsidRPr="00A27A48" w:rsidRDefault="00EC3075" w:rsidP="006D6F84">
      <w:pPr>
        <w:pStyle w:val="a"/>
      </w:pPr>
      <w:r w:rsidRPr="00A27A48">
        <w:t>輸入畫面</w:t>
      </w:r>
      <w:r w:rsidRPr="00A27A48">
        <w:rPr>
          <w:lang w:eastAsia="zh-HK"/>
        </w:rPr>
        <w:t>按鈕</w:t>
      </w:r>
      <w:r w:rsidRPr="00A27A48">
        <w:t>說明:</w:t>
      </w:r>
    </w:p>
    <w:p w14:paraId="50D5B0D7"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632664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DF67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15A660"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9C749C"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EB1AB0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8B8BD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7F7D5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F9014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1C1F7A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0FAD68D"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205C31A"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21A9B3C"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2946BDFA" w14:textId="77777777" w:rsidR="00EC3075" w:rsidRPr="00A27A48" w:rsidRDefault="00EC3075" w:rsidP="00271977">
      <w:pPr>
        <w:pStyle w:val="af9"/>
        <w:ind w:leftChars="0" w:left="1418"/>
        <w:rPr>
          <w:rFonts w:ascii="標楷體" w:eastAsia="標楷體" w:hAnsi="標楷體"/>
          <w:sz w:val="26"/>
          <w:szCs w:val="26"/>
          <w:lang w:eastAsia="x-none"/>
        </w:rPr>
      </w:pPr>
    </w:p>
    <w:p w14:paraId="19F2E069"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DE7FED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97E5A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1F26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D8F93"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099D6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C61608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292F96"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137C64"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997B53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C0FAAE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01BB16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171048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7C74F3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5BB5A" w14:textId="77777777" w:rsidR="00EC3075" w:rsidRPr="00A27A48" w:rsidRDefault="00EC3075" w:rsidP="00271977">
            <w:pPr>
              <w:widowControl/>
              <w:rPr>
                <w:rFonts w:ascii="標楷體" w:eastAsia="標楷體" w:hAnsi="標楷體"/>
                <w:lang w:eastAsia="x-none"/>
              </w:rPr>
            </w:pPr>
          </w:p>
        </w:tc>
      </w:tr>
      <w:tr w:rsidR="007A5E3F" w:rsidRPr="00A27A48" w14:paraId="64FE118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C03B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FC912F3"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FE8D22A"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1D35F96"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06DE86"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3939D2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00151D"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B36EBB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896587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1F2D1B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B642E5F"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D53EB0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6B2C7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96171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01A8B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B29E59"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71675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9895A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CD6BC3"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ABBBBC"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284DCF0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C0AF33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21520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53E61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AE4E7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B04930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04160B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0446B"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35D906B"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77A20A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4380F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FB70C1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C58E84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D42F6E"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2C72E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3ED539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7270613"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F20BAF9" w14:textId="77777777" w:rsidR="00EC3075" w:rsidRPr="00A27A48" w:rsidRDefault="00EC3075" w:rsidP="00271977">
            <w:pPr>
              <w:rPr>
                <w:rFonts w:ascii="標楷體" w:eastAsia="標楷體" w:hAnsi="標楷體"/>
              </w:rPr>
            </w:pPr>
            <w:r w:rsidRPr="00A27A48">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25B1EB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B2CF4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7C7E8DC"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B3D0DA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0407477"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3C0BBB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7CE6634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AB821F"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8ABABB0" w14:textId="79225402"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延期繳款年月(DelayYM)]</w:t>
            </w:r>
            <w:r w:rsidRPr="00A27A48">
              <w:rPr>
                <w:rFonts w:ascii="標楷體" w:eastAsia="標楷體" w:hAnsi="標楷體"/>
              </w:rPr>
              <w:t>是否存在於[前置調解延期繳款資料主檔(JcicZ451)]，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1.Ukey)]尋找[更生債權金額異動通知資料主檔(JcicZ451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2D7B09DC" w14:textId="77777777" w:rsidR="00EC3075" w:rsidRPr="00A27A48" w:rsidRDefault="00EC3075" w:rsidP="006D6F84">
      <w:pPr>
        <w:pStyle w:val="a"/>
        <w:numPr>
          <w:ilvl w:val="0"/>
          <w:numId w:val="0"/>
        </w:numPr>
        <w:ind w:left="1418"/>
      </w:pPr>
    </w:p>
    <w:p w14:paraId="643614F6" w14:textId="77777777" w:rsidR="00EC3075" w:rsidRPr="00A27A48" w:rsidRDefault="00EC3075" w:rsidP="006D6F84">
      <w:pPr>
        <w:pStyle w:val="a"/>
      </w:pPr>
      <w:r w:rsidRPr="00A27A48">
        <w:t>輸出畫面:</w:t>
      </w:r>
    </w:p>
    <w:p w14:paraId="09CF0B9E"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13648E6A" wp14:editId="13B8325B">
            <wp:extent cx="6479540" cy="159067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590675"/>
                    </a:xfrm>
                    <a:prstGeom prst="rect">
                      <a:avLst/>
                    </a:prstGeom>
                  </pic:spPr>
                </pic:pic>
              </a:graphicData>
            </a:graphic>
          </wp:inline>
        </w:drawing>
      </w:r>
      <w:r w:rsidRPr="00A27A48">
        <w:rPr>
          <w:rFonts w:ascii="標楷體" w:eastAsia="標楷體" w:hAnsi="標楷體"/>
          <w:noProof/>
        </w:rPr>
        <w:t xml:space="preserve">      </w:t>
      </w:r>
    </w:p>
    <w:p w14:paraId="66FD759A"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55911EA"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95808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1280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19F5C8"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F6AD9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66E023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2044997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110E7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6561AC"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60C6E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1BC117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76F7ECCE" w14:textId="77777777" w:rsidR="00EC3075" w:rsidRPr="00A27A48" w:rsidRDefault="00EC3075" w:rsidP="00271977">
            <w:pPr>
              <w:jc w:val="both"/>
              <w:rPr>
                <w:rFonts w:ascii="標楷體" w:eastAsia="標楷體" w:hAnsi="標楷體"/>
                <w:lang w:eastAsia="zh-CN"/>
              </w:rPr>
            </w:pPr>
          </w:p>
        </w:tc>
      </w:tr>
      <w:tr w:rsidR="007A5E3F" w:rsidRPr="00A27A48" w14:paraId="4B3A0B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C0432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24DDB9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2C525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645EF48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1Log.</w:t>
            </w:r>
            <w:r w:rsidRPr="00A27A48">
              <w:rPr>
                <w:rFonts w:ascii="標楷體" w:eastAsia="標楷體" w:hAnsi="標楷體"/>
              </w:rPr>
              <w:t>DelayCode</w:t>
            </w:r>
          </w:p>
        </w:tc>
        <w:tc>
          <w:tcPr>
            <w:tcW w:w="1770" w:type="dxa"/>
            <w:tcBorders>
              <w:top w:val="single" w:sz="4" w:space="0" w:color="auto"/>
              <w:left w:val="single" w:sz="4" w:space="0" w:color="auto"/>
              <w:bottom w:val="single" w:sz="4" w:space="0" w:color="auto"/>
              <w:right w:val="single" w:sz="4" w:space="0" w:color="auto"/>
            </w:tcBorders>
            <w:vAlign w:val="center"/>
          </w:tcPr>
          <w:p w14:paraId="29D77F44" w14:textId="77777777" w:rsidR="00EC3075" w:rsidRPr="00A27A48" w:rsidRDefault="00EC3075" w:rsidP="00271977">
            <w:pPr>
              <w:jc w:val="both"/>
              <w:rPr>
                <w:rFonts w:ascii="標楷體" w:eastAsia="標楷體" w:hAnsi="標楷體"/>
                <w:lang w:eastAsia="zh-CN"/>
              </w:rPr>
            </w:pPr>
          </w:p>
        </w:tc>
      </w:tr>
      <w:tr w:rsidR="007A5E3F" w:rsidRPr="00A27A48" w14:paraId="0399A415"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CCD7A6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DD7C1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EE3A7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6451B2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4307F89"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2D0D3F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83870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831714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D4B1B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9B1FD3D"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C4CE57F"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FFA2E0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040A63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B353A4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409E640"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AD2F61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37F68D" w14:textId="77777777" w:rsidR="00EC3075" w:rsidRPr="00A27A48" w:rsidRDefault="00EC3075" w:rsidP="00271977">
            <w:pPr>
              <w:jc w:val="both"/>
              <w:rPr>
                <w:rFonts w:ascii="標楷體" w:eastAsia="標楷體" w:hAnsi="標楷體"/>
              </w:rPr>
            </w:pPr>
          </w:p>
        </w:tc>
      </w:tr>
    </w:tbl>
    <w:p w14:paraId="6BC596B7" w14:textId="77777777" w:rsidR="00EC3075" w:rsidRPr="00A27A48" w:rsidRDefault="00EC3075" w:rsidP="00271977">
      <w:pPr>
        <w:widowControl/>
        <w:rPr>
          <w:rFonts w:ascii="標楷體" w:eastAsia="標楷體" w:hAnsi="標楷體"/>
        </w:rPr>
      </w:pPr>
    </w:p>
    <w:p w14:paraId="1633DD33" w14:textId="77777777" w:rsidR="00EC3075" w:rsidRPr="00A27A48" w:rsidRDefault="00EC3075" w:rsidP="00271977">
      <w:pPr>
        <w:widowControl/>
        <w:rPr>
          <w:rFonts w:ascii="標楷體" w:eastAsia="標楷體" w:hAnsi="標楷體" w:cs="標楷體"/>
          <w:kern w:val="0"/>
          <w:szCs w:val="28"/>
        </w:rPr>
      </w:pPr>
    </w:p>
    <w:p w14:paraId="05D7AFE2" w14:textId="5AC74F94"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B96ABDA" w14:textId="77777777" w:rsidR="00EC3075" w:rsidRPr="00A27A48" w:rsidRDefault="00EC3075" w:rsidP="00963923">
      <w:pPr>
        <w:pStyle w:val="3"/>
        <w:numPr>
          <w:ilvl w:val="2"/>
          <w:numId w:val="9"/>
        </w:numPr>
        <w:spacing w:before="0"/>
        <w:rPr>
          <w:rFonts w:ascii="標楷體" w:hAnsi="標楷體"/>
        </w:rPr>
      </w:pPr>
      <w:bookmarkStart w:id="91" w:name="_Toc90482793"/>
      <w:bookmarkStart w:id="92" w:name="_Toc133581768"/>
      <w:r w:rsidRPr="00A27A48">
        <w:rPr>
          <w:rFonts w:ascii="標楷體" w:hAnsi="標楷體"/>
        </w:rPr>
        <w:lastRenderedPageBreak/>
        <w:t>L8061 消債條例JCIC報送資料歷程查詢(454)</w:t>
      </w:r>
      <w:bookmarkEnd w:id="91"/>
      <w:bookmarkEnd w:id="92"/>
    </w:p>
    <w:p w14:paraId="2E4B8B3C"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18DC4A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2949C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FF1323"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4)</w:t>
            </w:r>
          </w:p>
        </w:tc>
      </w:tr>
      <w:tr w:rsidR="007A5E3F" w:rsidRPr="00A27A48" w14:paraId="6AC8624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BE61E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0BF024E"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單獨全數受清償資料時</w:t>
            </w:r>
          </w:p>
        </w:tc>
      </w:tr>
      <w:tr w:rsidR="007A5E3F" w:rsidRPr="00A27A48" w14:paraId="48EC56A0"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FD01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8F7532" w14:textId="33A6C40F"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4A8FF3C1"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單獨全數受清償資料(JcicZ454)]與[前置調解單獨全數受清償資料(JcicZ454Log)]</w:t>
            </w:r>
          </w:p>
          <w:p w14:paraId="0F86FED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4Log.CreateDate)]由大至小排序</w:t>
            </w:r>
          </w:p>
        </w:tc>
      </w:tr>
      <w:tr w:rsidR="007A5E3F" w:rsidRPr="00A27A48" w14:paraId="3E2DE488"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4190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00363F" w14:textId="77777777" w:rsidR="00EC3075" w:rsidRPr="00A27A48" w:rsidRDefault="00EC3075" w:rsidP="00271977">
            <w:pPr>
              <w:rPr>
                <w:rFonts w:ascii="標楷體" w:eastAsia="標楷體" w:hAnsi="標楷體"/>
                <w:lang w:eastAsia="x-none"/>
              </w:rPr>
            </w:pPr>
          </w:p>
        </w:tc>
      </w:tr>
      <w:tr w:rsidR="007A5E3F" w:rsidRPr="00A27A48" w14:paraId="3B808BE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A5007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106F09" w14:textId="77777777" w:rsidR="00EC3075" w:rsidRPr="00A27A48" w:rsidRDefault="00EC3075" w:rsidP="00271977">
            <w:pPr>
              <w:rPr>
                <w:rFonts w:ascii="標楷體" w:eastAsia="標楷體" w:hAnsi="標楷體"/>
                <w:lang w:eastAsia="x-none"/>
              </w:rPr>
            </w:pPr>
          </w:p>
        </w:tc>
      </w:tr>
      <w:tr w:rsidR="007A5E3F" w:rsidRPr="00A27A48" w14:paraId="5EB7C7E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83136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8B9AA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56C236B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230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AB617F8" w14:textId="77777777" w:rsidR="00EC3075" w:rsidRPr="00A27A48" w:rsidRDefault="00EC3075" w:rsidP="00271977">
            <w:pPr>
              <w:rPr>
                <w:rFonts w:ascii="標楷體" w:eastAsia="標楷體" w:hAnsi="標楷體"/>
                <w:lang w:eastAsia="x-none"/>
              </w:rPr>
            </w:pPr>
          </w:p>
        </w:tc>
      </w:tr>
      <w:tr w:rsidR="007A5E3F" w:rsidRPr="00A27A48" w14:paraId="6A0C916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92DF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246A3E" w14:textId="77777777" w:rsidR="00EC3075" w:rsidRPr="00A27A48" w:rsidRDefault="00EC3075" w:rsidP="00271977">
            <w:pPr>
              <w:rPr>
                <w:rFonts w:ascii="標楷體" w:eastAsia="標楷體" w:hAnsi="標楷體"/>
              </w:rPr>
            </w:pPr>
          </w:p>
        </w:tc>
      </w:tr>
    </w:tbl>
    <w:p w14:paraId="7F3233AA" w14:textId="77777777" w:rsidR="00EC3075" w:rsidRPr="00A27A48" w:rsidRDefault="00EC3075" w:rsidP="006D6F84">
      <w:pPr>
        <w:pStyle w:val="a"/>
        <w:numPr>
          <w:ilvl w:val="0"/>
          <w:numId w:val="0"/>
        </w:numPr>
        <w:ind w:left="1418"/>
      </w:pPr>
    </w:p>
    <w:p w14:paraId="43F50382"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25FC48"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946AB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DCEDC2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E1813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0ADC213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54C3AEF"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087DC86E" w14:textId="77777777" w:rsidR="00EC3075" w:rsidRPr="00A27A48" w:rsidRDefault="00EC3075" w:rsidP="00271977">
            <w:pPr>
              <w:rPr>
                <w:rFonts w:ascii="標楷體" w:eastAsia="標楷體" w:hAnsi="標楷體"/>
              </w:rPr>
            </w:pPr>
            <w:r w:rsidRPr="00A27A48">
              <w:rPr>
                <w:rFonts w:ascii="標楷體" w:eastAsia="標楷體" w:hAnsi="標楷體"/>
              </w:rPr>
              <w:t>JcicZ454</w:t>
            </w:r>
          </w:p>
        </w:tc>
        <w:tc>
          <w:tcPr>
            <w:tcW w:w="3828" w:type="dxa"/>
            <w:tcBorders>
              <w:top w:val="single" w:sz="4" w:space="0" w:color="auto"/>
              <w:left w:val="single" w:sz="4" w:space="0" w:color="auto"/>
              <w:bottom w:val="single" w:sz="4" w:space="0" w:color="auto"/>
              <w:right w:val="single" w:sz="4" w:space="0" w:color="auto"/>
            </w:tcBorders>
            <w:hideMark/>
          </w:tcPr>
          <w:p w14:paraId="5C7EE320" w14:textId="77777777" w:rsidR="00EC3075" w:rsidRPr="00A27A48" w:rsidRDefault="00EC3075" w:rsidP="00271977">
            <w:pPr>
              <w:rPr>
                <w:rFonts w:ascii="標楷體" w:eastAsia="標楷體" w:hAnsi="標楷體"/>
              </w:rPr>
            </w:pPr>
            <w:r w:rsidRPr="00A27A48">
              <w:rPr>
                <w:rFonts w:ascii="標楷體" w:eastAsia="標楷體" w:hAnsi="標楷體"/>
              </w:rPr>
              <w:t>前置調解單獨全數受清償資料主檔</w:t>
            </w:r>
          </w:p>
        </w:tc>
      </w:tr>
      <w:tr w:rsidR="007A5E3F" w:rsidRPr="00A27A48" w14:paraId="21706D1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F1EAC1"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0C7D06C" w14:textId="77777777" w:rsidR="00EC3075" w:rsidRPr="00A27A48" w:rsidRDefault="00EC3075" w:rsidP="00271977">
            <w:pPr>
              <w:rPr>
                <w:rFonts w:ascii="標楷體" w:eastAsia="標楷體" w:hAnsi="標楷體"/>
              </w:rPr>
            </w:pPr>
            <w:r w:rsidRPr="00A27A48">
              <w:rPr>
                <w:rFonts w:ascii="標楷體" w:eastAsia="標楷體" w:hAnsi="標楷體"/>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C937EB2"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單獨全數受清償資料歷程</w:t>
            </w:r>
            <w:r w:rsidRPr="00A27A48">
              <w:rPr>
                <w:rFonts w:ascii="標楷體" w:eastAsia="標楷體" w:hAnsi="標楷體"/>
                <w:lang w:eastAsia="zh-HK"/>
              </w:rPr>
              <w:t>檔</w:t>
            </w:r>
          </w:p>
        </w:tc>
      </w:tr>
      <w:tr w:rsidR="007A5E3F" w:rsidRPr="00A27A48" w14:paraId="47B8A09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162A47"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A60C998"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E22CA5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5DD85B2E" w14:textId="77777777" w:rsidTr="001172A8">
        <w:tc>
          <w:tcPr>
            <w:tcW w:w="851" w:type="dxa"/>
            <w:tcBorders>
              <w:top w:val="single" w:sz="4" w:space="0" w:color="auto"/>
              <w:left w:val="single" w:sz="4" w:space="0" w:color="auto"/>
              <w:bottom w:val="single" w:sz="4" w:space="0" w:color="auto"/>
              <w:right w:val="single" w:sz="4" w:space="0" w:color="auto"/>
            </w:tcBorders>
          </w:tcPr>
          <w:p w14:paraId="10F614AE"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4B841DCB"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677D2A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3B827A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2ED4BE"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FA45F7B"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EFBF15" w14:textId="77777777" w:rsidR="00EC3075" w:rsidRPr="00A27A48" w:rsidRDefault="00EC3075" w:rsidP="00271977">
            <w:pPr>
              <w:widowControl/>
              <w:rPr>
                <w:rFonts w:ascii="標楷體" w:eastAsia="標楷體" w:hAnsi="標楷體"/>
                <w:kern w:val="0"/>
                <w:sz w:val="20"/>
                <w:szCs w:val="20"/>
              </w:rPr>
            </w:pPr>
          </w:p>
        </w:tc>
      </w:tr>
    </w:tbl>
    <w:p w14:paraId="17AE9D3D" w14:textId="77777777" w:rsidR="00EC3075" w:rsidRPr="00A27A48" w:rsidRDefault="00EC3075" w:rsidP="00271977">
      <w:pPr>
        <w:rPr>
          <w:rFonts w:ascii="標楷體" w:eastAsia="標楷體" w:hAnsi="標楷體"/>
          <w:lang w:eastAsia="x-none"/>
        </w:rPr>
      </w:pPr>
    </w:p>
    <w:p w14:paraId="20D2E38F"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5570B9D8" w14:textId="7BD02D72"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C6C6B64" wp14:editId="2684D1E8">
            <wp:extent cx="6479540" cy="1585595"/>
            <wp:effectExtent l="0" t="0" r="0" b="0"/>
            <wp:docPr id="491" name="圖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58559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60966597" w14:textId="77777777" w:rsidR="00EC3075" w:rsidRPr="00A27A48" w:rsidRDefault="00EC3075" w:rsidP="006D6F84">
      <w:pPr>
        <w:pStyle w:val="a"/>
      </w:pPr>
      <w:r w:rsidRPr="00A27A48">
        <w:t>輸入畫面</w:t>
      </w:r>
      <w:r w:rsidRPr="00A27A48">
        <w:rPr>
          <w:lang w:eastAsia="zh-HK"/>
        </w:rPr>
        <w:t>按鈕</w:t>
      </w:r>
      <w:r w:rsidRPr="00A27A48">
        <w:t>說明:</w:t>
      </w:r>
    </w:p>
    <w:p w14:paraId="04C42EB2"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A751FA5"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401829"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6EBD142"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C7AE4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365DE3F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A4BFEF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080431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9A6D3F"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1BD95A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FEC7DB"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B45E99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EEED8"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012328EC" w14:textId="77777777" w:rsidR="00EC3075" w:rsidRPr="00A27A48" w:rsidRDefault="00EC3075" w:rsidP="00271977">
      <w:pPr>
        <w:pStyle w:val="af9"/>
        <w:ind w:leftChars="0" w:left="1418"/>
        <w:rPr>
          <w:rFonts w:ascii="標楷體" w:eastAsia="標楷體" w:hAnsi="標楷體"/>
          <w:sz w:val="26"/>
          <w:szCs w:val="26"/>
          <w:lang w:eastAsia="x-none"/>
        </w:rPr>
      </w:pPr>
    </w:p>
    <w:p w14:paraId="3CE5A5E0"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7408E35"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19486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FCA94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62822"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E946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53ED854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9C7015"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848D9A"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6391AB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7C30A8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077459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B5915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29493A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F0AB6E" w14:textId="77777777" w:rsidR="00EC3075" w:rsidRPr="00A27A48" w:rsidRDefault="00EC3075" w:rsidP="00271977">
            <w:pPr>
              <w:widowControl/>
              <w:rPr>
                <w:rFonts w:ascii="標楷體" w:eastAsia="標楷體" w:hAnsi="標楷體"/>
                <w:lang w:eastAsia="x-none"/>
              </w:rPr>
            </w:pPr>
          </w:p>
        </w:tc>
      </w:tr>
      <w:tr w:rsidR="007A5E3F" w:rsidRPr="00A27A48" w14:paraId="3ADCCD5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A1F11B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4F69AC6"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39C9837"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883A3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2F2236"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40224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06EA04E"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08ACD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A641E1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3BF476B"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C23BD86"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22A758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1EA95B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7DEAF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CAADD2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293C2"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21B3F9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345E97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E3FB3A"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E29BEDA"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528BA8C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2D6D69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F3928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9495B4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3F6D8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25A0A3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A11CA6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19869F"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4A4E2AD2"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3CDA8C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D1E3F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623619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64604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3CE965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76ADF9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13B69AC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8DA921"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09E322C"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7FF7C45B"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34D95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983737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2F17C4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539F77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BD7DFE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4C6A7CD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5CC505"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4FF2CE8" w14:textId="7250353A"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最大債權金融機構代號(MaxMainCode)]</w:t>
            </w:r>
            <w:r w:rsidRPr="00A27A48">
              <w:rPr>
                <w:rFonts w:ascii="標楷體" w:eastAsia="標楷體" w:hAnsi="標楷體"/>
              </w:rPr>
              <w:t>是否存在於[前置調解單獨全數受清償資料主檔(JcicZ454)]，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4.Ukey)]尋找[更生債權金額異動通知資料主檔(JcicZ454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2C437B80" w14:textId="77777777" w:rsidR="00EC3075" w:rsidRPr="00A27A48" w:rsidRDefault="00EC3075" w:rsidP="006D6F84">
      <w:pPr>
        <w:pStyle w:val="a"/>
        <w:numPr>
          <w:ilvl w:val="0"/>
          <w:numId w:val="0"/>
        </w:numPr>
        <w:ind w:left="1418"/>
      </w:pPr>
    </w:p>
    <w:p w14:paraId="33E5B6F7" w14:textId="77777777" w:rsidR="00EC3075" w:rsidRPr="00A27A48" w:rsidRDefault="00EC3075" w:rsidP="006D6F84">
      <w:pPr>
        <w:pStyle w:val="a"/>
      </w:pPr>
      <w:r w:rsidRPr="00A27A48">
        <w:t>輸出畫面:</w:t>
      </w:r>
    </w:p>
    <w:p w14:paraId="0EA8F6ED" w14:textId="10C08166" w:rsidR="00EC3075" w:rsidRPr="00A27A48" w:rsidRDefault="00F5634E" w:rsidP="00271977">
      <w:pPr>
        <w:rPr>
          <w:rFonts w:ascii="標楷體" w:eastAsia="標楷體" w:hAnsi="標楷體"/>
        </w:rPr>
      </w:pPr>
      <w:r w:rsidRPr="00A27A48">
        <w:rPr>
          <w:rFonts w:ascii="標楷體" w:eastAsia="標楷體" w:hAnsi="標楷體"/>
          <w:noProof/>
        </w:rPr>
        <w:drawing>
          <wp:inline distT="0" distB="0" distL="0" distR="0" wp14:anchorId="638597E8" wp14:editId="3A338941">
            <wp:extent cx="6479540" cy="142303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423035"/>
                    </a:xfrm>
                    <a:prstGeom prst="rect">
                      <a:avLst/>
                    </a:prstGeom>
                  </pic:spPr>
                </pic:pic>
              </a:graphicData>
            </a:graphic>
          </wp:inline>
        </w:drawing>
      </w:r>
      <w:r w:rsidR="00EC3075" w:rsidRPr="00A27A48">
        <w:rPr>
          <w:rFonts w:ascii="標楷體" w:eastAsia="標楷體" w:hAnsi="標楷體"/>
          <w:noProof/>
        </w:rPr>
        <w:t xml:space="preserve">     </w:t>
      </w:r>
    </w:p>
    <w:p w14:paraId="0315A9BC"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8737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11D3748"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DEC8E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CD5D1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279372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45164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3ED7EB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59A16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92D4A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F5B0E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190C01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2656AD" w14:textId="77777777" w:rsidR="00EC3075" w:rsidRPr="00A27A48" w:rsidRDefault="00EC3075" w:rsidP="00271977">
            <w:pPr>
              <w:jc w:val="both"/>
              <w:rPr>
                <w:rFonts w:ascii="標楷體" w:eastAsia="標楷體" w:hAnsi="標楷體"/>
                <w:lang w:eastAsia="zh-CN"/>
              </w:rPr>
            </w:pPr>
          </w:p>
        </w:tc>
      </w:tr>
      <w:tr w:rsidR="007A5E3F" w:rsidRPr="00A27A48" w14:paraId="78EA33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C6A3C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2B12E5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4A8C9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7100CC1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6A311AF" w14:textId="77777777" w:rsidR="00EC3075" w:rsidRPr="00A27A48" w:rsidRDefault="00EC3075" w:rsidP="00271977">
            <w:pPr>
              <w:jc w:val="both"/>
              <w:rPr>
                <w:rFonts w:ascii="標楷體" w:eastAsia="標楷體" w:hAnsi="標楷體"/>
                <w:lang w:eastAsia="zh-CN"/>
              </w:rPr>
            </w:pPr>
          </w:p>
        </w:tc>
      </w:tr>
      <w:tr w:rsidR="007A5E3F" w:rsidRPr="00A27A48" w14:paraId="1600D7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C1CA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648969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92CA6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單獨全數受清償日期</w:t>
            </w:r>
          </w:p>
        </w:tc>
        <w:tc>
          <w:tcPr>
            <w:tcW w:w="3696" w:type="dxa"/>
            <w:tcBorders>
              <w:top w:val="single" w:sz="4" w:space="0" w:color="auto"/>
              <w:left w:val="single" w:sz="4" w:space="0" w:color="auto"/>
              <w:bottom w:val="single" w:sz="4" w:space="0" w:color="auto"/>
              <w:right w:val="single" w:sz="4" w:space="0" w:color="auto"/>
            </w:tcBorders>
            <w:vAlign w:val="center"/>
          </w:tcPr>
          <w:p w14:paraId="486B29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4Log.PayOffDate</w:t>
            </w:r>
          </w:p>
        </w:tc>
        <w:tc>
          <w:tcPr>
            <w:tcW w:w="1770" w:type="dxa"/>
            <w:tcBorders>
              <w:top w:val="single" w:sz="4" w:space="0" w:color="auto"/>
              <w:left w:val="single" w:sz="4" w:space="0" w:color="auto"/>
              <w:bottom w:val="single" w:sz="4" w:space="0" w:color="auto"/>
              <w:right w:val="single" w:sz="4" w:space="0" w:color="auto"/>
            </w:tcBorders>
            <w:vAlign w:val="center"/>
          </w:tcPr>
          <w:p w14:paraId="5211F56A" w14:textId="77777777" w:rsidR="00EC3075" w:rsidRPr="00A27A48" w:rsidRDefault="00EC3075" w:rsidP="00271977">
            <w:pPr>
              <w:jc w:val="both"/>
              <w:rPr>
                <w:rFonts w:ascii="標楷體" w:eastAsia="標楷體" w:hAnsi="標楷體"/>
                <w:lang w:eastAsia="zh-CN"/>
              </w:rPr>
            </w:pPr>
          </w:p>
        </w:tc>
      </w:tr>
      <w:tr w:rsidR="007A5E3F" w:rsidRPr="00A27A48" w14:paraId="73830C4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960A3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6C864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D67BDB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FE5D53F"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F329B7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6F59E9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7BF1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EF1EA3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B3C87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91ED1A8"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E5DCBA1"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378F3E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7518AC0"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E44DA0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26CA55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D10DFCA"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661DBB" w14:textId="77777777" w:rsidR="00EC3075" w:rsidRPr="00A27A48" w:rsidRDefault="00EC3075" w:rsidP="00271977">
            <w:pPr>
              <w:jc w:val="both"/>
              <w:rPr>
                <w:rFonts w:ascii="標楷體" w:eastAsia="標楷體" w:hAnsi="標楷體"/>
              </w:rPr>
            </w:pPr>
          </w:p>
        </w:tc>
      </w:tr>
    </w:tbl>
    <w:p w14:paraId="0D4FAF31" w14:textId="77777777" w:rsidR="00EC3075" w:rsidRPr="00A27A48" w:rsidRDefault="00EC3075" w:rsidP="00271977">
      <w:pPr>
        <w:widowControl/>
        <w:rPr>
          <w:rFonts w:ascii="標楷體" w:eastAsia="標楷體" w:hAnsi="標楷體"/>
        </w:rPr>
      </w:pPr>
    </w:p>
    <w:p w14:paraId="4500A28C" w14:textId="77777777" w:rsidR="00EC3075" w:rsidRPr="00A27A48" w:rsidRDefault="00EC3075" w:rsidP="00271977">
      <w:pPr>
        <w:widowControl/>
        <w:rPr>
          <w:rFonts w:ascii="標楷體" w:eastAsia="標楷體" w:hAnsi="標楷體" w:cs="標楷體"/>
          <w:kern w:val="0"/>
          <w:szCs w:val="28"/>
        </w:rPr>
      </w:pPr>
    </w:p>
    <w:p w14:paraId="2B44B536" w14:textId="719CF636"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38A75350" w14:textId="77777777" w:rsidR="00EC3075" w:rsidRPr="00A27A48" w:rsidRDefault="00EC3075" w:rsidP="00963923">
      <w:pPr>
        <w:pStyle w:val="3"/>
        <w:numPr>
          <w:ilvl w:val="2"/>
          <w:numId w:val="9"/>
        </w:numPr>
        <w:spacing w:before="0"/>
        <w:rPr>
          <w:rFonts w:ascii="標楷體" w:hAnsi="標楷體"/>
        </w:rPr>
      </w:pPr>
      <w:bookmarkStart w:id="93" w:name="_Toc90482794"/>
      <w:bookmarkStart w:id="94" w:name="_Toc133581769"/>
      <w:r w:rsidRPr="00A27A48">
        <w:rPr>
          <w:rFonts w:ascii="標楷體" w:hAnsi="標楷體"/>
        </w:rPr>
        <w:lastRenderedPageBreak/>
        <w:t>L8062 消債條例JCIC報送資料歷程查詢(570)</w:t>
      </w:r>
      <w:bookmarkEnd w:id="93"/>
      <w:bookmarkEnd w:id="94"/>
    </w:p>
    <w:p w14:paraId="0633E5B4"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3A9779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FE25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69BD78F"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0)</w:t>
            </w:r>
          </w:p>
        </w:tc>
      </w:tr>
      <w:tr w:rsidR="007A5E3F" w:rsidRPr="00A27A48" w14:paraId="370711EA"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5ECD1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AEF3D15"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受理更生款項統一收付通知資料時</w:t>
            </w:r>
          </w:p>
        </w:tc>
      </w:tr>
      <w:tr w:rsidR="007A5E3F" w:rsidRPr="00A27A48" w14:paraId="6A07E14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71C3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4116A01" w14:textId="1405378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1B1C78E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受理更生款項統一收付通知資料(JcicZ570)]與[受理更生款項統一收付通知資料(JcicZ570Log)]</w:t>
            </w:r>
          </w:p>
          <w:p w14:paraId="2E57669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0Log.CreateDate)]由大至小排序</w:t>
            </w:r>
          </w:p>
        </w:tc>
      </w:tr>
      <w:tr w:rsidR="007A5E3F" w:rsidRPr="00A27A48" w14:paraId="082E46C0"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98D7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953565" w14:textId="77777777" w:rsidR="00EC3075" w:rsidRPr="00A27A48" w:rsidRDefault="00EC3075" w:rsidP="00271977">
            <w:pPr>
              <w:rPr>
                <w:rFonts w:ascii="標楷體" w:eastAsia="標楷體" w:hAnsi="標楷體"/>
                <w:lang w:eastAsia="x-none"/>
              </w:rPr>
            </w:pPr>
          </w:p>
        </w:tc>
      </w:tr>
      <w:tr w:rsidR="007A5E3F" w:rsidRPr="00A27A48" w14:paraId="4BE93832"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CEC2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DD2534" w14:textId="77777777" w:rsidR="00EC3075" w:rsidRPr="00A27A48" w:rsidRDefault="00EC3075" w:rsidP="00271977">
            <w:pPr>
              <w:rPr>
                <w:rFonts w:ascii="標楷體" w:eastAsia="標楷體" w:hAnsi="標楷體"/>
                <w:lang w:eastAsia="x-none"/>
              </w:rPr>
            </w:pPr>
          </w:p>
        </w:tc>
      </w:tr>
      <w:tr w:rsidR="007A5E3F" w:rsidRPr="00A27A48" w14:paraId="733C476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DBD3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EFD147"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3714A177"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8C974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E957775" w14:textId="77777777" w:rsidR="00EC3075" w:rsidRPr="00A27A48" w:rsidRDefault="00EC3075" w:rsidP="00271977">
            <w:pPr>
              <w:rPr>
                <w:rFonts w:ascii="標楷體" w:eastAsia="標楷體" w:hAnsi="標楷體"/>
                <w:lang w:eastAsia="x-none"/>
              </w:rPr>
            </w:pPr>
          </w:p>
        </w:tc>
      </w:tr>
      <w:tr w:rsidR="007A5E3F" w:rsidRPr="00A27A48" w14:paraId="096E4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83238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AF6CEF5" w14:textId="77777777" w:rsidR="00EC3075" w:rsidRPr="00A27A48" w:rsidRDefault="00EC3075" w:rsidP="00271977">
            <w:pPr>
              <w:rPr>
                <w:rFonts w:ascii="標楷體" w:eastAsia="標楷體" w:hAnsi="標楷體"/>
              </w:rPr>
            </w:pPr>
          </w:p>
        </w:tc>
      </w:tr>
    </w:tbl>
    <w:p w14:paraId="670570D6" w14:textId="77777777" w:rsidR="00EC3075" w:rsidRPr="00A27A48" w:rsidRDefault="00EC3075" w:rsidP="006D6F84">
      <w:pPr>
        <w:pStyle w:val="a"/>
        <w:numPr>
          <w:ilvl w:val="0"/>
          <w:numId w:val="0"/>
        </w:numPr>
        <w:ind w:left="1418"/>
      </w:pPr>
    </w:p>
    <w:p w14:paraId="56C69F54"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9C56C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DB2E5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8D646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E5157A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782A370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5BA7B45"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E17D186" w14:textId="77777777" w:rsidR="00EC3075" w:rsidRPr="00A27A48" w:rsidRDefault="00EC3075" w:rsidP="00271977">
            <w:pPr>
              <w:rPr>
                <w:rFonts w:ascii="標楷體" w:eastAsia="標楷體" w:hAnsi="標楷體"/>
              </w:rPr>
            </w:pPr>
            <w:r w:rsidRPr="00A27A48">
              <w:rPr>
                <w:rFonts w:ascii="標楷體" w:eastAsia="標楷體" w:hAnsi="標楷體"/>
              </w:rPr>
              <w:t>JcicZ570</w:t>
            </w:r>
          </w:p>
        </w:tc>
        <w:tc>
          <w:tcPr>
            <w:tcW w:w="3828" w:type="dxa"/>
            <w:tcBorders>
              <w:top w:val="single" w:sz="4" w:space="0" w:color="auto"/>
              <w:left w:val="single" w:sz="4" w:space="0" w:color="auto"/>
              <w:bottom w:val="single" w:sz="4" w:space="0" w:color="auto"/>
              <w:right w:val="single" w:sz="4" w:space="0" w:color="auto"/>
            </w:tcBorders>
            <w:hideMark/>
          </w:tcPr>
          <w:p w14:paraId="12CDB1C9" w14:textId="77777777" w:rsidR="00EC3075" w:rsidRPr="00A27A48" w:rsidRDefault="00EC3075" w:rsidP="00271977">
            <w:pPr>
              <w:rPr>
                <w:rFonts w:ascii="標楷體" w:eastAsia="標楷體" w:hAnsi="標楷體"/>
              </w:rPr>
            </w:pPr>
            <w:r w:rsidRPr="00A27A48">
              <w:rPr>
                <w:rFonts w:ascii="標楷體" w:eastAsia="標楷體" w:hAnsi="標楷體"/>
              </w:rPr>
              <w:t>受理更生款項統一收付通知資料主檔</w:t>
            </w:r>
          </w:p>
        </w:tc>
      </w:tr>
      <w:tr w:rsidR="007A5E3F" w:rsidRPr="00A27A48" w14:paraId="660C483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68DB434"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46EC43" w14:textId="77777777" w:rsidR="00EC3075" w:rsidRPr="00A27A48" w:rsidRDefault="00EC3075" w:rsidP="00271977">
            <w:pPr>
              <w:rPr>
                <w:rFonts w:ascii="標楷體" w:eastAsia="標楷體" w:hAnsi="標楷體"/>
              </w:rPr>
            </w:pPr>
            <w:r w:rsidRPr="00A27A48">
              <w:rPr>
                <w:rFonts w:ascii="標楷體" w:eastAsia="標楷體" w:hAnsi="標楷體"/>
              </w:rPr>
              <w:t>JcicZ570Log</w:t>
            </w:r>
          </w:p>
        </w:tc>
        <w:tc>
          <w:tcPr>
            <w:tcW w:w="3828" w:type="dxa"/>
            <w:tcBorders>
              <w:top w:val="single" w:sz="4" w:space="0" w:color="auto"/>
              <w:left w:val="single" w:sz="4" w:space="0" w:color="auto"/>
              <w:bottom w:val="single" w:sz="4" w:space="0" w:color="auto"/>
              <w:right w:val="single" w:sz="4" w:space="0" w:color="auto"/>
            </w:tcBorders>
            <w:hideMark/>
          </w:tcPr>
          <w:p w14:paraId="0CE270C1" w14:textId="77777777" w:rsidR="00EC3075" w:rsidRPr="00A27A48" w:rsidRDefault="00EC3075" w:rsidP="00271977">
            <w:pPr>
              <w:rPr>
                <w:rFonts w:ascii="標楷體" w:eastAsia="標楷體" w:hAnsi="標楷體"/>
                <w:lang w:eastAsia="zh-HK"/>
              </w:rPr>
            </w:pPr>
            <w:r w:rsidRPr="00A27A48">
              <w:rPr>
                <w:rFonts w:ascii="標楷體" w:eastAsia="標楷體" w:hAnsi="標楷體"/>
              </w:rPr>
              <w:t>受理更生款項統一收付通知資料歷程</w:t>
            </w:r>
            <w:r w:rsidRPr="00A27A48">
              <w:rPr>
                <w:rFonts w:ascii="標楷體" w:eastAsia="標楷體" w:hAnsi="標楷體"/>
                <w:lang w:eastAsia="zh-HK"/>
              </w:rPr>
              <w:t>檔</w:t>
            </w:r>
          </w:p>
        </w:tc>
      </w:tr>
      <w:tr w:rsidR="007A5E3F" w:rsidRPr="00A27A48" w14:paraId="4134A6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3C7235"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29F5FC26"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CD70DAE"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880C90D" w14:textId="77777777" w:rsidTr="001172A8">
        <w:tc>
          <w:tcPr>
            <w:tcW w:w="851" w:type="dxa"/>
            <w:tcBorders>
              <w:top w:val="single" w:sz="4" w:space="0" w:color="auto"/>
              <w:left w:val="single" w:sz="4" w:space="0" w:color="auto"/>
              <w:bottom w:val="single" w:sz="4" w:space="0" w:color="auto"/>
              <w:right w:val="single" w:sz="4" w:space="0" w:color="auto"/>
            </w:tcBorders>
          </w:tcPr>
          <w:p w14:paraId="1BD8D223"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80259DC"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D3E424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5A80F63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ADC0DB"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7CC4FD2"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41F2952" w14:textId="77777777" w:rsidR="00EC3075" w:rsidRPr="00A27A48" w:rsidRDefault="00EC3075" w:rsidP="00271977">
            <w:pPr>
              <w:widowControl/>
              <w:rPr>
                <w:rFonts w:ascii="標楷體" w:eastAsia="標楷體" w:hAnsi="標楷體"/>
                <w:kern w:val="0"/>
                <w:sz w:val="20"/>
                <w:szCs w:val="20"/>
              </w:rPr>
            </w:pPr>
          </w:p>
        </w:tc>
      </w:tr>
    </w:tbl>
    <w:p w14:paraId="2071B9FA" w14:textId="77777777" w:rsidR="00EC3075" w:rsidRPr="00A27A48" w:rsidRDefault="00EC3075" w:rsidP="00271977">
      <w:pPr>
        <w:rPr>
          <w:rFonts w:ascii="標楷體" w:eastAsia="標楷體" w:hAnsi="標楷體"/>
          <w:lang w:eastAsia="x-none"/>
        </w:rPr>
      </w:pPr>
    </w:p>
    <w:p w14:paraId="45F86F2E"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66CE1CDD" w14:textId="5DF7BE14"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0443DC69" wp14:editId="77AC3E34">
            <wp:extent cx="6479540" cy="1198880"/>
            <wp:effectExtent l="0" t="0" r="0" b="0"/>
            <wp:docPr id="492" name="圖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19888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0C362C5F" w14:textId="77777777" w:rsidR="00EC3075" w:rsidRPr="00A27A48" w:rsidRDefault="00EC3075" w:rsidP="006D6F84">
      <w:pPr>
        <w:pStyle w:val="a"/>
      </w:pPr>
      <w:r w:rsidRPr="00A27A48">
        <w:t>輸入畫面</w:t>
      </w:r>
      <w:r w:rsidRPr="00A27A48">
        <w:rPr>
          <w:lang w:eastAsia="zh-HK"/>
        </w:rPr>
        <w:t>按鈕</w:t>
      </w:r>
      <w:r w:rsidRPr="00A27A48">
        <w:t>說明:</w:t>
      </w:r>
    </w:p>
    <w:p w14:paraId="1550E313"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7B3A657"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2409F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F668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2D3769"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77D2EB9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01205D"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43519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9D3A5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0030938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A4FC4F"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7057A9"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DDFDD1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62980D96" w14:textId="77777777" w:rsidR="00EC3075" w:rsidRPr="00A27A48" w:rsidRDefault="00EC3075" w:rsidP="00271977">
      <w:pPr>
        <w:pStyle w:val="af9"/>
        <w:ind w:leftChars="0" w:left="1418"/>
        <w:rPr>
          <w:rFonts w:ascii="標楷體" w:eastAsia="標楷體" w:hAnsi="標楷體"/>
          <w:sz w:val="26"/>
          <w:szCs w:val="26"/>
          <w:lang w:eastAsia="x-none"/>
        </w:rPr>
      </w:pPr>
    </w:p>
    <w:p w14:paraId="7E4E1D24"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A65B50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C0DAA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0F3C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E54BE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9E77C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048F540"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DDCB8B"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D667B8"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55B79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071DD9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3B4F0F1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3021EB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36087D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489356" w14:textId="77777777" w:rsidR="00EC3075" w:rsidRPr="00A27A48" w:rsidRDefault="00EC3075" w:rsidP="00271977">
            <w:pPr>
              <w:widowControl/>
              <w:rPr>
                <w:rFonts w:ascii="標楷體" w:eastAsia="標楷體" w:hAnsi="標楷體"/>
                <w:lang w:eastAsia="x-none"/>
              </w:rPr>
            </w:pPr>
          </w:p>
        </w:tc>
      </w:tr>
      <w:tr w:rsidR="007A5E3F" w:rsidRPr="00A27A48" w14:paraId="3D4A35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F57C2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9A7DCB2"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CA8947"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001693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2E6FEC"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D887DC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4D713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DFC25F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4F1451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2FEB99C"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238217"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42A63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EE669D"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E3737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5D0B12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93615"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20C825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6885E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F422AC"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E2EFD4"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317A5EE"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D457680"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CDFDA94"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2D11D96"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68B15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A68837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06CA0CF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8A98788"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AC15AEE" w14:textId="29ECF3DA" w:rsidR="00EC3075" w:rsidRPr="00A27A48" w:rsidRDefault="00EC3075" w:rsidP="00271977">
            <w:pPr>
              <w:snapToGrid w:val="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w:t>
            </w:r>
            <w:r w:rsidRPr="00A27A48">
              <w:rPr>
                <w:rFonts w:ascii="標楷體" w:eastAsia="標楷體" w:hAnsi="標楷體"/>
              </w:rPr>
              <w:t>是否存在於[受理更生款項統一收付通知資料主檔(JcicZ570)]，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0.Ukey)]尋找[更生債權金額異動通知資料主檔(JcicZ570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105F4109" w14:textId="77777777" w:rsidR="00EC3075" w:rsidRPr="00A27A48" w:rsidRDefault="00EC3075" w:rsidP="006D6F84">
      <w:pPr>
        <w:pStyle w:val="a"/>
        <w:numPr>
          <w:ilvl w:val="0"/>
          <w:numId w:val="0"/>
        </w:numPr>
        <w:ind w:left="1418"/>
      </w:pPr>
    </w:p>
    <w:p w14:paraId="314EB4B0" w14:textId="77777777" w:rsidR="00EC3075" w:rsidRPr="00A27A48" w:rsidRDefault="00EC3075" w:rsidP="006D6F84">
      <w:pPr>
        <w:pStyle w:val="a"/>
      </w:pPr>
      <w:r w:rsidRPr="00A27A48">
        <w:t>輸出畫面:</w:t>
      </w:r>
    </w:p>
    <w:p w14:paraId="3376832E"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4D0F3FF9" wp14:editId="5D161BC1">
            <wp:extent cx="6467475" cy="371475"/>
            <wp:effectExtent l="0" t="0" r="9525" b="9525"/>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467475" cy="371475"/>
                    </a:xfrm>
                    <a:prstGeom prst="rect">
                      <a:avLst/>
                    </a:prstGeom>
                    <a:noFill/>
                    <a:ln>
                      <a:noFill/>
                    </a:ln>
                  </pic:spPr>
                </pic:pic>
              </a:graphicData>
            </a:graphic>
          </wp:inline>
        </w:drawing>
      </w:r>
      <w:r w:rsidRPr="00A27A48">
        <w:rPr>
          <w:rFonts w:ascii="標楷體" w:eastAsia="標楷體" w:hAnsi="標楷體"/>
          <w:noProof/>
        </w:rPr>
        <w:t xml:space="preserve">     </w:t>
      </w:r>
    </w:p>
    <w:p w14:paraId="64933AE0"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C6B0C4E"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681EE"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F39081"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0FB873E"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0425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7D13B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2BD7E0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1C3F39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64A6D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6289A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C46F6C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75EB7D" w14:textId="77777777" w:rsidR="00EC3075" w:rsidRPr="00A27A48" w:rsidRDefault="00EC3075" w:rsidP="00271977">
            <w:pPr>
              <w:jc w:val="both"/>
              <w:rPr>
                <w:rFonts w:ascii="標楷體" w:eastAsia="標楷體" w:hAnsi="標楷體"/>
                <w:lang w:eastAsia="zh-CN"/>
              </w:rPr>
            </w:pPr>
          </w:p>
        </w:tc>
      </w:tr>
      <w:tr w:rsidR="007A5E3F" w:rsidRPr="00A27A48" w14:paraId="44B43AA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DC6E4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A7FDB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0E2C8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更生方案認可裁定日</w:t>
            </w:r>
          </w:p>
        </w:tc>
        <w:tc>
          <w:tcPr>
            <w:tcW w:w="3696" w:type="dxa"/>
            <w:tcBorders>
              <w:top w:val="single" w:sz="4" w:space="0" w:color="auto"/>
              <w:left w:val="single" w:sz="4" w:space="0" w:color="auto"/>
              <w:bottom w:val="single" w:sz="4" w:space="0" w:color="auto"/>
              <w:right w:val="single" w:sz="4" w:space="0" w:color="auto"/>
            </w:tcBorders>
            <w:vAlign w:val="center"/>
          </w:tcPr>
          <w:p w14:paraId="48CF69B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AdjudicateDate</w:t>
            </w:r>
          </w:p>
        </w:tc>
        <w:tc>
          <w:tcPr>
            <w:tcW w:w="1770" w:type="dxa"/>
            <w:tcBorders>
              <w:top w:val="single" w:sz="4" w:space="0" w:color="auto"/>
              <w:left w:val="single" w:sz="4" w:space="0" w:color="auto"/>
              <w:bottom w:val="single" w:sz="4" w:space="0" w:color="auto"/>
              <w:right w:val="single" w:sz="4" w:space="0" w:color="auto"/>
            </w:tcBorders>
            <w:vAlign w:val="center"/>
          </w:tcPr>
          <w:p w14:paraId="5818A664" w14:textId="77777777" w:rsidR="00EC3075" w:rsidRPr="00A27A48" w:rsidRDefault="00EC3075" w:rsidP="00271977">
            <w:pPr>
              <w:jc w:val="both"/>
              <w:rPr>
                <w:rFonts w:ascii="標楷體" w:eastAsia="標楷體" w:hAnsi="標楷體"/>
                <w:lang w:eastAsia="zh-CN"/>
              </w:rPr>
            </w:pPr>
          </w:p>
        </w:tc>
      </w:tr>
      <w:tr w:rsidR="007A5E3F" w:rsidRPr="00A27A48" w14:paraId="0975AE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13AB07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391C8D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D285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更生債權金融機構家數</w:t>
            </w:r>
          </w:p>
        </w:tc>
        <w:tc>
          <w:tcPr>
            <w:tcW w:w="3696" w:type="dxa"/>
            <w:tcBorders>
              <w:top w:val="single" w:sz="4" w:space="0" w:color="auto"/>
              <w:left w:val="single" w:sz="4" w:space="0" w:color="auto"/>
              <w:bottom w:val="single" w:sz="4" w:space="0" w:color="auto"/>
              <w:right w:val="single" w:sz="4" w:space="0" w:color="auto"/>
            </w:tcBorders>
            <w:vAlign w:val="center"/>
          </w:tcPr>
          <w:p w14:paraId="194F858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Count</w:t>
            </w:r>
          </w:p>
        </w:tc>
        <w:tc>
          <w:tcPr>
            <w:tcW w:w="1770" w:type="dxa"/>
            <w:tcBorders>
              <w:top w:val="single" w:sz="4" w:space="0" w:color="auto"/>
              <w:left w:val="single" w:sz="4" w:space="0" w:color="auto"/>
              <w:bottom w:val="single" w:sz="4" w:space="0" w:color="auto"/>
              <w:right w:val="single" w:sz="4" w:space="0" w:color="auto"/>
            </w:tcBorders>
            <w:vAlign w:val="center"/>
          </w:tcPr>
          <w:p w14:paraId="1AC16CBF" w14:textId="77777777" w:rsidR="00EC3075" w:rsidRPr="00A27A48" w:rsidRDefault="00EC3075" w:rsidP="00271977">
            <w:pPr>
              <w:jc w:val="both"/>
              <w:rPr>
                <w:rFonts w:ascii="標楷體" w:eastAsia="標楷體" w:hAnsi="標楷體"/>
                <w:lang w:eastAsia="zh-CN"/>
              </w:rPr>
            </w:pPr>
          </w:p>
        </w:tc>
      </w:tr>
      <w:tr w:rsidR="007A5E3F" w:rsidRPr="00A27A48" w14:paraId="6E7493D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BF0E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6AA16D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3A24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2F8F566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w:t>
            </w:r>
          </w:p>
        </w:tc>
        <w:tc>
          <w:tcPr>
            <w:tcW w:w="1770" w:type="dxa"/>
            <w:tcBorders>
              <w:top w:val="single" w:sz="4" w:space="0" w:color="auto"/>
              <w:left w:val="single" w:sz="4" w:space="0" w:color="auto"/>
              <w:bottom w:val="single" w:sz="4" w:space="0" w:color="auto"/>
              <w:right w:val="single" w:sz="4" w:space="0" w:color="auto"/>
            </w:tcBorders>
            <w:vAlign w:val="center"/>
          </w:tcPr>
          <w:p w14:paraId="28F231FE" w14:textId="77777777" w:rsidR="00EC3075" w:rsidRPr="00A27A48" w:rsidRDefault="00EC3075" w:rsidP="00271977">
            <w:pPr>
              <w:jc w:val="both"/>
              <w:rPr>
                <w:rFonts w:ascii="標楷體" w:eastAsia="標楷體" w:hAnsi="標楷體"/>
                <w:lang w:eastAsia="zh-CN"/>
              </w:rPr>
            </w:pPr>
          </w:p>
        </w:tc>
      </w:tr>
      <w:tr w:rsidR="007A5E3F" w:rsidRPr="00A27A48" w14:paraId="1B84C8B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957C2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6BEE93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05C7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9C4A37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w:t>
            </w:r>
          </w:p>
        </w:tc>
        <w:tc>
          <w:tcPr>
            <w:tcW w:w="1770" w:type="dxa"/>
            <w:tcBorders>
              <w:top w:val="single" w:sz="4" w:space="0" w:color="auto"/>
              <w:left w:val="single" w:sz="4" w:space="0" w:color="auto"/>
              <w:bottom w:val="single" w:sz="4" w:space="0" w:color="auto"/>
              <w:right w:val="single" w:sz="4" w:space="0" w:color="auto"/>
            </w:tcBorders>
            <w:vAlign w:val="center"/>
          </w:tcPr>
          <w:p w14:paraId="77BFFE1E" w14:textId="77777777" w:rsidR="00EC3075" w:rsidRPr="00A27A48" w:rsidRDefault="00EC3075" w:rsidP="00271977">
            <w:pPr>
              <w:jc w:val="both"/>
              <w:rPr>
                <w:rFonts w:ascii="標楷體" w:eastAsia="標楷體" w:hAnsi="標楷體"/>
                <w:lang w:eastAsia="zh-CN"/>
              </w:rPr>
            </w:pPr>
          </w:p>
        </w:tc>
      </w:tr>
      <w:tr w:rsidR="007A5E3F" w:rsidRPr="00A27A48" w14:paraId="36BBB21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1441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34343AE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C4D8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64BB60D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3</w:t>
            </w:r>
          </w:p>
        </w:tc>
        <w:tc>
          <w:tcPr>
            <w:tcW w:w="1770" w:type="dxa"/>
            <w:tcBorders>
              <w:top w:val="single" w:sz="4" w:space="0" w:color="auto"/>
              <w:left w:val="single" w:sz="4" w:space="0" w:color="auto"/>
              <w:bottom w:val="single" w:sz="4" w:space="0" w:color="auto"/>
              <w:right w:val="single" w:sz="4" w:space="0" w:color="auto"/>
            </w:tcBorders>
            <w:vAlign w:val="center"/>
          </w:tcPr>
          <w:p w14:paraId="037EE8F5" w14:textId="77777777" w:rsidR="00EC3075" w:rsidRPr="00A27A48" w:rsidRDefault="00EC3075" w:rsidP="00271977">
            <w:pPr>
              <w:jc w:val="both"/>
              <w:rPr>
                <w:rFonts w:ascii="標楷體" w:eastAsia="標楷體" w:hAnsi="標楷體"/>
                <w:lang w:eastAsia="zh-CN"/>
              </w:rPr>
            </w:pPr>
          </w:p>
        </w:tc>
      </w:tr>
      <w:tr w:rsidR="007A5E3F" w:rsidRPr="00A27A48" w14:paraId="5BAAA57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AC8B0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B5D6CF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2B3EF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481C4D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4</w:t>
            </w:r>
          </w:p>
        </w:tc>
        <w:tc>
          <w:tcPr>
            <w:tcW w:w="1770" w:type="dxa"/>
            <w:tcBorders>
              <w:top w:val="single" w:sz="4" w:space="0" w:color="auto"/>
              <w:left w:val="single" w:sz="4" w:space="0" w:color="auto"/>
              <w:bottom w:val="single" w:sz="4" w:space="0" w:color="auto"/>
              <w:right w:val="single" w:sz="4" w:space="0" w:color="auto"/>
            </w:tcBorders>
            <w:vAlign w:val="center"/>
          </w:tcPr>
          <w:p w14:paraId="00CD3659" w14:textId="77777777" w:rsidR="00EC3075" w:rsidRPr="00A27A48" w:rsidRDefault="00EC3075" w:rsidP="00271977">
            <w:pPr>
              <w:jc w:val="both"/>
              <w:rPr>
                <w:rFonts w:ascii="標楷體" w:eastAsia="標楷體" w:hAnsi="標楷體"/>
                <w:lang w:eastAsia="zh-CN"/>
              </w:rPr>
            </w:pPr>
          </w:p>
        </w:tc>
      </w:tr>
      <w:tr w:rsidR="007A5E3F" w:rsidRPr="00A27A48" w14:paraId="78FE0E2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C9B65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30A05A4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35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0426CC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5</w:t>
            </w:r>
          </w:p>
        </w:tc>
        <w:tc>
          <w:tcPr>
            <w:tcW w:w="1770" w:type="dxa"/>
            <w:tcBorders>
              <w:top w:val="single" w:sz="4" w:space="0" w:color="auto"/>
              <w:left w:val="single" w:sz="4" w:space="0" w:color="auto"/>
              <w:bottom w:val="single" w:sz="4" w:space="0" w:color="auto"/>
              <w:right w:val="single" w:sz="4" w:space="0" w:color="auto"/>
            </w:tcBorders>
            <w:vAlign w:val="center"/>
          </w:tcPr>
          <w:p w14:paraId="5F812890" w14:textId="77777777" w:rsidR="00EC3075" w:rsidRPr="00A27A48" w:rsidRDefault="00EC3075" w:rsidP="00271977">
            <w:pPr>
              <w:jc w:val="both"/>
              <w:rPr>
                <w:rFonts w:ascii="標楷體" w:eastAsia="標楷體" w:hAnsi="標楷體"/>
                <w:lang w:eastAsia="zh-CN"/>
              </w:rPr>
            </w:pPr>
          </w:p>
        </w:tc>
      </w:tr>
      <w:tr w:rsidR="007A5E3F" w:rsidRPr="00A27A48" w14:paraId="321782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70DE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1612F9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082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3BADFF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6</w:t>
            </w:r>
          </w:p>
        </w:tc>
        <w:tc>
          <w:tcPr>
            <w:tcW w:w="1770" w:type="dxa"/>
            <w:tcBorders>
              <w:top w:val="single" w:sz="4" w:space="0" w:color="auto"/>
              <w:left w:val="single" w:sz="4" w:space="0" w:color="auto"/>
              <w:bottom w:val="single" w:sz="4" w:space="0" w:color="auto"/>
              <w:right w:val="single" w:sz="4" w:space="0" w:color="auto"/>
            </w:tcBorders>
            <w:vAlign w:val="center"/>
          </w:tcPr>
          <w:p w14:paraId="1D2BBDA7" w14:textId="77777777" w:rsidR="00EC3075" w:rsidRPr="00A27A48" w:rsidRDefault="00EC3075" w:rsidP="00271977">
            <w:pPr>
              <w:jc w:val="both"/>
              <w:rPr>
                <w:rFonts w:ascii="標楷體" w:eastAsia="標楷體" w:hAnsi="標楷體"/>
                <w:lang w:eastAsia="zh-CN"/>
              </w:rPr>
            </w:pPr>
          </w:p>
        </w:tc>
      </w:tr>
      <w:tr w:rsidR="007A5E3F" w:rsidRPr="00A27A48" w14:paraId="1F5CC6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E67EB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07978AC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B3771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7</w:t>
            </w:r>
          </w:p>
        </w:tc>
        <w:tc>
          <w:tcPr>
            <w:tcW w:w="3696" w:type="dxa"/>
            <w:tcBorders>
              <w:top w:val="single" w:sz="4" w:space="0" w:color="auto"/>
              <w:left w:val="single" w:sz="4" w:space="0" w:color="auto"/>
              <w:bottom w:val="single" w:sz="4" w:space="0" w:color="auto"/>
              <w:right w:val="single" w:sz="4" w:space="0" w:color="auto"/>
            </w:tcBorders>
            <w:vAlign w:val="center"/>
          </w:tcPr>
          <w:p w14:paraId="0EEB96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7</w:t>
            </w:r>
          </w:p>
        </w:tc>
        <w:tc>
          <w:tcPr>
            <w:tcW w:w="1770" w:type="dxa"/>
            <w:tcBorders>
              <w:top w:val="single" w:sz="4" w:space="0" w:color="auto"/>
              <w:left w:val="single" w:sz="4" w:space="0" w:color="auto"/>
              <w:bottom w:val="single" w:sz="4" w:space="0" w:color="auto"/>
              <w:right w:val="single" w:sz="4" w:space="0" w:color="auto"/>
            </w:tcBorders>
            <w:vAlign w:val="center"/>
          </w:tcPr>
          <w:p w14:paraId="7EF1DA9D" w14:textId="77777777" w:rsidR="00EC3075" w:rsidRPr="00A27A48" w:rsidRDefault="00EC3075" w:rsidP="00271977">
            <w:pPr>
              <w:jc w:val="both"/>
              <w:rPr>
                <w:rFonts w:ascii="標楷體" w:eastAsia="標楷體" w:hAnsi="標楷體"/>
                <w:lang w:eastAsia="zh-CN"/>
              </w:rPr>
            </w:pPr>
          </w:p>
        </w:tc>
      </w:tr>
      <w:tr w:rsidR="007A5E3F" w:rsidRPr="00A27A48" w14:paraId="79A8FA8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3DB3D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6B28D0F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469D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8</w:t>
            </w:r>
          </w:p>
        </w:tc>
        <w:tc>
          <w:tcPr>
            <w:tcW w:w="3696" w:type="dxa"/>
            <w:tcBorders>
              <w:top w:val="single" w:sz="4" w:space="0" w:color="auto"/>
              <w:left w:val="single" w:sz="4" w:space="0" w:color="auto"/>
              <w:bottom w:val="single" w:sz="4" w:space="0" w:color="auto"/>
              <w:right w:val="single" w:sz="4" w:space="0" w:color="auto"/>
            </w:tcBorders>
            <w:vAlign w:val="center"/>
          </w:tcPr>
          <w:p w14:paraId="30BE4C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8</w:t>
            </w:r>
          </w:p>
        </w:tc>
        <w:tc>
          <w:tcPr>
            <w:tcW w:w="1770" w:type="dxa"/>
            <w:tcBorders>
              <w:top w:val="single" w:sz="4" w:space="0" w:color="auto"/>
              <w:left w:val="single" w:sz="4" w:space="0" w:color="auto"/>
              <w:bottom w:val="single" w:sz="4" w:space="0" w:color="auto"/>
              <w:right w:val="single" w:sz="4" w:space="0" w:color="auto"/>
            </w:tcBorders>
            <w:vAlign w:val="center"/>
          </w:tcPr>
          <w:p w14:paraId="0F779558" w14:textId="77777777" w:rsidR="00EC3075" w:rsidRPr="00A27A48" w:rsidRDefault="00EC3075" w:rsidP="00271977">
            <w:pPr>
              <w:jc w:val="both"/>
              <w:rPr>
                <w:rFonts w:ascii="標楷體" w:eastAsia="標楷體" w:hAnsi="標楷體"/>
                <w:lang w:eastAsia="zh-CN"/>
              </w:rPr>
            </w:pPr>
          </w:p>
        </w:tc>
      </w:tr>
      <w:tr w:rsidR="007A5E3F" w:rsidRPr="00A27A48" w14:paraId="1EB9B1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A0EC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2909A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5C6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9</w:t>
            </w:r>
          </w:p>
        </w:tc>
        <w:tc>
          <w:tcPr>
            <w:tcW w:w="3696" w:type="dxa"/>
            <w:tcBorders>
              <w:top w:val="single" w:sz="4" w:space="0" w:color="auto"/>
              <w:left w:val="single" w:sz="4" w:space="0" w:color="auto"/>
              <w:bottom w:val="single" w:sz="4" w:space="0" w:color="auto"/>
              <w:right w:val="single" w:sz="4" w:space="0" w:color="auto"/>
            </w:tcBorders>
            <w:vAlign w:val="center"/>
          </w:tcPr>
          <w:p w14:paraId="5CF894D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9</w:t>
            </w:r>
          </w:p>
        </w:tc>
        <w:tc>
          <w:tcPr>
            <w:tcW w:w="1770" w:type="dxa"/>
            <w:tcBorders>
              <w:top w:val="single" w:sz="4" w:space="0" w:color="auto"/>
              <w:left w:val="single" w:sz="4" w:space="0" w:color="auto"/>
              <w:bottom w:val="single" w:sz="4" w:space="0" w:color="auto"/>
              <w:right w:val="single" w:sz="4" w:space="0" w:color="auto"/>
            </w:tcBorders>
            <w:vAlign w:val="center"/>
          </w:tcPr>
          <w:p w14:paraId="4772EB4D" w14:textId="77777777" w:rsidR="00EC3075" w:rsidRPr="00A27A48" w:rsidRDefault="00EC3075" w:rsidP="00271977">
            <w:pPr>
              <w:jc w:val="both"/>
              <w:rPr>
                <w:rFonts w:ascii="標楷體" w:eastAsia="標楷體" w:hAnsi="標楷體"/>
                <w:lang w:eastAsia="zh-CN"/>
              </w:rPr>
            </w:pPr>
          </w:p>
        </w:tc>
      </w:tr>
      <w:tr w:rsidR="007A5E3F" w:rsidRPr="00A27A48" w14:paraId="71D7CB3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E414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CFBC31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791B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0</w:t>
            </w:r>
          </w:p>
        </w:tc>
        <w:tc>
          <w:tcPr>
            <w:tcW w:w="3696" w:type="dxa"/>
            <w:tcBorders>
              <w:top w:val="single" w:sz="4" w:space="0" w:color="auto"/>
              <w:left w:val="single" w:sz="4" w:space="0" w:color="auto"/>
              <w:bottom w:val="single" w:sz="4" w:space="0" w:color="auto"/>
              <w:right w:val="single" w:sz="4" w:space="0" w:color="auto"/>
            </w:tcBorders>
            <w:vAlign w:val="center"/>
          </w:tcPr>
          <w:p w14:paraId="4E1E3A6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0</w:t>
            </w:r>
          </w:p>
        </w:tc>
        <w:tc>
          <w:tcPr>
            <w:tcW w:w="1770" w:type="dxa"/>
            <w:tcBorders>
              <w:top w:val="single" w:sz="4" w:space="0" w:color="auto"/>
              <w:left w:val="single" w:sz="4" w:space="0" w:color="auto"/>
              <w:bottom w:val="single" w:sz="4" w:space="0" w:color="auto"/>
              <w:right w:val="single" w:sz="4" w:space="0" w:color="auto"/>
            </w:tcBorders>
            <w:vAlign w:val="center"/>
          </w:tcPr>
          <w:p w14:paraId="78B278F8" w14:textId="77777777" w:rsidR="00EC3075" w:rsidRPr="00A27A48" w:rsidRDefault="00EC3075" w:rsidP="00271977">
            <w:pPr>
              <w:jc w:val="both"/>
              <w:rPr>
                <w:rFonts w:ascii="標楷體" w:eastAsia="標楷體" w:hAnsi="標楷體"/>
                <w:lang w:eastAsia="zh-CN"/>
              </w:rPr>
            </w:pPr>
          </w:p>
        </w:tc>
      </w:tr>
      <w:tr w:rsidR="007A5E3F" w:rsidRPr="00A27A48" w14:paraId="6A9DC18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9BC00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232F5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DC62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1</w:t>
            </w:r>
          </w:p>
        </w:tc>
        <w:tc>
          <w:tcPr>
            <w:tcW w:w="3696" w:type="dxa"/>
            <w:tcBorders>
              <w:top w:val="single" w:sz="4" w:space="0" w:color="auto"/>
              <w:left w:val="single" w:sz="4" w:space="0" w:color="auto"/>
              <w:bottom w:val="single" w:sz="4" w:space="0" w:color="auto"/>
              <w:right w:val="single" w:sz="4" w:space="0" w:color="auto"/>
            </w:tcBorders>
            <w:vAlign w:val="center"/>
          </w:tcPr>
          <w:p w14:paraId="79CC89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1</w:t>
            </w:r>
          </w:p>
        </w:tc>
        <w:tc>
          <w:tcPr>
            <w:tcW w:w="1770" w:type="dxa"/>
            <w:tcBorders>
              <w:top w:val="single" w:sz="4" w:space="0" w:color="auto"/>
              <w:left w:val="single" w:sz="4" w:space="0" w:color="auto"/>
              <w:bottom w:val="single" w:sz="4" w:space="0" w:color="auto"/>
              <w:right w:val="single" w:sz="4" w:space="0" w:color="auto"/>
            </w:tcBorders>
            <w:vAlign w:val="center"/>
          </w:tcPr>
          <w:p w14:paraId="36D02810" w14:textId="77777777" w:rsidR="00EC3075" w:rsidRPr="00A27A48" w:rsidRDefault="00EC3075" w:rsidP="00271977">
            <w:pPr>
              <w:jc w:val="both"/>
              <w:rPr>
                <w:rFonts w:ascii="標楷體" w:eastAsia="標楷體" w:hAnsi="標楷體"/>
                <w:lang w:eastAsia="zh-CN"/>
              </w:rPr>
            </w:pPr>
          </w:p>
        </w:tc>
      </w:tr>
      <w:tr w:rsidR="007A5E3F" w:rsidRPr="00A27A48" w14:paraId="051D7ED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156DF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15</w:t>
            </w:r>
          </w:p>
        </w:tc>
        <w:tc>
          <w:tcPr>
            <w:tcW w:w="764" w:type="dxa"/>
            <w:tcBorders>
              <w:top w:val="single" w:sz="4" w:space="0" w:color="auto"/>
              <w:left w:val="single" w:sz="4" w:space="0" w:color="auto"/>
              <w:bottom w:val="single" w:sz="4" w:space="0" w:color="auto"/>
              <w:right w:val="single" w:sz="4" w:space="0" w:color="auto"/>
            </w:tcBorders>
            <w:vAlign w:val="center"/>
          </w:tcPr>
          <w:p w14:paraId="6E27AE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6FE9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2</w:t>
            </w:r>
          </w:p>
        </w:tc>
        <w:tc>
          <w:tcPr>
            <w:tcW w:w="3696" w:type="dxa"/>
            <w:tcBorders>
              <w:top w:val="single" w:sz="4" w:space="0" w:color="auto"/>
              <w:left w:val="single" w:sz="4" w:space="0" w:color="auto"/>
              <w:bottom w:val="single" w:sz="4" w:space="0" w:color="auto"/>
              <w:right w:val="single" w:sz="4" w:space="0" w:color="auto"/>
            </w:tcBorders>
            <w:vAlign w:val="center"/>
          </w:tcPr>
          <w:p w14:paraId="77538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2</w:t>
            </w:r>
          </w:p>
        </w:tc>
        <w:tc>
          <w:tcPr>
            <w:tcW w:w="1770" w:type="dxa"/>
            <w:tcBorders>
              <w:top w:val="single" w:sz="4" w:space="0" w:color="auto"/>
              <w:left w:val="single" w:sz="4" w:space="0" w:color="auto"/>
              <w:bottom w:val="single" w:sz="4" w:space="0" w:color="auto"/>
              <w:right w:val="single" w:sz="4" w:space="0" w:color="auto"/>
            </w:tcBorders>
            <w:vAlign w:val="center"/>
          </w:tcPr>
          <w:p w14:paraId="59D2C006" w14:textId="77777777" w:rsidR="00EC3075" w:rsidRPr="00A27A48" w:rsidRDefault="00EC3075" w:rsidP="00271977">
            <w:pPr>
              <w:jc w:val="both"/>
              <w:rPr>
                <w:rFonts w:ascii="標楷體" w:eastAsia="標楷體" w:hAnsi="標楷體"/>
                <w:lang w:eastAsia="zh-CN"/>
              </w:rPr>
            </w:pPr>
          </w:p>
        </w:tc>
      </w:tr>
      <w:tr w:rsidR="007A5E3F" w:rsidRPr="00A27A48" w14:paraId="710596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797138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9D6238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71EA0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3</w:t>
            </w:r>
          </w:p>
        </w:tc>
        <w:tc>
          <w:tcPr>
            <w:tcW w:w="3696" w:type="dxa"/>
            <w:tcBorders>
              <w:top w:val="single" w:sz="4" w:space="0" w:color="auto"/>
              <w:left w:val="single" w:sz="4" w:space="0" w:color="auto"/>
              <w:bottom w:val="single" w:sz="4" w:space="0" w:color="auto"/>
              <w:right w:val="single" w:sz="4" w:space="0" w:color="auto"/>
            </w:tcBorders>
            <w:vAlign w:val="center"/>
          </w:tcPr>
          <w:p w14:paraId="3CFE5FE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3</w:t>
            </w:r>
          </w:p>
        </w:tc>
        <w:tc>
          <w:tcPr>
            <w:tcW w:w="1770" w:type="dxa"/>
            <w:tcBorders>
              <w:top w:val="single" w:sz="4" w:space="0" w:color="auto"/>
              <w:left w:val="single" w:sz="4" w:space="0" w:color="auto"/>
              <w:bottom w:val="single" w:sz="4" w:space="0" w:color="auto"/>
              <w:right w:val="single" w:sz="4" w:space="0" w:color="auto"/>
            </w:tcBorders>
            <w:vAlign w:val="center"/>
          </w:tcPr>
          <w:p w14:paraId="05B0F722" w14:textId="77777777" w:rsidR="00EC3075" w:rsidRPr="00A27A48" w:rsidRDefault="00EC3075" w:rsidP="00271977">
            <w:pPr>
              <w:jc w:val="both"/>
              <w:rPr>
                <w:rFonts w:ascii="標楷體" w:eastAsia="標楷體" w:hAnsi="標楷體"/>
                <w:lang w:eastAsia="zh-CN"/>
              </w:rPr>
            </w:pPr>
          </w:p>
        </w:tc>
      </w:tr>
      <w:tr w:rsidR="007A5E3F" w:rsidRPr="00A27A48" w14:paraId="3D0C62F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626A0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208B22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C3079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4</w:t>
            </w:r>
          </w:p>
        </w:tc>
        <w:tc>
          <w:tcPr>
            <w:tcW w:w="3696" w:type="dxa"/>
            <w:tcBorders>
              <w:top w:val="single" w:sz="4" w:space="0" w:color="auto"/>
              <w:left w:val="single" w:sz="4" w:space="0" w:color="auto"/>
              <w:bottom w:val="single" w:sz="4" w:space="0" w:color="auto"/>
              <w:right w:val="single" w:sz="4" w:space="0" w:color="auto"/>
            </w:tcBorders>
            <w:vAlign w:val="center"/>
          </w:tcPr>
          <w:p w14:paraId="1906DB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4</w:t>
            </w:r>
          </w:p>
        </w:tc>
        <w:tc>
          <w:tcPr>
            <w:tcW w:w="1770" w:type="dxa"/>
            <w:tcBorders>
              <w:top w:val="single" w:sz="4" w:space="0" w:color="auto"/>
              <w:left w:val="single" w:sz="4" w:space="0" w:color="auto"/>
              <w:bottom w:val="single" w:sz="4" w:space="0" w:color="auto"/>
              <w:right w:val="single" w:sz="4" w:space="0" w:color="auto"/>
            </w:tcBorders>
            <w:vAlign w:val="center"/>
          </w:tcPr>
          <w:p w14:paraId="3725B7E3" w14:textId="77777777" w:rsidR="00EC3075" w:rsidRPr="00A27A48" w:rsidRDefault="00EC3075" w:rsidP="00271977">
            <w:pPr>
              <w:jc w:val="both"/>
              <w:rPr>
                <w:rFonts w:ascii="標楷體" w:eastAsia="標楷體" w:hAnsi="標楷體"/>
                <w:lang w:eastAsia="zh-CN"/>
              </w:rPr>
            </w:pPr>
          </w:p>
        </w:tc>
      </w:tr>
      <w:tr w:rsidR="007A5E3F" w:rsidRPr="00A27A48" w14:paraId="3D91F4C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F3DA65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1B229D0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EE544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5</w:t>
            </w:r>
          </w:p>
        </w:tc>
        <w:tc>
          <w:tcPr>
            <w:tcW w:w="3696" w:type="dxa"/>
            <w:tcBorders>
              <w:top w:val="single" w:sz="4" w:space="0" w:color="auto"/>
              <w:left w:val="single" w:sz="4" w:space="0" w:color="auto"/>
              <w:bottom w:val="single" w:sz="4" w:space="0" w:color="auto"/>
              <w:right w:val="single" w:sz="4" w:space="0" w:color="auto"/>
            </w:tcBorders>
            <w:vAlign w:val="center"/>
          </w:tcPr>
          <w:p w14:paraId="67241FF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5</w:t>
            </w:r>
          </w:p>
        </w:tc>
        <w:tc>
          <w:tcPr>
            <w:tcW w:w="1770" w:type="dxa"/>
            <w:tcBorders>
              <w:top w:val="single" w:sz="4" w:space="0" w:color="auto"/>
              <w:left w:val="single" w:sz="4" w:space="0" w:color="auto"/>
              <w:bottom w:val="single" w:sz="4" w:space="0" w:color="auto"/>
              <w:right w:val="single" w:sz="4" w:space="0" w:color="auto"/>
            </w:tcBorders>
            <w:vAlign w:val="center"/>
          </w:tcPr>
          <w:p w14:paraId="6FEBA125" w14:textId="77777777" w:rsidR="00EC3075" w:rsidRPr="00A27A48" w:rsidRDefault="00EC3075" w:rsidP="00271977">
            <w:pPr>
              <w:jc w:val="both"/>
              <w:rPr>
                <w:rFonts w:ascii="標楷體" w:eastAsia="標楷體" w:hAnsi="標楷體"/>
                <w:lang w:eastAsia="zh-CN"/>
              </w:rPr>
            </w:pPr>
          </w:p>
        </w:tc>
      </w:tr>
      <w:tr w:rsidR="007A5E3F" w:rsidRPr="00A27A48" w14:paraId="7B9BE5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68B60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031C4A2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551C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6</w:t>
            </w:r>
          </w:p>
        </w:tc>
        <w:tc>
          <w:tcPr>
            <w:tcW w:w="3696" w:type="dxa"/>
            <w:tcBorders>
              <w:top w:val="single" w:sz="4" w:space="0" w:color="auto"/>
              <w:left w:val="single" w:sz="4" w:space="0" w:color="auto"/>
              <w:bottom w:val="single" w:sz="4" w:space="0" w:color="auto"/>
              <w:right w:val="single" w:sz="4" w:space="0" w:color="auto"/>
            </w:tcBorders>
            <w:vAlign w:val="center"/>
          </w:tcPr>
          <w:p w14:paraId="2F4170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6</w:t>
            </w:r>
          </w:p>
        </w:tc>
        <w:tc>
          <w:tcPr>
            <w:tcW w:w="1770" w:type="dxa"/>
            <w:tcBorders>
              <w:top w:val="single" w:sz="4" w:space="0" w:color="auto"/>
              <w:left w:val="single" w:sz="4" w:space="0" w:color="auto"/>
              <w:bottom w:val="single" w:sz="4" w:space="0" w:color="auto"/>
              <w:right w:val="single" w:sz="4" w:space="0" w:color="auto"/>
            </w:tcBorders>
            <w:vAlign w:val="center"/>
          </w:tcPr>
          <w:p w14:paraId="7C73A55D" w14:textId="77777777" w:rsidR="00EC3075" w:rsidRPr="00A27A48" w:rsidRDefault="00EC3075" w:rsidP="00271977">
            <w:pPr>
              <w:jc w:val="both"/>
              <w:rPr>
                <w:rFonts w:ascii="標楷體" w:eastAsia="標楷體" w:hAnsi="標楷體"/>
                <w:lang w:eastAsia="zh-CN"/>
              </w:rPr>
            </w:pPr>
          </w:p>
        </w:tc>
      </w:tr>
      <w:tr w:rsidR="007A5E3F" w:rsidRPr="00A27A48" w14:paraId="5983171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BCB4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305623E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AB782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7</w:t>
            </w:r>
          </w:p>
        </w:tc>
        <w:tc>
          <w:tcPr>
            <w:tcW w:w="3696" w:type="dxa"/>
            <w:tcBorders>
              <w:top w:val="single" w:sz="4" w:space="0" w:color="auto"/>
              <w:left w:val="single" w:sz="4" w:space="0" w:color="auto"/>
              <w:bottom w:val="single" w:sz="4" w:space="0" w:color="auto"/>
              <w:right w:val="single" w:sz="4" w:space="0" w:color="auto"/>
            </w:tcBorders>
            <w:vAlign w:val="center"/>
          </w:tcPr>
          <w:p w14:paraId="142D755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7</w:t>
            </w:r>
          </w:p>
        </w:tc>
        <w:tc>
          <w:tcPr>
            <w:tcW w:w="1770" w:type="dxa"/>
            <w:tcBorders>
              <w:top w:val="single" w:sz="4" w:space="0" w:color="auto"/>
              <w:left w:val="single" w:sz="4" w:space="0" w:color="auto"/>
              <w:bottom w:val="single" w:sz="4" w:space="0" w:color="auto"/>
              <w:right w:val="single" w:sz="4" w:space="0" w:color="auto"/>
            </w:tcBorders>
            <w:vAlign w:val="center"/>
          </w:tcPr>
          <w:p w14:paraId="2EFA75B9" w14:textId="77777777" w:rsidR="00EC3075" w:rsidRPr="00A27A48" w:rsidRDefault="00EC3075" w:rsidP="00271977">
            <w:pPr>
              <w:jc w:val="both"/>
              <w:rPr>
                <w:rFonts w:ascii="標楷體" w:eastAsia="標楷體" w:hAnsi="標楷體"/>
                <w:lang w:eastAsia="zh-CN"/>
              </w:rPr>
            </w:pPr>
          </w:p>
        </w:tc>
      </w:tr>
      <w:tr w:rsidR="007A5E3F" w:rsidRPr="00A27A48" w14:paraId="1A7883C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ABC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3DC71BD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82D82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8</w:t>
            </w:r>
          </w:p>
        </w:tc>
        <w:tc>
          <w:tcPr>
            <w:tcW w:w="3696" w:type="dxa"/>
            <w:tcBorders>
              <w:top w:val="single" w:sz="4" w:space="0" w:color="auto"/>
              <w:left w:val="single" w:sz="4" w:space="0" w:color="auto"/>
              <w:bottom w:val="single" w:sz="4" w:space="0" w:color="auto"/>
              <w:right w:val="single" w:sz="4" w:space="0" w:color="auto"/>
            </w:tcBorders>
            <w:vAlign w:val="center"/>
          </w:tcPr>
          <w:p w14:paraId="28AAFE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8</w:t>
            </w:r>
          </w:p>
        </w:tc>
        <w:tc>
          <w:tcPr>
            <w:tcW w:w="1770" w:type="dxa"/>
            <w:tcBorders>
              <w:top w:val="single" w:sz="4" w:space="0" w:color="auto"/>
              <w:left w:val="single" w:sz="4" w:space="0" w:color="auto"/>
              <w:bottom w:val="single" w:sz="4" w:space="0" w:color="auto"/>
              <w:right w:val="single" w:sz="4" w:space="0" w:color="auto"/>
            </w:tcBorders>
            <w:vAlign w:val="center"/>
          </w:tcPr>
          <w:p w14:paraId="42F70B47" w14:textId="77777777" w:rsidR="00EC3075" w:rsidRPr="00A27A48" w:rsidRDefault="00EC3075" w:rsidP="00271977">
            <w:pPr>
              <w:jc w:val="both"/>
              <w:rPr>
                <w:rFonts w:ascii="標楷體" w:eastAsia="標楷體" w:hAnsi="標楷體"/>
                <w:lang w:eastAsia="zh-CN"/>
              </w:rPr>
            </w:pPr>
          </w:p>
        </w:tc>
      </w:tr>
      <w:tr w:rsidR="007A5E3F" w:rsidRPr="00A27A48" w14:paraId="2BB822B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C6338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25714D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BDFE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9</w:t>
            </w:r>
          </w:p>
        </w:tc>
        <w:tc>
          <w:tcPr>
            <w:tcW w:w="3696" w:type="dxa"/>
            <w:tcBorders>
              <w:top w:val="single" w:sz="4" w:space="0" w:color="auto"/>
              <w:left w:val="single" w:sz="4" w:space="0" w:color="auto"/>
              <w:bottom w:val="single" w:sz="4" w:space="0" w:color="auto"/>
              <w:right w:val="single" w:sz="4" w:space="0" w:color="auto"/>
            </w:tcBorders>
            <w:vAlign w:val="center"/>
          </w:tcPr>
          <w:p w14:paraId="41C7290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9</w:t>
            </w:r>
          </w:p>
        </w:tc>
        <w:tc>
          <w:tcPr>
            <w:tcW w:w="1770" w:type="dxa"/>
            <w:tcBorders>
              <w:top w:val="single" w:sz="4" w:space="0" w:color="auto"/>
              <w:left w:val="single" w:sz="4" w:space="0" w:color="auto"/>
              <w:bottom w:val="single" w:sz="4" w:space="0" w:color="auto"/>
              <w:right w:val="single" w:sz="4" w:space="0" w:color="auto"/>
            </w:tcBorders>
            <w:vAlign w:val="center"/>
          </w:tcPr>
          <w:p w14:paraId="107D2319" w14:textId="77777777" w:rsidR="00EC3075" w:rsidRPr="00A27A48" w:rsidRDefault="00EC3075" w:rsidP="00271977">
            <w:pPr>
              <w:jc w:val="both"/>
              <w:rPr>
                <w:rFonts w:ascii="標楷體" w:eastAsia="標楷體" w:hAnsi="標楷體"/>
                <w:lang w:eastAsia="zh-CN"/>
              </w:rPr>
            </w:pPr>
          </w:p>
        </w:tc>
      </w:tr>
      <w:tr w:rsidR="007A5E3F" w:rsidRPr="00A27A48" w14:paraId="5D7DF9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1990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39C51D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FA40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0</w:t>
            </w:r>
          </w:p>
        </w:tc>
        <w:tc>
          <w:tcPr>
            <w:tcW w:w="3696" w:type="dxa"/>
            <w:tcBorders>
              <w:top w:val="single" w:sz="4" w:space="0" w:color="auto"/>
              <w:left w:val="single" w:sz="4" w:space="0" w:color="auto"/>
              <w:bottom w:val="single" w:sz="4" w:space="0" w:color="auto"/>
              <w:right w:val="single" w:sz="4" w:space="0" w:color="auto"/>
            </w:tcBorders>
            <w:vAlign w:val="center"/>
          </w:tcPr>
          <w:p w14:paraId="709A36D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0</w:t>
            </w:r>
          </w:p>
        </w:tc>
        <w:tc>
          <w:tcPr>
            <w:tcW w:w="1770" w:type="dxa"/>
            <w:tcBorders>
              <w:top w:val="single" w:sz="4" w:space="0" w:color="auto"/>
              <w:left w:val="single" w:sz="4" w:space="0" w:color="auto"/>
              <w:bottom w:val="single" w:sz="4" w:space="0" w:color="auto"/>
              <w:right w:val="single" w:sz="4" w:space="0" w:color="auto"/>
            </w:tcBorders>
            <w:vAlign w:val="center"/>
          </w:tcPr>
          <w:p w14:paraId="6737A9E7" w14:textId="77777777" w:rsidR="00EC3075" w:rsidRPr="00A27A48" w:rsidRDefault="00EC3075" w:rsidP="00271977">
            <w:pPr>
              <w:jc w:val="both"/>
              <w:rPr>
                <w:rFonts w:ascii="標楷體" w:eastAsia="標楷體" w:hAnsi="標楷體"/>
                <w:lang w:eastAsia="zh-CN"/>
              </w:rPr>
            </w:pPr>
          </w:p>
        </w:tc>
      </w:tr>
      <w:tr w:rsidR="007A5E3F" w:rsidRPr="00A27A48" w14:paraId="0C1551C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CF1F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58E549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4728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1</w:t>
            </w:r>
          </w:p>
        </w:tc>
        <w:tc>
          <w:tcPr>
            <w:tcW w:w="3696" w:type="dxa"/>
            <w:tcBorders>
              <w:top w:val="single" w:sz="4" w:space="0" w:color="auto"/>
              <w:left w:val="single" w:sz="4" w:space="0" w:color="auto"/>
              <w:bottom w:val="single" w:sz="4" w:space="0" w:color="auto"/>
              <w:right w:val="single" w:sz="4" w:space="0" w:color="auto"/>
            </w:tcBorders>
            <w:vAlign w:val="center"/>
          </w:tcPr>
          <w:p w14:paraId="17E747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1</w:t>
            </w:r>
          </w:p>
        </w:tc>
        <w:tc>
          <w:tcPr>
            <w:tcW w:w="1770" w:type="dxa"/>
            <w:tcBorders>
              <w:top w:val="single" w:sz="4" w:space="0" w:color="auto"/>
              <w:left w:val="single" w:sz="4" w:space="0" w:color="auto"/>
              <w:bottom w:val="single" w:sz="4" w:space="0" w:color="auto"/>
              <w:right w:val="single" w:sz="4" w:space="0" w:color="auto"/>
            </w:tcBorders>
            <w:vAlign w:val="center"/>
          </w:tcPr>
          <w:p w14:paraId="1EA71D22" w14:textId="77777777" w:rsidR="00EC3075" w:rsidRPr="00A27A48" w:rsidRDefault="00EC3075" w:rsidP="00271977">
            <w:pPr>
              <w:jc w:val="both"/>
              <w:rPr>
                <w:rFonts w:ascii="標楷體" w:eastAsia="標楷體" w:hAnsi="標楷體"/>
                <w:lang w:eastAsia="zh-CN"/>
              </w:rPr>
            </w:pPr>
          </w:p>
        </w:tc>
      </w:tr>
      <w:tr w:rsidR="007A5E3F" w:rsidRPr="00A27A48" w14:paraId="7AA5CA9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EE3FF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5</w:t>
            </w:r>
          </w:p>
        </w:tc>
        <w:tc>
          <w:tcPr>
            <w:tcW w:w="764" w:type="dxa"/>
            <w:tcBorders>
              <w:top w:val="single" w:sz="4" w:space="0" w:color="auto"/>
              <w:left w:val="single" w:sz="4" w:space="0" w:color="auto"/>
              <w:bottom w:val="single" w:sz="4" w:space="0" w:color="auto"/>
              <w:right w:val="single" w:sz="4" w:space="0" w:color="auto"/>
            </w:tcBorders>
            <w:vAlign w:val="center"/>
          </w:tcPr>
          <w:p w14:paraId="5719B5C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60AB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2</w:t>
            </w:r>
          </w:p>
        </w:tc>
        <w:tc>
          <w:tcPr>
            <w:tcW w:w="3696" w:type="dxa"/>
            <w:tcBorders>
              <w:top w:val="single" w:sz="4" w:space="0" w:color="auto"/>
              <w:left w:val="single" w:sz="4" w:space="0" w:color="auto"/>
              <w:bottom w:val="single" w:sz="4" w:space="0" w:color="auto"/>
              <w:right w:val="single" w:sz="4" w:space="0" w:color="auto"/>
            </w:tcBorders>
            <w:vAlign w:val="center"/>
          </w:tcPr>
          <w:p w14:paraId="679D5D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2</w:t>
            </w:r>
          </w:p>
        </w:tc>
        <w:tc>
          <w:tcPr>
            <w:tcW w:w="1770" w:type="dxa"/>
            <w:tcBorders>
              <w:top w:val="single" w:sz="4" w:space="0" w:color="auto"/>
              <w:left w:val="single" w:sz="4" w:space="0" w:color="auto"/>
              <w:bottom w:val="single" w:sz="4" w:space="0" w:color="auto"/>
              <w:right w:val="single" w:sz="4" w:space="0" w:color="auto"/>
            </w:tcBorders>
            <w:vAlign w:val="center"/>
          </w:tcPr>
          <w:p w14:paraId="1B1E761C" w14:textId="77777777" w:rsidR="00EC3075" w:rsidRPr="00A27A48" w:rsidRDefault="00EC3075" w:rsidP="00271977">
            <w:pPr>
              <w:jc w:val="both"/>
              <w:rPr>
                <w:rFonts w:ascii="標楷體" w:eastAsia="標楷體" w:hAnsi="標楷體"/>
                <w:lang w:eastAsia="zh-CN"/>
              </w:rPr>
            </w:pPr>
          </w:p>
        </w:tc>
      </w:tr>
      <w:tr w:rsidR="007A5E3F" w:rsidRPr="00A27A48" w14:paraId="7F65890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5ADC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6</w:t>
            </w:r>
          </w:p>
        </w:tc>
        <w:tc>
          <w:tcPr>
            <w:tcW w:w="764" w:type="dxa"/>
            <w:tcBorders>
              <w:top w:val="single" w:sz="4" w:space="0" w:color="auto"/>
              <w:left w:val="single" w:sz="4" w:space="0" w:color="auto"/>
              <w:bottom w:val="single" w:sz="4" w:space="0" w:color="auto"/>
              <w:right w:val="single" w:sz="4" w:space="0" w:color="auto"/>
            </w:tcBorders>
            <w:vAlign w:val="center"/>
          </w:tcPr>
          <w:p w14:paraId="49DB301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D1C09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3</w:t>
            </w:r>
          </w:p>
        </w:tc>
        <w:tc>
          <w:tcPr>
            <w:tcW w:w="3696" w:type="dxa"/>
            <w:tcBorders>
              <w:top w:val="single" w:sz="4" w:space="0" w:color="auto"/>
              <w:left w:val="single" w:sz="4" w:space="0" w:color="auto"/>
              <w:bottom w:val="single" w:sz="4" w:space="0" w:color="auto"/>
              <w:right w:val="single" w:sz="4" w:space="0" w:color="auto"/>
            </w:tcBorders>
            <w:vAlign w:val="center"/>
          </w:tcPr>
          <w:p w14:paraId="21D57A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3</w:t>
            </w:r>
          </w:p>
        </w:tc>
        <w:tc>
          <w:tcPr>
            <w:tcW w:w="1770" w:type="dxa"/>
            <w:tcBorders>
              <w:top w:val="single" w:sz="4" w:space="0" w:color="auto"/>
              <w:left w:val="single" w:sz="4" w:space="0" w:color="auto"/>
              <w:bottom w:val="single" w:sz="4" w:space="0" w:color="auto"/>
              <w:right w:val="single" w:sz="4" w:space="0" w:color="auto"/>
            </w:tcBorders>
            <w:vAlign w:val="center"/>
          </w:tcPr>
          <w:p w14:paraId="15C69C44" w14:textId="77777777" w:rsidR="00EC3075" w:rsidRPr="00A27A48" w:rsidRDefault="00EC3075" w:rsidP="00271977">
            <w:pPr>
              <w:jc w:val="both"/>
              <w:rPr>
                <w:rFonts w:ascii="標楷體" w:eastAsia="標楷體" w:hAnsi="標楷體"/>
                <w:lang w:eastAsia="zh-CN"/>
              </w:rPr>
            </w:pPr>
          </w:p>
        </w:tc>
      </w:tr>
      <w:tr w:rsidR="007A5E3F" w:rsidRPr="00A27A48" w14:paraId="0F09156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547F2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7</w:t>
            </w:r>
          </w:p>
        </w:tc>
        <w:tc>
          <w:tcPr>
            <w:tcW w:w="764" w:type="dxa"/>
            <w:tcBorders>
              <w:top w:val="single" w:sz="4" w:space="0" w:color="auto"/>
              <w:left w:val="single" w:sz="4" w:space="0" w:color="auto"/>
              <w:bottom w:val="single" w:sz="4" w:space="0" w:color="auto"/>
              <w:right w:val="single" w:sz="4" w:space="0" w:color="auto"/>
            </w:tcBorders>
            <w:vAlign w:val="center"/>
          </w:tcPr>
          <w:p w14:paraId="64356B7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68192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4</w:t>
            </w:r>
          </w:p>
        </w:tc>
        <w:tc>
          <w:tcPr>
            <w:tcW w:w="3696" w:type="dxa"/>
            <w:tcBorders>
              <w:top w:val="single" w:sz="4" w:space="0" w:color="auto"/>
              <w:left w:val="single" w:sz="4" w:space="0" w:color="auto"/>
              <w:bottom w:val="single" w:sz="4" w:space="0" w:color="auto"/>
              <w:right w:val="single" w:sz="4" w:space="0" w:color="auto"/>
            </w:tcBorders>
            <w:vAlign w:val="center"/>
          </w:tcPr>
          <w:p w14:paraId="649AE3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4</w:t>
            </w:r>
          </w:p>
        </w:tc>
        <w:tc>
          <w:tcPr>
            <w:tcW w:w="1770" w:type="dxa"/>
            <w:tcBorders>
              <w:top w:val="single" w:sz="4" w:space="0" w:color="auto"/>
              <w:left w:val="single" w:sz="4" w:space="0" w:color="auto"/>
              <w:bottom w:val="single" w:sz="4" w:space="0" w:color="auto"/>
              <w:right w:val="single" w:sz="4" w:space="0" w:color="auto"/>
            </w:tcBorders>
            <w:vAlign w:val="center"/>
          </w:tcPr>
          <w:p w14:paraId="25281DB9" w14:textId="77777777" w:rsidR="00EC3075" w:rsidRPr="00A27A48" w:rsidRDefault="00EC3075" w:rsidP="00271977">
            <w:pPr>
              <w:jc w:val="both"/>
              <w:rPr>
                <w:rFonts w:ascii="標楷體" w:eastAsia="標楷體" w:hAnsi="標楷體"/>
                <w:lang w:eastAsia="zh-CN"/>
              </w:rPr>
            </w:pPr>
          </w:p>
        </w:tc>
      </w:tr>
      <w:tr w:rsidR="007A5E3F" w:rsidRPr="00A27A48" w14:paraId="6285B7A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A85F58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8</w:t>
            </w:r>
          </w:p>
        </w:tc>
        <w:tc>
          <w:tcPr>
            <w:tcW w:w="764" w:type="dxa"/>
            <w:tcBorders>
              <w:top w:val="single" w:sz="4" w:space="0" w:color="auto"/>
              <w:left w:val="single" w:sz="4" w:space="0" w:color="auto"/>
              <w:bottom w:val="single" w:sz="4" w:space="0" w:color="auto"/>
              <w:right w:val="single" w:sz="4" w:space="0" w:color="auto"/>
            </w:tcBorders>
            <w:vAlign w:val="center"/>
          </w:tcPr>
          <w:p w14:paraId="30299E0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A045C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5</w:t>
            </w:r>
          </w:p>
        </w:tc>
        <w:tc>
          <w:tcPr>
            <w:tcW w:w="3696" w:type="dxa"/>
            <w:tcBorders>
              <w:top w:val="single" w:sz="4" w:space="0" w:color="auto"/>
              <w:left w:val="single" w:sz="4" w:space="0" w:color="auto"/>
              <w:bottom w:val="single" w:sz="4" w:space="0" w:color="auto"/>
              <w:right w:val="single" w:sz="4" w:space="0" w:color="auto"/>
            </w:tcBorders>
            <w:vAlign w:val="center"/>
          </w:tcPr>
          <w:p w14:paraId="6AA228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5</w:t>
            </w:r>
          </w:p>
        </w:tc>
        <w:tc>
          <w:tcPr>
            <w:tcW w:w="1770" w:type="dxa"/>
            <w:tcBorders>
              <w:top w:val="single" w:sz="4" w:space="0" w:color="auto"/>
              <w:left w:val="single" w:sz="4" w:space="0" w:color="auto"/>
              <w:bottom w:val="single" w:sz="4" w:space="0" w:color="auto"/>
              <w:right w:val="single" w:sz="4" w:space="0" w:color="auto"/>
            </w:tcBorders>
            <w:vAlign w:val="center"/>
          </w:tcPr>
          <w:p w14:paraId="69FE7970" w14:textId="77777777" w:rsidR="00EC3075" w:rsidRPr="00A27A48" w:rsidRDefault="00EC3075" w:rsidP="00271977">
            <w:pPr>
              <w:jc w:val="both"/>
              <w:rPr>
                <w:rFonts w:ascii="標楷體" w:eastAsia="標楷體" w:hAnsi="標楷體"/>
                <w:lang w:eastAsia="zh-CN"/>
              </w:rPr>
            </w:pPr>
          </w:p>
        </w:tc>
      </w:tr>
      <w:tr w:rsidR="007A5E3F" w:rsidRPr="00A27A48" w14:paraId="64E586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EE410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9</w:t>
            </w:r>
          </w:p>
        </w:tc>
        <w:tc>
          <w:tcPr>
            <w:tcW w:w="764" w:type="dxa"/>
            <w:tcBorders>
              <w:top w:val="single" w:sz="4" w:space="0" w:color="auto"/>
              <w:left w:val="single" w:sz="4" w:space="0" w:color="auto"/>
              <w:bottom w:val="single" w:sz="4" w:space="0" w:color="auto"/>
              <w:right w:val="single" w:sz="4" w:space="0" w:color="auto"/>
            </w:tcBorders>
            <w:vAlign w:val="center"/>
          </w:tcPr>
          <w:p w14:paraId="4E4FA3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5210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6</w:t>
            </w:r>
          </w:p>
        </w:tc>
        <w:tc>
          <w:tcPr>
            <w:tcW w:w="3696" w:type="dxa"/>
            <w:tcBorders>
              <w:top w:val="single" w:sz="4" w:space="0" w:color="auto"/>
              <w:left w:val="single" w:sz="4" w:space="0" w:color="auto"/>
              <w:bottom w:val="single" w:sz="4" w:space="0" w:color="auto"/>
              <w:right w:val="single" w:sz="4" w:space="0" w:color="auto"/>
            </w:tcBorders>
            <w:vAlign w:val="center"/>
          </w:tcPr>
          <w:p w14:paraId="47453E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6</w:t>
            </w:r>
          </w:p>
        </w:tc>
        <w:tc>
          <w:tcPr>
            <w:tcW w:w="1770" w:type="dxa"/>
            <w:tcBorders>
              <w:top w:val="single" w:sz="4" w:space="0" w:color="auto"/>
              <w:left w:val="single" w:sz="4" w:space="0" w:color="auto"/>
              <w:bottom w:val="single" w:sz="4" w:space="0" w:color="auto"/>
              <w:right w:val="single" w:sz="4" w:space="0" w:color="auto"/>
            </w:tcBorders>
            <w:vAlign w:val="center"/>
          </w:tcPr>
          <w:p w14:paraId="46707FD9" w14:textId="77777777" w:rsidR="00EC3075" w:rsidRPr="00A27A48" w:rsidRDefault="00EC3075" w:rsidP="00271977">
            <w:pPr>
              <w:jc w:val="both"/>
              <w:rPr>
                <w:rFonts w:ascii="標楷體" w:eastAsia="標楷體" w:hAnsi="標楷體"/>
                <w:lang w:eastAsia="zh-CN"/>
              </w:rPr>
            </w:pPr>
          </w:p>
        </w:tc>
      </w:tr>
      <w:tr w:rsidR="007A5E3F" w:rsidRPr="00A27A48" w14:paraId="12A9264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6D0C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0</w:t>
            </w:r>
          </w:p>
        </w:tc>
        <w:tc>
          <w:tcPr>
            <w:tcW w:w="764" w:type="dxa"/>
            <w:tcBorders>
              <w:top w:val="single" w:sz="4" w:space="0" w:color="auto"/>
              <w:left w:val="single" w:sz="4" w:space="0" w:color="auto"/>
              <w:bottom w:val="single" w:sz="4" w:space="0" w:color="auto"/>
              <w:right w:val="single" w:sz="4" w:space="0" w:color="auto"/>
            </w:tcBorders>
            <w:vAlign w:val="center"/>
          </w:tcPr>
          <w:p w14:paraId="76850F9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B4218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7</w:t>
            </w:r>
          </w:p>
        </w:tc>
        <w:tc>
          <w:tcPr>
            <w:tcW w:w="3696" w:type="dxa"/>
            <w:tcBorders>
              <w:top w:val="single" w:sz="4" w:space="0" w:color="auto"/>
              <w:left w:val="single" w:sz="4" w:space="0" w:color="auto"/>
              <w:bottom w:val="single" w:sz="4" w:space="0" w:color="auto"/>
              <w:right w:val="single" w:sz="4" w:space="0" w:color="auto"/>
            </w:tcBorders>
            <w:vAlign w:val="center"/>
          </w:tcPr>
          <w:p w14:paraId="3E77BD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7</w:t>
            </w:r>
          </w:p>
        </w:tc>
        <w:tc>
          <w:tcPr>
            <w:tcW w:w="1770" w:type="dxa"/>
            <w:tcBorders>
              <w:top w:val="single" w:sz="4" w:space="0" w:color="auto"/>
              <w:left w:val="single" w:sz="4" w:space="0" w:color="auto"/>
              <w:bottom w:val="single" w:sz="4" w:space="0" w:color="auto"/>
              <w:right w:val="single" w:sz="4" w:space="0" w:color="auto"/>
            </w:tcBorders>
            <w:vAlign w:val="center"/>
          </w:tcPr>
          <w:p w14:paraId="12BDB3D8" w14:textId="77777777" w:rsidR="00EC3075" w:rsidRPr="00A27A48" w:rsidRDefault="00EC3075" w:rsidP="00271977">
            <w:pPr>
              <w:jc w:val="both"/>
              <w:rPr>
                <w:rFonts w:ascii="標楷體" w:eastAsia="標楷體" w:hAnsi="標楷體"/>
                <w:lang w:eastAsia="zh-CN"/>
              </w:rPr>
            </w:pPr>
          </w:p>
        </w:tc>
      </w:tr>
      <w:tr w:rsidR="007A5E3F" w:rsidRPr="00A27A48" w14:paraId="480F0F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2E76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1</w:t>
            </w:r>
          </w:p>
        </w:tc>
        <w:tc>
          <w:tcPr>
            <w:tcW w:w="764" w:type="dxa"/>
            <w:tcBorders>
              <w:top w:val="single" w:sz="4" w:space="0" w:color="auto"/>
              <w:left w:val="single" w:sz="4" w:space="0" w:color="auto"/>
              <w:bottom w:val="single" w:sz="4" w:space="0" w:color="auto"/>
              <w:right w:val="single" w:sz="4" w:space="0" w:color="auto"/>
            </w:tcBorders>
            <w:vAlign w:val="center"/>
          </w:tcPr>
          <w:p w14:paraId="57876D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7D8C8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8</w:t>
            </w:r>
          </w:p>
        </w:tc>
        <w:tc>
          <w:tcPr>
            <w:tcW w:w="3696" w:type="dxa"/>
            <w:tcBorders>
              <w:top w:val="single" w:sz="4" w:space="0" w:color="auto"/>
              <w:left w:val="single" w:sz="4" w:space="0" w:color="auto"/>
              <w:bottom w:val="single" w:sz="4" w:space="0" w:color="auto"/>
              <w:right w:val="single" w:sz="4" w:space="0" w:color="auto"/>
            </w:tcBorders>
            <w:vAlign w:val="center"/>
          </w:tcPr>
          <w:p w14:paraId="4883A9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8</w:t>
            </w:r>
          </w:p>
        </w:tc>
        <w:tc>
          <w:tcPr>
            <w:tcW w:w="1770" w:type="dxa"/>
            <w:tcBorders>
              <w:top w:val="single" w:sz="4" w:space="0" w:color="auto"/>
              <w:left w:val="single" w:sz="4" w:space="0" w:color="auto"/>
              <w:bottom w:val="single" w:sz="4" w:space="0" w:color="auto"/>
              <w:right w:val="single" w:sz="4" w:space="0" w:color="auto"/>
            </w:tcBorders>
            <w:vAlign w:val="center"/>
          </w:tcPr>
          <w:p w14:paraId="7E16B447" w14:textId="77777777" w:rsidR="00EC3075" w:rsidRPr="00A27A48" w:rsidRDefault="00EC3075" w:rsidP="00271977">
            <w:pPr>
              <w:jc w:val="both"/>
              <w:rPr>
                <w:rFonts w:ascii="標楷體" w:eastAsia="標楷體" w:hAnsi="標楷體"/>
                <w:lang w:eastAsia="zh-CN"/>
              </w:rPr>
            </w:pPr>
          </w:p>
        </w:tc>
      </w:tr>
      <w:tr w:rsidR="007A5E3F" w:rsidRPr="00A27A48" w14:paraId="2F903B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4C0C7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2</w:t>
            </w:r>
          </w:p>
        </w:tc>
        <w:tc>
          <w:tcPr>
            <w:tcW w:w="764" w:type="dxa"/>
            <w:tcBorders>
              <w:top w:val="single" w:sz="4" w:space="0" w:color="auto"/>
              <w:left w:val="single" w:sz="4" w:space="0" w:color="auto"/>
              <w:bottom w:val="single" w:sz="4" w:space="0" w:color="auto"/>
              <w:right w:val="single" w:sz="4" w:space="0" w:color="auto"/>
            </w:tcBorders>
            <w:vAlign w:val="center"/>
          </w:tcPr>
          <w:p w14:paraId="72A7D8A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3078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9</w:t>
            </w:r>
          </w:p>
        </w:tc>
        <w:tc>
          <w:tcPr>
            <w:tcW w:w="3696" w:type="dxa"/>
            <w:tcBorders>
              <w:top w:val="single" w:sz="4" w:space="0" w:color="auto"/>
              <w:left w:val="single" w:sz="4" w:space="0" w:color="auto"/>
              <w:bottom w:val="single" w:sz="4" w:space="0" w:color="auto"/>
              <w:right w:val="single" w:sz="4" w:space="0" w:color="auto"/>
            </w:tcBorders>
            <w:vAlign w:val="center"/>
          </w:tcPr>
          <w:p w14:paraId="5A8CD3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9</w:t>
            </w:r>
          </w:p>
        </w:tc>
        <w:tc>
          <w:tcPr>
            <w:tcW w:w="1770" w:type="dxa"/>
            <w:tcBorders>
              <w:top w:val="single" w:sz="4" w:space="0" w:color="auto"/>
              <w:left w:val="single" w:sz="4" w:space="0" w:color="auto"/>
              <w:bottom w:val="single" w:sz="4" w:space="0" w:color="auto"/>
              <w:right w:val="single" w:sz="4" w:space="0" w:color="auto"/>
            </w:tcBorders>
            <w:vAlign w:val="center"/>
          </w:tcPr>
          <w:p w14:paraId="67A7E886" w14:textId="77777777" w:rsidR="00EC3075" w:rsidRPr="00A27A48" w:rsidRDefault="00EC3075" w:rsidP="00271977">
            <w:pPr>
              <w:jc w:val="both"/>
              <w:rPr>
                <w:rFonts w:ascii="標楷體" w:eastAsia="標楷體" w:hAnsi="標楷體"/>
                <w:lang w:eastAsia="zh-CN"/>
              </w:rPr>
            </w:pPr>
          </w:p>
        </w:tc>
      </w:tr>
      <w:tr w:rsidR="007A5E3F" w:rsidRPr="00A27A48" w14:paraId="07A9D5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46157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3</w:t>
            </w:r>
          </w:p>
        </w:tc>
        <w:tc>
          <w:tcPr>
            <w:tcW w:w="764" w:type="dxa"/>
            <w:tcBorders>
              <w:top w:val="single" w:sz="4" w:space="0" w:color="auto"/>
              <w:left w:val="single" w:sz="4" w:space="0" w:color="auto"/>
              <w:bottom w:val="single" w:sz="4" w:space="0" w:color="auto"/>
              <w:right w:val="single" w:sz="4" w:space="0" w:color="auto"/>
            </w:tcBorders>
            <w:vAlign w:val="center"/>
          </w:tcPr>
          <w:p w14:paraId="5AB1D91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E1E19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30</w:t>
            </w:r>
          </w:p>
        </w:tc>
        <w:tc>
          <w:tcPr>
            <w:tcW w:w="3696" w:type="dxa"/>
            <w:tcBorders>
              <w:top w:val="single" w:sz="4" w:space="0" w:color="auto"/>
              <w:left w:val="single" w:sz="4" w:space="0" w:color="auto"/>
              <w:bottom w:val="single" w:sz="4" w:space="0" w:color="auto"/>
              <w:right w:val="single" w:sz="4" w:space="0" w:color="auto"/>
            </w:tcBorders>
            <w:vAlign w:val="center"/>
          </w:tcPr>
          <w:p w14:paraId="3B97DAA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30</w:t>
            </w:r>
          </w:p>
        </w:tc>
        <w:tc>
          <w:tcPr>
            <w:tcW w:w="1770" w:type="dxa"/>
            <w:tcBorders>
              <w:top w:val="single" w:sz="4" w:space="0" w:color="auto"/>
              <w:left w:val="single" w:sz="4" w:space="0" w:color="auto"/>
              <w:bottom w:val="single" w:sz="4" w:space="0" w:color="auto"/>
              <w:right w:val="single" w:sz="4" w:space="0" w:color="auto"/>
            </w:tcBorders>
            <w:vAlign w:val="center"/>
          </w:tcPr>
          <w:p w14:paraId="4BAB5A08" w14:textId="77777777" w:rsidR="00EC3075" w:rsidRPr="00A27A48" w:rsidRDefault="00EC3075" w:rsidP="00271977">
            <w:pPr>
              <w:jc w:val="both"/>
              <w:rPr>
                <w:rFonts w:ascii="標楷體" w:eastAsia="標楷體" w:hAnsi="標楷體"/>
                <w:lang w:eastAsia="zh-CN"/>
              </w:rPr>
            </w:pPr>
          </w:p>
        </w:tc>
      </w:tr>
      <w:tr w:rsidR="007A5E3F" w:rsidRPr="00A27A48" w14:paraId="5B02C76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968B022" w14:textId="77777777" w:rsidR="00EC3075" w:rsidRPr="00A27A48" w:rsidRDefault="00EC3075"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039D4E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5AA7A5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8251BB4"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2A47AAA"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7FAD09D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4A815EE" w14:textId="77777777" w:rsidR="00EC3075" w:rsidRPr="00A27A48" w:rsidRDefault="00EC3075"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F5E13B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264B0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3197B07"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3917E75"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2D287F8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5FB545" w14:textId="77777777" w:rsidR="00EC3075" w:rsidRPr="00A27A48" w:rsidRDefault="00EC3075" w:rsidP="00271977">
            <w:pPr>
              <w:jc w:val="both"/>
              <w:rPr>
                <w:rFonts w:ascii="標楷體" w:eastAsia="標楷體" w:hAnsi="標楷體"/>
              </w:rPr>
            </w:pPr>
            <w:r w:rsidRPr="00A27A48">
              <w:rPr>
                <w:rFonts w:ascii="標楷體" w:eastAsia="標楷體" w:hAnsi="標楷體"/>
              </w:rPr>
              <w:t>36</w:t>
            </w:r>
          </w:p>
        </w:tc>
        <w:tc>
          <w:tcPr>
            <w:tcW w:w="764" w:type="dxa"/>
            <w:tcBorders>
              <w:top w:val="single" w:sz="4" w:space="0" w:color="auto"/>
              <w:left w:val="single" w:sz="4" w:space="0" w:color="auto"/>
              <w:bottom w:val="single" w:sz="4" w:space="0" w:color="auto"/>
              <w:right w:val="single" w:sz="4" w:space="0" w:color="auto"/>
            </w:tcBorders>
            <w:vAlign w:val="center"/>
            <w:hideMark/>
          </w:tcPr>
          <w:p w14:paraId="6EB9F4E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F51DC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844FC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AF67D10" w14:textId="77777777" w:rsidR="00EC3075" w:rsidRPr="00A27A48" w:rsidRDefault="00EC3075" w:rsidP="00271977">
            <w:pPr>
              <w:jc w:val="both"/>
              <w:rPr>
                <w:rFonts w:ascii="標楷體" w:eastAsia="標楷體" w:hAnsi="標楷體"/>
              </w:rPr>
            </w:pPr>
          </w:p>
        </w:tc>
      </w:tr>
    </w:tbl>
    <w:p w14:paraId="05B0C758" w14:textId="77777777" w:rsidR="00EC3075" w:rsidRPr="00A27A48" w:rsidRDefault="00EC3075" w:rsidP="00271977">
      <w:pPr>
        <w:widowControl/>
        <w:rPr>
          <w:rFonts w:ascii="標楷體" w:eastAsia="標楷體" w:hAnsi="標楷體"/>
        </w:rPr>
      </w:pPr>
    </w:p>
    <w:p w14:paraId="69DC2D05" w14:textId="77777777" w:rsidR="00EC3075" w:rsidRPr="00A27A48" w:rsidRDefault="00EC3075" w:rsidP="00271977">
      <w:pPr>
        <w:widowControl/>
        <w:rPr>
          <w:rFonts w:ascii="標楷體" w:eastAsia="標楷體" w:hAnsi="標楷體" w:cs="標楷體"/>
          <w:kern w:val="0"/>
          <w:szCs w:val="28"/>
        </w:rPr>
      </w:pPr>
    </w:p>
    <w:p w14:paraId="2D9E5933" w14:textId="527BEA6A"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E5F60BA" w14:textId="77777777" w:rsidR="00EC3075" w:rsidRPr="00A27A48" w:rsidRDefault="00EC3075" w:rsidP="00963923">
      <w:pPr>
        <w:pStyle w:val="3"/>
        <w:numPr>
          <w:ilvl w:val="2"/>
          <w:numId w:val="9"/>
        </w:numPr>
        <w:spacing w:before="0"/>
        <w:rPr>
          <w:rFonts w:ascii="標楷體" w:hAnsi="標楷體"/>
        </w:rPr>
      </w:pPr>
      <w:bookmarkStart w:id="95" w:name="_Toc90482795"/>
      <w:bookmarkStart w:id="96" w:name="_Toc133581770"/>
      <w:r w:rsidRPr="00A27A48">
        <w:rPr>
          <w:rFonts w:ascii="標楷體" w:hAnsi="標楷體"/>
        </w:rPr>
        <w:lastRenderedPageBreak/>
        <w:t>L806</w:t>
      </w:r>
      <w:r w:rsidRPr="00A27A48">
        <w:rPr>
          <w:rFonts w:ascii="標楷體" w:hAnsi="標楷體" w:hint="eastAsia"/>
        </w:rPr>
        <w:t>3</w:t>
      </w:r>
      <w:r w:rsidRPr="00A27A48">
        <w:rPr>
          <w:rFonts w:ascii="標楷體" w:hAnsi="標楷體"/>
        </w:rPr>
        <w:t xml:space="preserve"> 消債條例JCIC報送資料歷程查詢(571)</w:t>
      </w:r>
      <w:bookmarkEnd w:id="95"/>
      <w:bookmarkEnd w:id="96"/>
    </w:p>
    <w:p w14:paraId="7C0E6C26"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FD3C7E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7F0E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C2AF81"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1)</w:t>
            </w:r>
          </w:p>
        </w:tc>
      </w:tr>
      <w:tr w:rsidR="007A5E3F" w:rsidRPr="00A27A48" w14:paraId="2DBEA4F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7D5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339DC21"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更生款項統一收付回報債權資料時</w:t>
            </w:r>
          </w:p>
        </w:tc>
      </w:tr>
      <w:tr w:rsidR="007A5E3F" w:rsidRPr="00A27A48" w14:paraId="4759F7EC"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AB24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C2629E1" w14:textId="0C8D4B94"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F217FA4"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更生款項統一收付回報債權資料(JcicZ571)]與[更生款項統一收付回報債權資料(JcicZ571Log)]</w:t>
            </w:r>
          </w:p>
          <w:p w14:paraId="732AADC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1Log.CreateDate)]由大至小排序</w:t>
            </w:r>
          </w:p>
        </w:tc>
      </w:tr>
      <w:tr w:rsidR="007A5E3F" w:rsidRPr="00A27A48" w14:paraId="28EBC5C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8F4F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2ABEEF" w14:textId="77777777" w:rsidR="00EC3075" w:rsidRPr="00A27A48" w:rsidRDefault="00EC3075" w:rsidP="00271977">
            <w:pPr>
              <w:rPr>
                <w:rFonts w:ascii="標楷體" w:eastAsia="標楷體" w:hAnsi="標楷體"/>
                <w:lang w:eastAsia="x-none"/>
              </w:rPr>
            </w:pPr>
          </w:p>
        </w:tc>
      </w:tr>
      <w:tr w:rsidR="007A5E3F" w:rsidRPr="00A27A48" w14:paraId="7AFAD8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0FD6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B66985" w14:textId="77777777" w:rsidR="00EC3075" w:rsidRPr="00A27A48" w:rsidRDefault="00EC3075" w:rsidP="00271977">
            <w:pPr>
              <w:rPr>
                <w:rFonts w:ascii="標楷體" w:eastAsia="標楷體" w:hAnsi="標楷體"/>
                <w:lang w:eastAsia="x-none"/>
              </w:rPr>
            </w:pPr>
          </w:p>
        </w:tc>
      </w:tr>
      <w:tr w:rsidR="007A5E3F" w:rsidRPr="00A27A48" w14:paraId="02E1245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40D6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1C3780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35C4BA6"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3C48D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DC255A4" w14:textId="77777777" w:rsidR="00EC3075" w:rsidRPr="00A27A48" w:rsidRDefault="00EC3075" w:rsidP="00271977">
            <w:pPr>
              <w:rPr>
                <w:rFonts w:ascii="標楷體" w:eastAsia="標楷體" w:hAnsi="標楷體"/>
                <w:lang w:eastAsia="x-none"/>
              </w:rPr>
            </w:pPr>
          </w:p>
        </w:tc>
      </w:tr>
      <w:tr w:rsidR="007A5E3F" w:rsidRPr="00A27A48" w14:paraId="0067C4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CED55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DACFEE" w14:textId="77777777" w:rsidR="00EC3075" w:rsidRPr="00A27A48" w:rsidRDefault="00EC3075" w:rsidP="00271977">
            <w:pPr>
              <w:rPr>
                <w:rFonts w:ascii="標楷體" w:eastAsia="標楷體" w:hAnsi="標楷體"/>
              </w:rPr>
            </w:pPr>
          </w:p>
        </w:tc>
      </w:tr>
    </w:tbl>
    <w:p w14:paraId="27DE4067" w14:textId="77777777" w:rsidR="00EC3075" w:rsidRPr="00A27A48" w:rsidRDefault="00EC3075" w:rsidP="006D6F84">
      <w:pPr>
        <w:pStyle w:val="a"/>
        <w:numPr>
          <w:ilvl w:val="0"/>
          <w:numId w:val="0"/>
        </w:numPr>
        <w:ind w:left="1418"/>
      </w:pPr>
    </w:p>
    <w:p w14:paraId="14597688"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10C06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24E95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198A32"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7923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0A66BD7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B26F16"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465C6AE5" w14:textId="77777777" w:rsidR="00EC3075" w:rsidRPr="00A27A48" w:rsidRDefault="00EC3075" w:rsidP="00271977">
            <w:pPr>
              <w:rPr>
                <w:rFonts w:ascii="標楷體" w:eastAsia="標楷體" w:hAnsi="標楷體"/>
              </w:rPr>
            </w:pPr>
            <w:r w:rsidRPr="00A27A48">
              <w:rPr>
                <w:rFonts w:ascii="標楷體" w:eastAsia="標楷體" w:hAnsi="標楷體"/>
              </w:rPr>
              <w:t>JcicZ571</w:t>
            </w:r>
          </w:p>
        </w:tc>
        <w:tc>
          <w:tcPr>
            <w:tcW w:w="3828" w:type="dxa"/>
            <w:tcBorders>
              <w:top w:val="single" w:sz="4" w:space="0" w:color="auto"/>
              <w:left w:val="single" w:sz="4" w:space="0" w:color="auto"/>
              <w:bottom w:val="single" w:sz="4" w:space="0" w:color="auto"/>
              <w:right w:val="single" w:sz="4" w:space="0" w:color="auto"/>
            </w:tcBorders>
            <w:hideMark/>
          </w:tcPr>
          <w:p w14:paraId="627DAD1B" w14:textId="77777777" w:rsidR="00EC3075" w:rsidRPr="00A27A48" w:rsidRDefault="00EC3075" w:rsidP="00271977">
            <w:pPr>
              <w:rPr>
                <w:rFonts w:ascii="標楷體" w:eastAsia="標楷體" w:hAnsi="標楷體"/>
              </w:rPr>
            </w:pPr>
            <w:r w:rsidRPr="00A27A48">
              <w:rPr>
                <w:rFonts w:ascii="標楷體" w:eastAsia="標楷體" w:hAnsi="標楷體"/>
              </w:rPr>
              <w:t>更生款項統一收付回報債權資料主檔</w:t>
            </w:r>
          </w:p>
        </w:tc>
      </w:tr>
      <w:tr w:rsidR="007A5E3F" w:rsidRPr="00A27A48" w14:paraId="429D48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27EBA0C"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2B42CF5" w14:textId="77777777" w:rsidR="00EC3075" w:rsidRPr="00A27A48" w:rsidRDefault="00EC3075" w:rsidP="00271977">
            <w:pPr>
              <w:rPr>
                <w:rFonts w:ascii="標楷體" w:eastAsia="標楷體" w:hAnsi="標楷體"/>
              </w:rPr>
            </w:pPr>
            <w:r w:rsidRPr="00A27A48">
              <w:rPr>
                <w:rFonts w:ascii="標楷體" w:eastAsia="標楷體" w:hAnsi="標楷體"/>
              </w:rPr>
              <w:t>JcicZ571Log</w:t>
            </w:r>
          </w:p>
        </w:tc>
        <w:tc>
          <w:tcPr>
            <w:tcW w:w="3828" w:type="dxa"/>
            <w:tcBorders>
              <w:top w:val="single" w:sz="4" w:space="0" w:color="auto"/>
              <w:left w:val="single" w:sz="4" w:space="0" w:color="auto"/>
              <w:bottom w:val="single" w:sz="4" w:space="0" w:color="auto"/>
              <w:right w:val="single" w:sz="4" w:space="0" w:color="auto"/>
            </w:tcBorders>
            <w:hideMark/>
          </w:tcPr>
          <w:p w14:paraId="052DA19A" w14:textId="77777777" w:rsidR="00EC3075" w:rsidRPr="00A27A48" w:rsidRDefault="00EC3075" w:rsidP="00271977">
            <w:pPr>
              <w:rPr>
                <w:rFonts w:ascii="標楷體" w:eastAsia="標楷體" w:hAnsi="標楷體"/>
                <w:lang w:eastAsia="zh-HK"/>
              </w:rPr>
            </w:pPr>
            <w:r w:rsidRPr="00A27A48">
              <w:rPr>
                <w:rFonts w:ascii="標楷體" w:eastAsia="標楷體" w:hAnsi="標楷體"/>
              </w:rPr>
              <w:t>更生款項統一收付回報債權資料歷程</w:t>
            </w:r>
            <w:r w:rsidRPr="00A27A48">
              <w:rPr>
                <w:rFonts w:ascii="標楷體" w:eastAsia="標楷體" w:hAnsi="標楷體"/>
                <w:lang w:eastAsia="zh-HK"/>
              </w:rPr>
              <w:t>檔</w:t>
            </w:r>
          </w:p>
        </w:tc>
      </w:tr>
      <w:tr w:rsidR="007A5E3F" w:rsidRPr="00A27A48" w14:paraId="056C5E1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6EC2E2F"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DB483FC"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1383C4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551899D5" w14:textId="77777777" w:rsidTr="001172A8">
        <w:tc>
          <w:tcPr>
            <w:tcW w:w="851" w:type="dxa"/>
            <w:tcBorders>
              <w:top w:val="single" w:sz="4" w:space="0" w:color="auto"/>
              <w:left w:val="single" w:sz="4" w:space="0" w:color="auto"/>
              <w:bottom w:val="single" w:sz="4" w:space="0" w:color="auto"/>
              <w:right w:val="single" w:sz="4" w:space="0" w:color="auto"/>
            </w:tcBorders>
          </w:tcPr>
          <w:p w14:paraId="29613420"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11197ED4"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A233E4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10528E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BD26622"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1A4F37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01C7F75" w14:textId="77777777" w:rsidR="00EC3075" w:rsidRPr="00A27A48" w:rsidRDefault="00EC3075" w:rsidP="00271977">
            <w:pPr>
              <w:widowControl/>
              <w:rPr>
                <w:rFonts w:ascii="標楷體" w:eastAsia="標楷體" w:hAnsi="標楷體"/>
                <w:kern w:val="0"/>
                <w:sz w:val="20"/>
                <w:szCs w:val="20"/>
              </w:rPr>
            </w:pPr>
          </w:p>
        </w:tc>
      </w:tr>
    </w:tbl>
    <w:p w14:paraId="4A424229" w14:textId="77777777" w:rsidR="00EC3075" w:rsidRPr="00A27A48" w:rsidRDefault="00EC3075" w:rsidP="00271977">
      <w:pPr>
        <w:rPr>
          <w:rFonts w:ascii="標楷體" w:eastAsia="標楷體" w:hAnsi="標楷體"/>
          <w:lang w:eastAsia="x-none"/>
        </w:rPr>
      </w:pPr>
    </w:p>
    <w:p w14:paraId="6AF108D7"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3BED1A2A" w14:textId="3B8F173D"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B7B43B7" wp14:editId="0EF80FE7">
            <wp:extent cx="6479540" cy="1412240"/>
            <wp:effectExtent l="0" t="0" r="0" b="0"/>
            <wp:docPr id="493" name="圖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41224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1211930E" w14:textId="77777777" w:rsidR="00EC3075" w:rsidRPr="00A27A48" w:rsidRDefault="00EC3075" w:rsidP="006D6F84">
      <w:pPr>
        <w:pStyle w:val="a"/>
      </w:pPr>
      <w:r w:rsidRPr="00A27A48">
        <w:t>輸入畫面</w:t>
      </w:r>
      <w:r w:rsidRPr="00A27A48">
        <w:rPr>
          <w:lang w:eastAsia="zh-HK"/>
        </w:rPr>
        <w:t>按鈕</w:t>
      </w:r>
      <w:r w:rsidRPr="00A27A48">
        <w:t>說明:</w:t>
      </w:r>
    </w:p>
    <w:p w14:paraId="474332BD"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90CD604"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FE4E6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12CC2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E4B55"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5B4F2F6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7B4500"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012D9E7"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E690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9DC045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7D9FBF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0A467D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E30313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789F216B" w14:textId="77777777" w:rsidR="00EC3075" w:rsidRPr="00A27A48" w:rsidRDefault="00EC3075" w:rsidP="00271977">
      <w:pPr>
        <w:pStyle w:val="af9"/>
        <w:ind w:leftChars="0" w:left="1418"/>
        <w:rPr>
          <w:rFonts w:ascii="標楷體" w:eastAsia="標楷體" w:hAnsi="標楷體"/>
          <w:sz w:val="26"/>
          <w:szCs w:val="26"/>
          <w:lang w:eastAsia="x-none"/>
        </w:rPr>
      </w:pPr>
    </w:p>
    <w:p w14:paraId="0BD1FF55"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1D8DA6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3D244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A5FE8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21699D"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DD823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AC48A2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3EC51B"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1C7F0A"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642817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06E96F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DA2538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76C2F8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C68FA3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38FE8" w14:textId="77777777" w:rsidR="00EC3075" w:rsidRPr="00A27A48" w:rsidRDefault="00EC3075" w:rsidP="00271977">
            <w:pPr>
              <w:widowControl/>
              <w:rPr>
                <w:rFonts w:ascii="標楷體" w:eastAsia="標楷體" w:hAnsi="標楷體"/>
                <w:lang w:eastAsia="x-none"/>
              </w:rPr>
            </w:pPr>
          </w:p>
        </w:tc>
      </w:tr>
      <w:tr w:rsidR="007A5E3F" w:rsidRPr="00A27A48" w14:paraId="2903F3A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F4CF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ADAE961"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B382659"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2404C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D7A447"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FC5FFF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F8E40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51610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A731E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7A72AA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31C3279"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C8EB5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5F9B9A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544A6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B75298"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E870C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3A664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19889DA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5FDA4E"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146AEFD"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B3F2C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75B87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31ECC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55F97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513722"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5BCDD7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167C3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14184F"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2F55AFB" w14:textId="77777777" w:rsidR="00EC3075" w:rsidRPr="00A27A48" w:rsidRDefault="00EC30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1400" w:type="dxa"/>
            <w:tcBorders>
              <w:top w:val="single" w:sz="4" w:space="0" w:color="auto"/>
              <w:left w:val="single" w:sz="4" w:space="0" w:color="auto"/>
              <w:bottom w:val="single" w:sz="4" w:space="0" w:color="auto"/>
              <w:right w:val="single" w:sz="4" w:space="0" w:color="auto"/>
            </w:tcBorders>
          </w:tcPr>
          <w:p w14:paraId="19AFFF3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FDEA50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6D789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B85FD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42C33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1478FE3"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525AE91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4D0064A"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8E04CC" w14:textId="0E51289B" w:rsidR="00EC3075" w:rsidRPr="00A27A48" w:rsidRDefault="00EC3075"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 、[受理款項統一收付之債權金融機構代號(</w:t>
            </w:r>
            <w:r w:rsidRPr="00A27A48">
              <w:rPr>
                <w:rFonts w:ascii="標楷體" w:eastAsia="標楷體" w:hAnsi="標楷體"/>
              </w:rPr>
              <w:t>BankId)]是否存在於[更生款項統一收付回報債權資料主檔(JcicZ571)]，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1.Ukey)]尋找[更生債權金額異動通知資料主檔(JcicZ571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4AE3124" w14:textId="77777777" w:rsidR="00EC3075" w:rsidRPr="00A27A48" w:rsidRDefault="00EC3075" w:rsidP="006D6F84">
      <w:pPr>
        <w:pStyle w:val="a"/>
        <w:numPr>
          <w:ilvl w:val="0"/>
          <w:numId w:val="0"/>
        </w:numPr>
        <w:ind w:left="1418"/>
      </w:pPr>
    </w:p>
    <w:p w14:paraId="299FF49E" w14:textId="77777777" w:rsidR="00EC3075" w:rsidRPr="00A27A48" w:rsidRDefault="00EC3075" w:rsidP="006D6F84">
      <w:pPr>
        <w:pStyle w:val="a"/>
      </w:pPr>
      <w:r w:rsidRPr="00A27A48">
        <w:t>輸出畫面:</w:t>
      </w:r>
    </w:p>
    <w:p w14:paraId="78781043"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6D9E445B" wp14:editId="6BB14E6B">
            <wp:extent cx="6468745" cy="1456055"/>
            <wp:effectExtent l="0" t="0" r="8255"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6468745" cy="1456055"/>
                    </a:xfrm>
                    <a:prstGeom prst="rect">
                      <a:avLst/>
                    </a:prstGeom>
                    <a:noFill/>
                    <a:ln>
                      <a:noFill/>
                    </a:ln>
                  </pic:spPr>
                </pic:pic>
              </a:graphicData>
            </a:graphic>
          </wp:inline>
        </w:drawing>
      </w:r>
      <w:r w:rsidRPr="00A27A48">
        <w:rPr>
          <w:rFonts w:ascii="標楷體" w:eastAsia="標楷體" w:hAnsi="標楷體"/>
          <w:noProof/>
        </w:rPr>
        <w:t xml:space="preserve">     </w:t>
      </w:r>
    </w:p>
    <w:p w14:paraId="3114C364"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5AB4FCC"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498A04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49B28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531D7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B9D52A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78283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30FB7EA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821171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7F4F8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AD22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AFCC90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EBA026B" w14:textId="77777777" w:rsidR="00EC3075" w:rsidRPr="00A27A48" w:rsidRDefault="00EC3075" w:rsidP="00271977">
            <w:pPr>
              <w:jc w:val="both"/>
              <w:rPr>
                <w:rFonts w:ascii="標楷體" w:eastAsia="標楷體" w:hAnsi="標楷體"/>
                <w:lang w:eastAsia="zh-CN"/>
              </w:rPr>
            </w:pPr>
          </w:p>
        </w:tc>
      </w:tr>
      <w:tr w:rsidR="007A5E3F" w:rsidRPr="00A27A48" w14:paraId="0AC6382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B3717A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B93179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FDD9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更生債權人</w:t>
            </w:r>
          </w:p>
        </w:tc>
        <w:tc>
          <w:tcPr>
            <w:tcW w:w="3696" w:type="dxa"/>
            <w:tcBorders>
              <w:top w:val="single" w:sz="4" w:space="0" w:color="auto"/>
              <w:left w:val="single" w:sz="4" w:space="0" w:color="auto"/>
              <w:bottom w:val="single" w:sz="4" w:space="0" w:color="auto"/>
              <w:right w:val="single" w:sz="4" w:space="0" w:color="auto"/>
            </w:tcBorders>
            <w:vAlign w:val="center"/>
          </w:tcPr>
          <w:p w14:paraId="799B1E5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OwnerYn</w:t>
            </w:r>
          </w:p>
        </w:tc>
        <w:tc>
          <w:tcPr>
            <w:tcW w:w="1770" w:type="dxa"/>
            <w:tcBorders>
              <w:top w:val="single" w:sz="4" w:space="0" w:color="auto"/>
              <w:left w:val="single" w:sz="4" w:space="0" w:color="auto"/>
              <w:bottom w:val="single" w:sz="4" w:space="0" w:color="auto"/>
              <w:right w:val="single" w:sz="4" w:space="0" w:color="auto"/>
            </w:tcBorders>
            <w:vAlign w:val="center"/>
          </w:tcPr>
          <w:p w14:paraId="4EE6E403" w14:textId="77777777" w:rsidR="00EC3075" w:rsidRPr="00A27A48" w:rsidRDefault="00EC3075" w:rsidP="00271977">
            <w:pPr>
              <w:jc w:val="both"/>
              <w:rPr>
                <w:rFonts w:ascii="標楷體" w:eastAsia="標楷體" w:hAnsi="標楷體"/>
                <w:lang w:eastAsia="zh-CN"/>
              </w:rPr>
            </w:pPr>
          </w:p>
        </w:tc>
      </w:tr>
      <w:tr w:rsidR="007A5E3F" w:rsidRPr="00A27A48" w14:paraId="06009F9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65340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528A57D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58EF2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是否仍依更生方案正常還款予本金融機構</w:t>
            </w:r>
          </w:p>
        </w:tc>
        <w:tc>
          <w:tcPr>
            <w:tcW w:w="3696" w:type="dxa"/>
            <w:tcBorders>
              <w:top w:val="single" w:sz="4" w:space="0" w:color="auto"/>
              <w:left w:val="single" w:sz="4" w:space="0" w:color="auto"/>
              <w:bottom w:val="single" w:sz="4" w:space="0" w:color="auto"/>
              <w:right w:val="single" w:sz="4" w:space="0" w:color="auto"/>
            </w:tcBorders>
            <w:vAlign w:val="center"/>
          </w:tcPr>
          <w:p w14:paraId="0EDC9F4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PayYn</w:t>
            </w:r>
          </w:p>
        </w:tc>
        <w:tc>
          <w:tcPr>
            <w:tcW w:w="1770" w:type="dxa"/>
            <w:tcBorders>
              <w:top w:val="single" w:sz="4" w:space="0" w:color="auto"/>
              <w:left w:val="single" w:sz="4" w:space="0" w:color="auto"/>
              <w:bottom w:val="single" w:sz="4" w:space="0" w:color="auto"/>
              <w:right w:val="single" w:sz="4" w:space="0" w:color="auto"/>
            </w:tcBorders>
            <w:vAlign w:val="center"/>
          </w:tcPr>
          <w:p w14:paraId="40D6A83A" w14:textId="77777777" w:rsidR="00EC3075" w:rsidRPr="00A27A48" w:rsidRDefault="00EC3075" w:rsidP="00271977">
            <w:pPr>
              <w:jc w:val="both"/>
              <w:rPr>
                <w:rFonts w:ascii="標楷體" w:eastAsia="標楷體" w:hAnsi="標楷體"/>
                <w:lang w:eastAsia="zh-CN"/>
              </w:rPr>
            </w:pPr>
          </w:p>
        </w:tc>
      </w:tr>
      <w:tr w:rsidR="007A5E3F" w:rsidRPr="00A27A48" w14:paraId="6744F4F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0F690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E10D2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62146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融機構更生債權總金額</w:t>
            </w:r>
          </w:p>
        </w:tc>
        <w:tc>
          <w:tcPr>
            <w:tcW w:w="3696" w:type="dxa"/>
            <w:tcBorders>
              <w:top w:val="single" w:sz="4" w:space="0" w:color="auto"/>
              <w:left w:val="single" w:sz="4" w:space="0" w:color="auto"/>
              <w:bottom w:val="single" w:sz="4" w:space="0" w:color="auto"/>
              <w:right w:val="single" w:sz="4" w:space="0" w:color="auto"/>
            </w:tcBorders>
            <w:vAlign w:val="center"/>
          </w:tcPr>
          <w:p w14:paraId="4BB62B5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OwnerAmt</w:t>
            </w:r>
          </w:p>
        </w:tc>
        <w:tc>
          <w:tcPr>
            <w:tcW w:w="1770" w:type="dxa"/>
            <w:tcBorders>
              <w:top w:val="single" w:sz="4" w:space="0" w:color="auto"/>
              <w:left w:val="single" w:sz="4" w:space="0" w:color="auto"/>
              <w:bottom w:val="single" w:sz="4" w:space="0" w:color="auto"/>
              <w:right w:val="single" w:sz="4" w:space="0" w:color="auto"/>
            </w:tcBorders>
            <w:vAlign w:val="center"/>
          </w:tcPr>
          <w:p w14:paraId="26AA1DC6" w14:textId="77777777" w:rsidR="00EC3075" w:rsidRPr="00A27A48" w:rsidRDefault="00EC3075" w:rsidP="00271977">
            <w:pPr>
              <w:jc w:val="both"/>
              <w:rPr>
                <w:rFonts w:ascii="標楷體" w:eastAsia="標楷體" w:hAnsi="標楷體"/>
                <w:lang w:eastAsia="zh-CN"/>
              </w:rPr>
            </w:pPr>
          </w:p>
        </w:tc>
      </w:tr>
      <w:tr w:rsidR="007A5E3F" w:rsidRPr="00A27A48" w14:paraId="2208545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B7799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6514C2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E3A7B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3A5399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749F6591" w14:textId="77777777" w:rsidR="00EC3075" w:rsidRPr="00A27A48" w:rsidRDefault="00EC3075" w:rsidP="00271977">
            <w:pPr>
              <w:jc w:val="both"/>
              <w:rPr>
                <w:rFonts w:ascii="標楷體" w:eastAsia="標楷體" w:hAnsi="標楷體"/>
                <w:lang w:eastAsia="zh-CN"/>
              </w:rPr>
            </w:pPr>
          </w:p>
        </w:tc>
      </w:tr>
      <w:tr w:rsidR="007A5E3F" w:rsidRPr="00A27A48" w14:paraId="7F29B3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98D11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59A5B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BE293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33400E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UnallotAmt</w:t>
            </w:r>
          </w:p>
        </w:tc>
        <w:tc>
          <w:tcPr>
            <w:tcW w:w="1770" w:type="dxa"/>
            <w:tcBorders>
              <w:top w:val="single" w:sz="4" w:space="0" w:color="auto"/>
              <w:left w:val="single" w:sz="4" w:space="0" w:color="auto"/>
              <w:bottom w:val="single" w:sz="4" w:space="0" w:color="auto"/>
              <w:right w:val="single" w:sz="4" w:space="0" w:color="auto"/>
            </w:tcBorders>
            <w:vAlign w:val="center"/>
          </w:tcPr>
          <w:p w14:paraId="3B81D734" w14:textId="77777777" w:rsidR="00EC3075" w:rsidRPr="00A27A48" w:rsidRDefault="00EC3075" w:rsidP="00271977">
            <w:pPr>
              <w:jc w:val="both"/>
              <w:rPr>
                <w:rFonts w:ascii="標楷體" w:eastAsia="標楷體" w:hAnsi="標楷體"/>
                <w:lang w:eastAsia="zh-CN"/>
              </w:rPr>
            </w:pPr>
          </w:p>
        </w:tc>
      </w:tr>
      <w:tr w:rsidR="007A5E3F" w:rsidRPr="00A27A48" w14:paraId="5862FF9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DD2EFF1"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204BE5D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ABC40BF"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30C8D3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9363A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51C1B0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F442B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DB0077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A9D9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91DA451"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135A32D"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4CB849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E9BAB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01126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2B546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A51D79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0C8DCCC" w14:textId="77777777" w:rsidR="00EC3075" w:rsidRPr="00A27A48" w:rsidRDefault="00EC3075" w:rsidP="00271977">
            <w:pPr>
              <w:jc w:val="both"/>
              <w:rPr>
                <w:rFonts w:ascii="標楷體" w:eastAsia="標楷體" w:hAnsi="標楷體"/>
              </w:rPr>
            </w:pPr>
          </w:p>
        </w:tc>
      </w:tr>
    </w:tbl>
    <w:p w14:paraId="6EAB09F2" w14:textId="77777777" w:rsidR="00EC3075" w:rsidRPr="00A27A48" w:rsidRDefault="00EC3075" w:rsidP="00271977">
      <w:pPr>
        <w:widowControl/>
        <w:rPr>
          <w:rFonts w:ascii="標楷體" w:eastAsia="標楷體" w:hAnsi="標楷體"/>
        </w:rPr>
      </w:pPr>
    </w:p>
    <w:p w14:paraId="32A96860" w14:textId="77777777" w:rsidR="00EC3075" w:rsidRPr="00A27A48" w:rsidRDefault="00EC3075" w:rsidP="00271977">
      <w:pPr>
        <w:widowControl/>
        <w:rPr>
          <w:rFonts w:ascii="標楷體" w:eastAsia="標楷體" w:hAnsi="標楷體" w:cs="標楷體"/>
          <w:kern w:val="0"/>
          <w:szCs w:val="28"/>
        </w:rPr>
      </w:pPr>
    </w:p>
    <w:p w14:paraId="76DCD6B2" w14:textId="0C4EC5D0"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45EF869" w14:textId="77777777" w:rsidR="00EC3075" w:rsidRPr="00A27A48" w:rsidRDefault="00EC3075" w:rsidP="00963923">
      <w:pPr>
        <w:pStyle w:val="3"/>
        <w:numPr>
          <w:ilvl w:val="2"/>
          <w:numId w:val="9"/>
        </w:numPr>
        <w:spacing w:before="0"/>
        <w:rPr>
          <w:rFonts w:ascii="標楷體" w:hAnsi="標楷體"/>
        </w:rPr>
      </w:pPr>
      <w:bookmarkStart w:id="97" w:name="_Toc90482796"/>
      <w:bookmarkStart w:id="98" w:name="_Toc133581771"/>
      <w:r w:rsidRPr="00A27A48">
        <w:rPr>
          <w:rFonts w:ascii="標楷體" w:hAnsi="標楷體"/>
        </w:rPr>
        <w:lastRenderedPageBreak/>
        <w:t>L8064 消債條例JCIC報送資料歷程查詢(572)</w:t>
      </w:r>
      <w:bookmarkEnd w:id="97"/>
      <w:bookmarkEnd w:id="98"/>
    </w:p>
    <w:p w14:paraId="6A6CA211" w14:textId="77777777" w:rsidR="00EC3075" w:rsidRPr="00A27A48" w:rsidRDefault="00EC3075"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C87B147"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262C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EE46F1E"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2)</w:t>
            </w:r>
          </w:p>
        </w:tc>
      </w:tr>
      <w:tr w:rsidR="007A5E3F" w:rsidRPr="00A27A48" w14:paraId="1FD56D6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A8F9C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982892D"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更生款項統一收款及撥付款項分配表資料時</w:t>
            </w:r>
          </w:p>
        </w:tc>
      </w:tr>
      <w:tr w:rsidR="007A5E3F" w:rsidRPr="00A27A48" w14:paraId="29DBC59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D1B04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C635FD0" w14:textId="45D56C6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B5FA33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更生款項統一收款及撥付款項分配表資料(JcicZ572)]與[更生款項統一收款及撥付款項分配表資料(JcicZ572Log)]</w:t>
            </w:r>
          </w:p>
          <w:p w14:paraId="4F05BAC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2Log.CreateDate)]由大至小排序</w:t>
            </w:r>
          </w:p>
        </w:tc>
      </w:tr>
      <w:tr w:rsidR="007A5E3F" w:rsidRPr="00A27A48" w14:paraId="08FC70F2"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38863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8149E3" w14:textId="77777777" w:rsidR="00EC3075" w:rsidRPr="00A27A48" w:rsidRDefault="00EC3075" w:rsidP="00271977">
            <w:pPr>
              <w:rPr>
                <w:rFonts w:ascii="標楷體" w:eastAsia="標楷體" w:hAnsi="標楷體"/>
                <w:lang w:eastAsia="x-none"/>
              </w:rPr>
            </w:pPr>
          </w:p>
        </w:tc>
      </w:tr>
      <w:tr w:rsidR="007A5E3F" w:rsidRPr="00A27A48" w14:paraId="0A3B2108"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5A17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C906338" w14:textId="77777777" w:rsidR="00EC3075" w:rsidRPr="00A27A48" w:rsidRDefault="00EC3075" w:rsidP="00271977">
            <w:pPr>
              <w:rPr>
                <w:rFonts w:ascii="標楷體" w:eastAsia="標楷體" w:hAnsi="標楷體"/>
                <w:lang w:eastAsia="x-none"/>
              </w:rPr>
            </w:pPr>
          </w:p>
        </w:tc>
      </w:tr>
      <w:tr w:rsidR="007A5E3F" w:rsidRPr="00A27A48" w14:paraId="5D6EB6F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EE08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DA8BD3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076E805D"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E54C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B867AF" w14:textId="77777777" w:rsidR="00EC3075" w:rsidRPr="00A27A48" w:rsidRDefault="00EC3075" w:rsidP="00271977">
            <w:pPr>
              <w:rPr>
                <w:rFonts w:ascii="標楷體" w:eastAsia="標楷體" w:hAnsi="標楷體"/>
                <w:lang w:eastAsia="x-none"/>
              </w:rPr>
            </w:pPr>
          </w:p>
        </w:tc>
      </w:tr>
      <w:tr w:rsidR="007A5E3F" w:rsidRPr="00A27A48" w14:paraId="4D36A8F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3F36D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526D142" w14:textId="77777777" w:rsidR="00EC3075" w:rsidRPr="00A27A48" w:rsidRDefault="00EC3075" w:rsidP="00271977">
            <w:pPr>
              <w:rPr>
                <w:rFonts w:ascii="標楷體" w:eastAsia="標楷體" w:hAnsi="標楷體"/>
              </w:rPr>
            </w:pPr>
          </w:p>
        </w:tc>
      </w:tr>
    </w:tbl>
    <w:p w14:paraId="44FC08D5" w14:textId="77777777" w:rsidR="00EC3075" w:rsidRPr="00A27A48" w:rsidRDefault="00EC3075" w:rsidP="006D6F84">
      <w:pPr>
        <w:pStyle w:val="a"/>
        <w:numPr>
          <w:ilvl w:val="0"/>
          <w:numId w:val="0"/>
        </w:numPr>
        <w:ind w:left="1418"/>
      </w:pPr>
    </w:p>
    <w:p w14:paraId="13EBA0B5" w14:textId="77777777" w:rsidR="00EC3075" w:rsidRPr="00A27A48" w:rsidRDefault="00EC3075"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681C2CB"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81049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D9AD21A"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77B0BD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B480C7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B1ACC7A"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E2318EB" w14:textId="77777777" w:rsidR="00EC3075" w:rsidRPr="00A27A48" w:rsidRDefault="00EC3075" w:rsidP="00271977">
            <w:pPr>
              <w:rPr>
                <w:rFonts w:ascii="標楷體" w:eastAsia="標楷體" w:hAnsi="標楷體"/>
              </w:rPr>
            </w:pPr>
            <w:r w:rsidRPr="00A27A48">
              <w:rPr>
                <w:rFonts w:ascii="標楷體" w:eastAsia="標楷體" w:hAnsi="標楷體"/>
              </w:rPr>
              <w:t>JcicZ572</w:t>
            </w:r>
          </w:p>
        </w:tc>
        <w:tc>
          <w:tcPr>
            <w:tcW w:w="3828" w:type="dxa"/>
            <w:tcBorders>
              <w:top w:val="single" w:sz="4" w:space="0" w:color="auto"/>
              <w:left w:val="single" w:sz="4" w:space="0" w:color="auto"/>
              <w:bottom w:val="single" w:sz="4" w:space="0" w:color="auto"/>
              <w:right w:val="single" w:sz="4" w:space="0" w:color="auto"/>
            </w:tcBorders>
            <w:hideMark/>
          </w:tcPr>
          <w:p w14:paraId="537FDCD7" w14:textId="77777777" w:rsidR="00EC3075" w:rsidRPr="00A27A48" w:rsidRDefault="00EC3075" w:rsidP="00271977">
            <w:pPr>
              <w:rPr>
                <w:rFonts w:ascii="標楷體" w:eastAsia="標楷體" w:hAnsi="標楷體"/>
              </w:rPr>
            </w:pPr>
            <w:r w:rsidRPr="00A27A48">
              <w:rPr>
                <w:rFonts w:ascii="標楷體" w:eastAsia="標楷體" w:hAnsi="標楷體"/>
              </w:rPr>
              <w:t>更生款項統一收款及撥付款項分配表資料主檔</w:t>
            </w:r>
          </w:p>
        </w:tc>
      </w:tr>
      <w:tr w:rsidR="007A5E3F" w:rsidRPr="00A27A48" w14:paraId="1A6A350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13A57F"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AC0D8AB" w14:textId="77777777" w:rsidR="00EC3075" w:rsidRPr="00A27A48" w:rsidRDefault="00EC3075" w:rsidP="00271977">
            <w:pPr>
              <w:rPr>
                <w:rFonts w:ascii="標楷體" w:eastAsia="標楷體" w:hAnsi="標楷體"/>
              </w:rPr>
            </w:pPr>
            <w:r w:rsidRPr="00A27A48">
              <w:rPr>
                <w:rFonts w:ascii="標楷體" w:eastAsia="標楷體" w:hAnsi="標楷體"/>
              </w:rPr>
              <w:t>JcicZ572Log</w:t>
            </w:r>
          </w:p>
        </w:tc>
        <w:tc>
          <w:tcPr>
            <w:tcW w:w="3828" w:type="dxa"/>
            <w:tcBorders>
              <w:top w:val="single" w:sz="4" w:space="0" w:color="auto"/>
              <w:left w:val="single" w:sz="4" w:space="0" w:color="auto"/>
              <w:bottom w:val="single" w:sz="4" w:space="0" w:color="auto"/>
              <w:right w:val="single" w:sz="4" w:space="0" w:color="auto"/>
            </w:tcBorders>
            <w:hideMark/>
          </w:tcPr>
          <w:p w14:paraId="534508AA" w14:textId="77777777" w:rsidR="00EC3075" w:rsidRPr="00A27A48" w:rsidRDefault="00EC3075" w:rsidP="00271977">
            <w:pPr>
              <w:rPr>
                <w:rFonts w:ascii="標楷體" w:eastAsia="標楷體" w:hAnsi="標楷體"/>
                <w:lang w:eastAsia="zh-HK"/>
              </w:rPr>
            </w:pPr>
            <w:r w:rsidRPr="00A27A48">
              <w:rPr>
                <w:rFonts w:ascii="標楷體" w:eastAsia="標楷體" w:hAnsi="標楷體"/>
              </w:rPr>
              <w:t>更生款項統一收款及撥付款項分配表資料歷程</w:t>
            </w:r>
            <w:r w:rsidRPr="00A27A48">
              <w:rPr>
                <w:rFonts w:ascii="標楷體" w:eastAsia="標楷體" w:hAnsi="標楷體"/>
                <w:lang w:eastAsia="zh-HK"/>
              </w:rPr>
              <w:t>檔</w:t>
            </w:r>
          </w:p>
        </w:tc>
      </w:tr>
      <w:tr w:rsidR="007A5E3F" w:rsidRPr="00A27A48" w14:paraId="3F625D0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78039A2"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D2FE6A1"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1AF5BD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33C98C8" w14:textId="77777777" w:rsidTr="001172A8">
        <w:tc>
          <w:tcPr>
            <w:tcW w:w="851" w:type="dxa"/>
            <w:tcBorders>
              <w:top w:val="single" w:sz="4" w:space="0" w:color="auto"/>
              <w:left w:val="single" w:sz="4" w:space="0" w:color="auto"/>
              <w:bottom w:val="single" w:sz="4" w:space="0" w:color="auto"/>
              <w:right w:val="single" w:sz="4" w:space="0" w:color="auto"/>
            </w:tcBorders>
          </w:tcPr>
          <w:p w14:paraId="3B96E7C7"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74683CD"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73B266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6E43C2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6BDEAF4"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EB5242"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4BF699E" w14:textId="77777777" w:rsidR="00EC3075" w:rsidRPr="00A27A48" w:rsidRDefault="00EC3075" w:rsidP="00271977">
            <w:pPr>
              <w:widowControl/>
              <w:rPr>
                <w:rFonts w:ascii="標楷體" w:eastAsia="標楷體" w:hAnsi="標楷體"/>
                <w:kern w:val="0"/>
                <w:sz w:val="20"/>
                <w:szCs w:val="20"/>
              </w:rPr>
            </w:pPr>
          </w:p>
        </w:tc>
      </w:tr>
    </w:tbl>
    <w:p w14:paraId="3891CB1C" w14:textId="77777777" w:rsidR="00EC3075" w:rsidRPr="00A27A48" w:rsidRDefault="00EC3075" w:rsidP="00271977">
      <w:pPr>
        <w:rPr>
          <w:rFonts w:ascii="標楷體" w:eastAsia="標楷體" w:hAnsi="標楷體"/>
          <w:lang w:eastAsia="x-none"/>
        </w:rPr>
      </w:pPr>
    </w:p>
    <w:p w14:paraId="4C29C8EA" w14:textId="77777777" w:rsidR="00EC3075" w:rsidRPr="00A27A48" w:rsidRDefault="00EC3075"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7A0D8761" w14:textId="78A137EC"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BEB5544" wp14:editId="5B2E1655">
            <wp:extent cx="6479540" cy="1543685"/>
            <wp:effectExtent l="0" t="0" r="0" b="0"/>
            <wp:docPr id="494" name="圖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54368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40F944A" w14:textId="77777777" w:rsidR="00EC3075" w:rsidRPr="00A27A48" w:rsidRDefault="00EC3075" w:rsidP="006D6F84">
      <w:pPr>
        <w:pStyle w:val="a"/>
      </w:pPr>
      <w:r w:rsidRPr="00A27A48">
        <w:t>輸入畫面</w:t>
      </w:r>
      <w:r w:rsidRPr="00A27A48">
        <w:rPr>
          <w:lang w:eastAsia="zh-HK"/>
        </w:rPr>
        <w:t>按鈕</w:t>
      </w:r>
      <w:r w:rsidRPr="00A27A48">
        <w:t>說明:</w:t>
      </w:r>
    </w:p>
    <w:p w14:paraId="14B8C50F"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FB9FF6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C92C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47132A"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B7014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142CE1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D86F14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E1E2E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CA18F8"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0276B0D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8D87099"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42645D4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5B090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1E6A99F2" w14:textId="77777777" w:rsidR="00EC3075" w:rsidRPr="00A27A48" w:rsidRDefault="00EC3075" w:rsidP="00271977">
      <w:pPr>
        <w:pStyle w:val="af9"/>
        <w:ind w:leftChars="0" w:left="1418"/>
        <w:rPr>
          <w:rFonts w:ascii="標楷體" w:eastAsia="標楷體" w:hAnsi="標楷體"/>
          <w:sz w:val="26"/>
          <w:szCs w:val="26"/>
          <w:lang w:eastAsia="x-none"/>
        </w:rPr>
      </w:pPr>
    </w:p>
    <w:p w14:paraId="7AA0A617"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100713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0B4A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EF43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91A8B8A"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67F3C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0F6B8065"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04F75E"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2B28E"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D8D08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4C45D7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42DF0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C72AA8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60472C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41A8D" w14:textId="77777777" w:rsidR="00EC3075" w:rsidRPr="00A27A48" w:rsidRDefault="00EC3075" w:rsidP="00271977">
            <w:pPr>
              <w:widowControl/>
              <w:rPr>
                <w:rFonts w:ascii="標楷體" w:eastAsia="標楷體" w:hAnsi="標楷體"/>
                <w:lang w:eastAsia="x-none"/>
              </w:rPr>
            </w:pPr>
          </w:p>
        </w:tc>
      </w:tr>
      <w:tr w:rsidR="007A5E3F" w:rsidRPr="00A27A48" w14:paraId="2D88282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296F1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98B63B"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793B13B"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802D5F6"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D71AAE"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2756A8"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3455E2"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CCF73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15D740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B7900FC"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C27B2D1"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03CBA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A8835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C34086"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8F3D3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2BDCA3"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1BC56D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F5682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38907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A0B55B0"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E311B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2B459D"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715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7B50F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DD7083"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C32438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65678E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EC0D09"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EBCE60B" w14:textId="77777777" w:rsidR="00EC3075" w:rsidRPr="00A27A48" w:rsidRDefault="00EC3075" w:rsidP="00271977">
            <w:pPr>
              <w:rPr>
                <w:rFonts w:ascii="標楷體" w:eastAsia="標楷體" w:hAnsi="標楷體"/>
              </w:rPr>
            </w:pPr>
            <w:r w:rsidRPr="00A27A48">
              <w:rPr>
                <w:rFonts w:ascii="標楷體" w:eastAsia="標楷體" w:hAnsi="標楷體" w:hint="eastAsia"/>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7FD1EA5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31719B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84257B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2C30A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53EF8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5180A7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67187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6A2C68" w14:textId="77777777" w:rsidR="00EC3075" w:rsidRPr="00A27A48" w:rsidRDefault="00EC3075"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A368BD7" w14:textId="77777777" w:rsidR="00EC3075" w:rsidRPr="00A27A48" w:rsidRDefault="00EC3075"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099F8CD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EA4CB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F8D44E5"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98E52D"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99CBCF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D0A7D30"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3CC7BCA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C63987C"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DDBDD1" w14:textId="72B60BBB" w:rsidR="00EC3075" w:rsidRPr="00A27A48" w:rsidRDefault="00EC3075"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 、[債權金融機構代號(</w:t>
            </w:r>
            <w:r w:rsidRPr="00A27A48">
              <w:rPr>
                <w:rFonts w:ascii="標楷體" w:eastAsia="標楷體" w:hAnsi="標楷體"/>
              </w:rPr>
              <w:t>BankId)]</w:t>
            </w:r>
            <w:r w:rsidRPr="00A27A48">
              <w:rPr>
                <w:rFonts w:ascii="標楷體" w:eastAsia="標楷體" w:hAnsi="標楷體" w:hint="eastAsia"/>
              </w:rPr>
              <w:t>、[繳款日期(</w:t>
            </w:r>
            <w:r w:rsidRPr="00A27A48">
              <w:rPr>
                <w:rFonts w:ascii="標楷體" w:eastAsia="標楷體" w:hAnsi="標楷體"/>
              </w:rPr>
              <w:t>PayDate)</w:t>
            </w:r>
            <w:r w:rsidRPr="00A27A48">
              <w:rPr>
                <w:rFonts w:ascii="標楷體" w:eastAsia="標楷體" w:hAnsi="標楷體" w:hint="eastAsia"/>
              </w:rPr>
              <w:t>]</w:t>
            </w:r>
            <w:r w:rsidRPr="00A27A48">
              <w:rPr>
                <w:rFonts w:ascii="標楷體" w:eastAsia="標楷體" w:hAnsi="標楷體"/>
              </w:rPr>
              <w:t>是否存在於[更生款項統一收款及撥付款項分配表資料主檔(JcicZ572)]，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2.Ukey)]尋找[更生債權金額異動通知資料主檔(JcicZ572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559C9E84" w14:textId="77777777" w:rsidR="00EC3075" w:rsidRPr="00A27A48" w:rsidRDefault="00EC3075" w:rsidP="006D6F84">
      <w:pPr>
        <w:pStyle w:val="a"/>
        <w:numPr>
          <w:ilvl w:val="0"/>
          <w:numId w:val="0"/>
        </w:numPr>
        <w:ind w:left="1418"/>
      </w:pPr>
    </w:p>
    <w:p w14:paraId="747A1DF8" w14:textId="77777777" w:rsidR="00EC3075" w:rsidRPr="00A27A48" w:rsidRDefault="00EC3075" w:rsidP="006D6F84">
      <w:pPr>
        <w:pStyle w:val="a"/>
      </w:pPr>
      <w:r w:rsidRPr="00A27A48">
        <w:t>輸出畫面:</w:t>
      </w:r>
    </w:p>
    <w:p w14:paraId="0BDCA224"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58F377A0" wp14:editId="0F4126F2">
            <wp:extent cx="6479540" cy="16706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70685"/>
                    </a:xfrm>
                    <a:prstGeom prst="rect">
                      <a:avLst/>
                    </a:prstGeom>
                  </pic:spPr>
                </pic:pic>
              </a:graphicData>
            </a:graphic>
          </wp:inline>
        </w:drawing>
      </w:r>
      <w:r w:rsidRPr="00A27A48">
        <w:rPr>
          <w:rFonts w:ascii="標楷體" w:eastAsia="標楷體" w:hAnsi="標楷體"/>
          <w:noProof/>
        </w:rPr>
        <w:t xml:space="preserve">     </w:t>
      </w:r>
    </w:p>
    <w:p w14:paraId="2A44FA0C" w14:textId="77777777" w:rsidR="00EC3075" w:rsidRPr="00A27A48" w:rsidRDefault="00EC3075"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183279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39765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7D316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DE3CA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C9978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C6ED1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A50EB1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F91715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B6E3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42F3A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358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2Log.TranKey</w:t>
            </w:r>
          </w:p>
        </w:tc>
        <w:tc>
          <w:tcPr>
            <w:tcW w:w="1770" w:type="dxa"/>
            <w:tcBorders>
              <w:top w:val="single" w:sz="4" w:space="0" w:color="auto"/>
              <w:left w:val="single" w:sz="4" w:space="0" w:color="auto"/>
              <w:bottom w:val="single" w:sz="4" w:space="0" w:color="auto"/>
              <w:right w:val="single" w:sz="4" w:space="0" w:color="auto"/>
            </w:tcBorders>
            <w:vAlign w:val="center"/>
          </w:tcPr>
          <w:p w14:paraId="59D8B97E" w14:textId="77777777" w:rsidR="00EC3075" w:rsidRPr="00A27A48" w:rsidRDefault="00EC3075" w:rsidP="00271977">
            <w:pPr>
              <w:jc w:val="both"/>
              <w:rPr>
                <w:rFonts w:ascii="標楷體" w:eastAsia="標楷體" w:hAnsi="標楷體"/>
                <w:lang w:eastAsia="zh-CN"/>
              </w:rPr>
            </w:pPr>
          </w:p>
        </w:tc>
      </w:tr>
      <w:tr w:rsidR="007A5E3F" w:rsidRPr="00A27A48" w14:paraId="5ACB8C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56D2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2</w:t>
            </w:r>
          </w:p>
        </w:tc>
        <w:tc>
          <w:tcPr>
            <w:tcW w:w="764" w:type="dxa"/>
            <w:tcBorders>
              <w:top w:val="single" w:sz="4" w:space="0" w:color="auto"/>
              <w:left w:val="single" w:sz="4" w:space="0" w:color="auto"/>
              <w:bottom w:val="single" w:sz="4" w:space="0" w:color="auto"/>
              <w:right w:val="single" w:sz="4" w:space="0" w:color="auto"/>
            </w:tcBorders>
            <w:vAlign w:val="center"/>
          </w:tcPr>
          <w:p w14:paraId="46CDC5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467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生效日期</w:t>
            </w:r>
          </w:p>
        </w:tc>
        <w:tc>
          <w:tcPr>
            <w:tcW w:w="3696" w:type="dxa"/>
            <w:tcBorders>
              <w:top w:val="single" w:sz="4" w:space="0" w:color="auto"/>
              <w:left w:val="single" w:sz="4" w:space="0" w:color="auto"/>
              <w:bottom w:val="single" w:sz="4" w:space="0" w:color="auto"/>
              <w:right w:val="single" w:sz="4" w:space="0" w:color="auto"/>
            </w:tcBorders>
            <w:vAlign w:val="center"/>
          </w:tcPr>
          <w:p w14:paraId="2CD9A89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524AB47" w14:textId="77777777" w:rsidR="00EC3075" w:rsidRPr="00A27A48" w:rsidRDefault="00EC3075" w:rsidP="00271977">
            <w:pPr>
              <w:jc w:val="both"/>
              <w:rPr>
                <w:rFonts w:ascii="標楷體" w:eastAsia="標楷體" w:hAnsi="標楷體"/>
                <w:lang w:eastAsia="zh-CN"/>
              </w:rPr>
            </w:pPr>
          </w:p>
        </w:tc>
      </w:tr>
      <w:tr w:rsidR="007A5E3F" w:rsidRPr="00A27A48" w14:paraId="2B4DD21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CC60F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4B122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A76EE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F9B47C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531D6F90" w14:textId="77777777" w:rsidR="00EC3075" w:rsidRPr="00A27A48" w:rsidRDefault="00EC3075" w:rsidP="00271977">
            <w:pPr>
              <w:jc w:val="both"/>
              <w:rPr>
                <w:rFonts w:ascii="標楷體" w:eastAsia="標楷體" w:hAnsi="標楷體"/>
                <w:lang w:eastAsia="zh-CN"/>
              </w:rPr>
            </w:pPr>
          </w:p>
        </w:tc>
      </w:tr>
      <w:tr w:rsidR="007A5E3F" w:rsidRPr="00A27A48" w14:paraId="057C0BE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169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6BD7AC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1C473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7DE3D21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27FF3AB5" w14:textId="77777777" w:rsidR="00EC3075" w:rsidRPr="00A27A48" w:rsidRDefault="00EC3075" w:rsidP="00271977">
            <w:pPr>
              <w:jc w:val="both"/>
              <w:rPr>
                <w:rFonts w:ascii="標楷體" w:eastAsia="標楷體" w:hAnsi="標楷體"/>
                <w:lang w:eastAsia="zh-CN"/>
              </w:rPr>
            </w:pPr>
          </w:p>
        </w:tc>
      </w:tr>
      <w:tr w:rsidR="007A5E3F" w:rsidRPr="00A27A48" w14:paraId="4F17A7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2E1176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4A86C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621766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CC76246"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811D4A6"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5AF93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73EA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F042C7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2BAC1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7527A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7DECFB"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AC2331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643D20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12DDFDC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95CEEC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D41AA21"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B28794C" w14:textId="77777777" w:rsidR="00EC3075" w:rsidRPr="00A27A48" w:rsidRDefault="00EC3075" w:rsidP="00271977">
            <w:pPr>
              <w:jc w:val="both"/>
              <w:rPr>
                <w:rFonts w:ascii="標楷體" w:eastAsia="標楷體" w:hAnsi="標楷體"/>
              </w:rPr>
            </w:pPr>
          </w:p>
        </w:tc>
      </w:tr>
    </w:tbl>
    <w:p w14:paraId="37301649" w14:textId="77777777" w:rsidR="00EC3075" w:rsidRPr="00A27A48" w:rsidRDefault="00EC3075" w:rsidP="00271977">
      <w:pPr>
        <w:widowControl/>
        <w:rPr>
          <w:rFonts w:ascii="標楷體" w:eastAsia="標楷體" w:hAnsi="標楷體"/>
        </w:rPr>
      </w:pPr>
    </w:p>
    <w:p w14:paraId="4AD3C92F" w14:textId="77777777" w:rsidR="00EC3075" w:rsidRPr="00A27A48" w:rsidRDefault="00EC3075" w:rsidP="00271977">
      <w:pPr>
        <w:widowControl/>
        <w:rPr>
          <w:rFonts w:ascii="標楷體" w:eastAsia="標楷體" w:hAnsi="標楷體" w:cs="標楷體"/>
          <w:kern w:val="0"/>
          <w:szCs w:val="28"/>
        </w:rPr>
      </w:pPr>
    </w:p>
    <w:p w14:paraId="4507615A" w14:textId="6BF6DDF4"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52B35B32" w14:textId="77777777" w:rsidR="00B14E7F" w:rsidRPr="00A27A48" w:rsidRDefault="00B14E7F" w:rsidP="00963923">
      <w:pPr>
        <w:pStyle w:val="3"/>
        <w:numPr>
          <w:ilvl w:val="2"/>
          <w:numId w:val="9"/>
        </w:numPr>
        <w:spacing w:before="0"/>
        <w:rPr>
          <w:rFonts w:ascii="標楷體" w:hAnsi="標楷體"/>
        </w:rPr>
      </w:pPr>
      <w:bookmarkStart w:id="99" w:name="_Toc90482797"/>
      <w:bookmarkStart w:id="100" w:name="_Toc133581772"/>
      <w:r w:rsidRPr="00A27A48">
        <w:rPr>
          <w:rFonts w:ascii="標楷體" w:hAnsi="標楷體"/>
        </w:rPr>
        <w:lastRenderedPageBreak/>
        <w:t>L806</w:t>
      </w:r>
      <w:r w:rsidRPr="00A27A48">
        <w:rPr>
          <w:rFonts w:ascii="標楷體" w:hAnsi="標楷體" w:hint="eastAsia"/>
        </w:rPr>
        <w:t>5</w:t>
      </w:r>
      <w:r w:rsidRPr="00A27A48">
        <w:rPr>
          <w:rFonts w:ascii="標楷體" w:hAnsi="標楷體"/>
        </w:rPr>
        <w:t xml:space="preserve"> 消債條例JCIC報送資料歷程查詢(573)</w:t>
      </w:r>
      <w:bookmarkEnd w:id="99"/>
      <w:bookmarkEnd w:id="100"/>
    </w:p>
    <w:p w14:paraId="45BE7D55" w14:textId="77777777" w:rsidR="00B14E7F" w:rsidRPr="00A27A48" w:rsidRDefault="00B14E7F"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C0663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AFC7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7156D13" w14:textId="77777777" w:rsidR="00B14E7F" w:rsidRPr="00A27A48" w:rsidRDefault="00B14E7F" w:rsidP="00271977">
            <w:pPr>
              <w:rPr>
                <w:rFonts w:ascii="標楷體" w:eastAsia="標楷體" w:hAnsi="標楷體"/>
              </w:rPr>
            </w:pPr>
            <w:r w:rsidRPr="00A27A48">
              <w:rPr>
                <w:rFonts w:ascii="標楷體" w:eastAsia="標楷體" w:hAnsi="標楷體"/>
              </w:rPr>
              <w:t>消債條例JCIC報送資料歷程查詢(573)</w:t>
            </w:r>
          </w:p>
        </w:tc>
      </w:tr>
      <w:tr w:rsidR="007A5E3F" w:rsidRPr="00A27A48" w14:paraId="44C8955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2817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FDEF0D"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查詢更生債務人繳款資料時</w:t>
            </w:r>
          </w:p>
        </w:tc>
      </w:tr>
      <w:tr w:rsidR="007A5E3F" w:rsidRPr="00A27A48" w14:paraId="6DD1E21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73A92"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2EE3CF" w14:textId="36D3858D" w:rsidR="00B14E7F"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DE63DD5"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2.查詢[更生債務人繳款資料(JcicZ573)]與[更生債務人繳款資料(JcicZ573Log)]</w:t>
            </w:r>
          </w:p>
          <w:p w14:paraId="34DF191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3Log.CreateDate)]由大至小排序</w:t>
            </w:r>
          </w:p>
        </w:tc>
      </w:tr>
      <w:tr w:rsidR="007A5E3F" w:rsidRPr="00A27A48" w14:paraId="71E0996C"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DC682D"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9540B7" w14:textId="77777777" w:rsidR="00B14E7F" w:rsidRPr="00A27A48" w:rsidRDefault="00B14E7F" w:rsidP="00271977">
            <w:pPr>
              <w:rPr>
                <w:rFonts w:ascii="標楷體" w:eastAsia="標楷體" w:hAnsi="標楷體"/>
                <w:lang w:eastAsia="x-none"/>
              </w:rPr>
            </w:pPr>
          </w:p>
        </w:tc>
      </w:tr>
      <w:tr w:rsidR="007A5E3F" w:rsidRPr="00A27A48" w14:paraId="4F1CAEC7"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C87B"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9A0774" w14:textId="77777777" w:rsidR="00B14E7F" w:rsidRPr="00A27A48" w:rsidRDefault="00B14E7F" w:rsidP="00271977">
            <w:pPr>
              <w:rPr>
                <w:rFonts w:ascii="標楷體" w:eastAsia="標楷體" w:hAnsi="標楷體"/>
                <w:lang w:eastAsia="x-none"/>
              </w:rPr>
            </w:pPr>
          </w:p>
        </w:tc>
      </w:tr>
      <w:tr w:rsidR="007A5E3F" w:rsidRPr="00A27A48" w14:paraId="78C9050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E6A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C17C43"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4ED03EA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D2028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B6F48A" w14:textId="77777777" w:rsidR="00B14E7F" w:rsidRPr="00A27A48" w:rsidRDefault="00B14E7F" w:rsidP="00271977">
            <w:pPr>
              <w:rPr>
                <w:rFonts w:ascii="標楷體" w:eastAsia="標楷體" w:hAnsi="標楷體"/>
                <w:lang w:eastAsia="x-none"/>
              </w:rPr>
            </w:pPr>
          </w:p>
        </w:tc>
      </w:tr>
      <w:tr w:rsidR="007A5E3F" w:rsidRPr="00A27A48" w14:paraId="220DA1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FF80EE"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601E727" w14:textId="77777777" w:rsidR="00B14E7F" w:rsidRPr="00A27A48" w:rsidRDefault="00B14E7F" w:rsidP="00271977">
            <w:pPr>
              <w:rPr>
                <w:rFonts w:ascii="標楷體" w:eastAsia="標楷體" w:hAnsi="標楷體"/>
              </w:rPr>
            </w:pPr>
          </w:p>
        </w:tc>
      </w:tr>
    </w:tbl>
    <w:p w14:paraId="000ADEDE" w14:textId="77777777" w:rsidR="00B14E7F" w:rsidRPr="00A27A48" w:rsidRDefault="00B14E7F" w:rsidP="006D6F84">
      <w:pPr>
        <w:pStyle w:val="a"/>
        <w:numPr>
          <w:ilvl w:val="0"/>
          <w:numId w:val="0"/>
        </w:numPr>
        <w:ind w:left="1418"/>
      </w:pPr>
    </w:p>
    <w:p w14:paraId="3C149A3A" w14:textId="77777777" w:rsidR="00B14E7F" w:rsidRPr="00A27A48" w:rsidRDefault="00B14E7F"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A2EAFAE"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6D8A05"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54DF52"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083038"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52763F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C169029"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8A54898" w14:textId="77777777" w:rsidR="00B14E7F" w:rsidRPr="00A27A48" w:rsidRDefault="00B14E7F" w:rsidP="00271977">
            <w:pPr>
              <w:rPr>
                <w:rFonts w:ascii="標楷體" w:eastAsia="標楷體" w:hAnsi="標楷體"/>
              </w:rPr>
            </w:pPr>
            <w:r w:rsidRPr="00A27A48">
              <w:rPr>
                <w:rFonts w:ascii="標楷體" w:eastAsia="標楷體" w:hAnsi="標楷體"/>
              </w:rPr>
              <w:t>JcicZ573</w:t>
            </w:r>
          </w:p>
        </w:tc>
        <w:tc>
          <w:tcPr>
            <w:tcW w:w="3828" w:type="dxa"/>
            <w:tcBorders>
              <w:top w:val="single" w:sz="4" w:space="0" w:color="auto"/>
              <w:left w:val="single" w:sz="4" w:space="0" w:color="auto"/>
              <w:bottom w:val="single" w:sz="4" w:space="0" w:color="auto"/>
              <w:right w:val="single" w:sz="4" w:space="0" w:color="auto"/>
            </w:tcBorders>
            <w:hideMark/>
          </w:tcPr>
          <w:p w14:paraId="17DE9E94" w14:textId="77777777" w:rsidR="00B14E7F" w:rsidRPr="00A27A48" w:rsidRDefault="00B14E7F" w:rsidP="00271977">
            <w:pPr>
              <w:rPr>
                <w:rFonts w:ascii="標楷體" w:eastAsia="標楷體" w:hAnsi="標楷體"/>
              </w:rPr>
            </w:pPr>
            <w:r w:rsidRPr="00A27A48">
              <w:rPr>
                <w:rFonts w:ascii="標楷體" w:eastAsia="標楷體" w:hAnsi="標楷體"/>
              </w:rPr>
              <w:t>更生債務人繳款資料主檔</w:t>
            </w:r>
          </w:p>
        </w:tc>
      </w:tr>
      <w:tr w:rsidR="007A5E3F" w:rsidRPr="00A27A48" w14:paraId="2EF6EB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D6CF4A6"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7F23DEC" w14:textId="77777777" w:rsidR="00B14E7F" w:rsidRPr="00A27A48" w:rsidRDefault="00B14E7F" w:rsidP="00271977">
            <w:pPr>
              <w:rPr>
                <w:rFonts w:ascii="標楷體" w:eastAsia="標楷體" w:hAnsi="標楷體"/>
              </w:rPr>
            </w:pPr>
            <w:r w:rsidRPr="00A27A48">
              <w:rPr>
                <w:rFonts w:ascii="標楷體" w:eastAsia="標楷體" w:hAnsi="標楷體"/>
              </w:rPr>
              <w:t>JcicZ573Log</w:t>
            </w:r>
          </w:p>
        </w:tc>
        <w:tc>
          <w:tcPr>
            <w:tcW w:w="3828" w:type="dxa"/>
            <w:tcBorders>
              <w:top w:val="single" w:sz="4" w:space="0" w:color="auto"/>
              <w:left w:val="single" w:sz="4" w:space="0" w:color="auto"/>
              <w:bottom w:val="single" w:sz="4" w:space="0" w:color="auto"/>
              <w:right w:val="single" w:sz="4" w:space="0" w:color="auto"/>
            </w:tcBorders>
            <w:hideMark/>
          </w:tcPr>
          <w:p w14:paraId="233E7ABA" w14:textId="77777777" w:rsidR="00B14E7F" w:rsidRPr="00A27A48" w:rsidRDefault="00B14E7F" w:rsidP="00271977">
            <w:pPr>
              <w:rPr>
                <w:rFonts w:ascii="標楷體" w:eastAsia="標楷體" w:hAnsi="標楷體"/>
                <w:lang w:eastAsia="zh-HK"/>
              </w:rPr>
            </w:pPr>
            <w:r w:rsidRPr="00A27A48">
              <w:rPr>
                <w:rFonts w:ascii="標楷體" w:eastAsia="標楷體" w:hAnsi="標楷體"/>
              </w:rPr>
              <w:t>更生債務人繳款資料歷程</w:t>
            </w:r>
            <w:r w:rsidRPr="00A27A48">
              <w:rPr>
                <w:rFonts w:ascii="標楷體" w:eastAsia="標楷體" w:hAnsi="標楷體"/>
                <w:lang w:eastAsia="zh-HK"/>
              </w:rPr>
              <w:t>檔</w:t>
            </w:r>
          </w:p>
        </w:tc>
      </w:tr>
      <w:tr w:rsidR="007A5E3F" w:rsidRPr="00A27A48" w14:paraId="775A87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C64322" w14:textId="77777777" w:rsidR="00B14E7F" w:rsidRPr="00A27A48" w:rsidRDefault="00B14E7F"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E0A4D3D" w14:textId="77777777" w:rsidR="00B14E7F" w:rsidRPr="00A27A48" w:rsidRDefault="00B14E7F"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C41E77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7BAE5A26" w14:textId="77777777" w:rsidTr="001172A8">
        <w:tc>
          <w:tcPr>
            <w:tcW w:w="851" w:type="dxa"/>
            <w:tcBorders>
              <w:top w:val="single" w:sz="4" w:space="0" w:color="auto"/>
              <w:left w:val="single" w:sz="4" w:space="0" w:color="auto"/>
              <w:bottom w:val="single" w:sz="4" w:space="0" w:color="auto"/>
              <w:right w:val="single" w:sz="4" w:space="0" w:color="auto"/>
            </w:tcBorders>
          </w:tcPr>
          <w:p w14:paraId="670ADC81" w14:textId="77777777" w:rsidR="00B14E7F" w:rsidRPr="00A27A48" w:rsidRDefault="00B14E7F"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6BA34C7" w14:textId="77777777" w:rsidR="00B14E7F" w:rsidRPr="00A27A48" w:rsidRDefault="00B14E7F"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87900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員工資料檔</w:t>
            </w:r>
          </w:p>
        </w:tc>
      </w:tr>
      <w:tr w:rsidR="00B14E7F" w:rsidRPr="00A27A48" w14:paraId="496DF97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C567AD" w14:textId="77777777" w:rsidR="00B14E7F" w:rsidRPr="00A27A48"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274C10" w14:textId="77777777" w:rsidR="00B14E7F" w:rsidRPr="00A27A48"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DD12A" w14:textId="77777777" w:rsidR="00B14E7F" w:rsidRPr="00A27A48" w:rsidRDefault="00B14E7F" w:rsidP="00271977">
            <w:pPr>
              <w:widowControl/>
              <w:rPr>
                <w:rFonts w:ascii="標楷體" w:eastAsia="標楷體" w:hAnsi="標楷體"/>
                <w:kern w:val="0"/>
                <w:sz w:val="20"/>
                <w:szCs w:val="20"/>
              </w:rPr>
            </w:pPr>
          </w:p>
        </w:tc>
      </w:tr>
    </w:tbl>
    <w:p w14:paraId="1B07654E" w14:textId="77777777" w:rsidR="00B14E7F" w:rsidRPr="00A27A48" w:rsidRDefault="00B14E7F" w:rsidP="00271977">
      <w:pPr>
        <w:rPr>
          <w:rFonts w:ascii="標楷體" w:eastAsia="標楷體" w:hAnsi="標楷體"/>
          <w:lang w:eastAsia="x-none"/>
        </w:rPr>
      </w:pPr>
    </w:p>
    <w:p w14:paraId="05C6217A" w14:textId="77777777" w:rsidR="00B14E7F" w:rsidRPr="00A27A48" w:rsidRDefault="00B14E7F"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1CFF0B61" w14:textId="7C0C030A" w:rsidR="00B14E7F"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3DD7F61" wp14:editId="07410FFC">
            <wp:extent cx="6479540" cy="1433195"/>
            <wp:effectExtent l="0" t="0" r="0" b="0"/>
            <wp:docPr id="495" name="圖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433195"/>
                    </a:xfrm>
                    <a:prstGeom prst="rect">
                      <a:avLst/>
                    </a:prstGeom>
                  </pic:spPr>
                </pic:pic>
              </a:graphicData>
            </a:graphic>
          </wp:inline>
        </w:drawing>
      </w:r>
      <w:r w:rsidR="00B14E7F" w:rsidRPr="00A27A48">
        <w:rPr>
          <w:rFonts w:ascii="標楷體" w:eastAsia="標楷體" w:hAnsi="標楷體"/>
          <w:noProof/>
        </w:rPr>
        <w:t xml:space="preserve">       </w:t>
      </w:r>
      <w:r w:rsidR="00B14E7F" w:rsidRPr="00A27A48">
        <w:rPr>
          <w:rFonts w:ascii="標楷體" w:eastAsia="標楷體" w:hAnsi="標楷體"/>
          <w:noProof/>
          <w:highlight w:val="yellow"/>
        </w:rPr>
        <w:t xml:space="preserve"> </w:t>
      </w:r>
      <w:r w:rsidR="00B14E7F" w:rsidRPr="00A27A48">
        <w:rPr>
          <w:rFonts w:ascii="標楷體" w:eastAsia="標楷體" w:hAnsi="標楷體"/>
          <w:noProof/>
        </w:rPr>
        <w:t xml:space="preserve">              </w:t>
      </w:r>
    </w:p>
    <w:p w14:paraId="1564252C" w14:textId="77777777" w:rsidR="001460D2" w:rsidRPr="00A27A48" w:rsidRDefault="001460D2" w:rsidP="006D6F84">
      <w:pPr>
        <w:pStyle w:val="a"/>
        <w:numPr>
          <w:ilvl w:val="0"/>
          <w:numId w:val="0"/>
        </w:numPr>
      </w:pPr>
    </w:p>
    <w:p w14:paraId="7F645BB4" w14:textId="6A9FF418" w:rsidR="00B14E7F" w:rsidRPr="00A27A48" w:rsidRDefault="00B14E7F" w:rsidP="006D6F84">
      <w:pPr>
        <w:pStyle w:val="a"/>
      </w:pPr>
      <w:r w:rsidRPr="00A27A48">
        <w:t>輸入畫面</w:t>
      </w:r>
      <w:r w:rsidRPr="00A27A48">
        <w:rPr>
          <w:lang w:eastAsia="zh-HK"/>
        </w:rPr>
        <w:t>按鈕</w:t>
      </w:r>
      <w:r w:rsidRPr="00A27A48">
        <w:t>說明:</w:t>
      </w:r>
    </w:p>
    <w:p w14:paraId="481F15EE" w14:textId="77777777" w:rsidR="00B14E7F" w:rsidRPr="00A27A48"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C418AC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9929F1"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EB04A0"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1D548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33C08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74C663"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EB874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B0807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關閉此查詢畫面</w:t>
            </w:r>
          </w:p>
        </w:tc>
      </w:tr>
      <w:tr w:rsidR="00B14E7F" w:rsidRPr="00A27A48" w14:paraId="56ACE2D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1FF397" w14:textId="77777777" w:rsidR="00B14E7F" w:rsidRPr="00A27A48" w:rsidRDefault="00B14E7F"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D0CBCF"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27A9E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41885F73" w14:textId="77777777" w:rsidR="00B14E7F" w:rsidRPr="00A27A48" w:rsidRDefault="00B14E7F" w:rsidP="00271977">
      <w:pPr>
        <w:pStyle w:val="af9"/>
        <w:ind w:leftChars="0" w:left="1418"/>
        <w:rPr>
          <w:rFonts w:ascii="標楷體" w:eastAsia="標楷體" w:hAnsi="標楷體"/>
          <w:sz w:val="26"/>
          <w:szCs w:val="26"/>
          <w:lang w:eastAsia="x-none"/>
        </w:rPr>
      </w:pPr>
    </w:p>
    <w:p w14:paraId="27C2A1D6" w14:textId="77777777" w:rsidR="00B14E7F" w:rsidRPr="00A27A48" w:rsidRDefault="00B14E7F"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71D6CE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C7472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1E77B"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1A2FA0" w14:textId="77777777" w:rsidR="00B14E7F" w:rsidRPr="00A27A48" w:rsidRDefault="00B14E7F"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A1F414"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0AD5AC54"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E86269" w14:textId="77777777" w:rsidR="00B14E7F" w:rsidRPr="00A27A48"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45DB1" w14:textId="77777777" w:rsidR="00B14E7F" w:rsidRPr="00A27A48"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C5B196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DEA76E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6E0911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02B5EB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DDB59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C98FA" w14:textId="77777777" w:rsidR="00B14E7F" w:rsidRPr="00A27A48" w:rsidRDefault="00B14E7F" w:rsidP="00271977">
            <w:pPr>
              <w:widowControl/>
              <w:rPr>
                <w:rFonts w:ascii="標楷體" w:eastAsia="標楷體" w:hAnsi="標楷體"/>
                <w:lang w:eastAsia="x-none"/>
              </w:rPr>
            </w:pPr>
          </w:p>
        </w:tc>
      </w:tr>
      <w:tr w:rsidR="007A5E3F" w:rsidRPr="00A27A48" w14:paraId="08E2CF7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0CF9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B686264" w14:textId="77777777" w:rsidR="00B14E7F" w:rsidRPr="00A27A48" w:rsidRDefault="00B14E7F"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7E93794E" w14:textId="77777777" w:rsidR="00B14E7F" w:rsidRPr="00A27A48"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AA1A383"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60AD44C" w14:textId="77777777" w:rsidR="00B14E7F" w:rsidRPr="00A27A48"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87F3D42"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5DB1B2" w14:textId="77777777" w:rsidR="00B14E7F" w:rsidRPr="00A27A48" w:rsidRDefault="00B14E7F"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976AD4A"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2A2E95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3EE5ED" w14:textId="77777777" w:rsidR="00B14E7F" w:rsidRPr="00A27A48" w:rsidRDefault="00B14E7F"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8075DB6" w14:textId="77777777" w:rsidR="00B14E7F" w:rsidRPr="00A27A48" w:rsidRDefault="00B14E7F"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1DA2D3D5"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A54387"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11C3C45"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40D0F6"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9D3DCD"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358D9A9"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39C069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DF3467" w14:textId="77777777" w:rsidR="00B14E7F" w:rsidRPr="00A27A48" w:rsidRDefault="00B14E7F"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EA4649" w14:textId="77777777" w:rsidR="00B14E7F" w:rsidRPr="00A27A48" w:rsidRDefault="00B14E7F"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3D972374"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37F72C"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012519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D1CCD3"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AB9DDB"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2D3D4E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551FF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B60383" w14:textId="77777777" w:rsidR="00B14E7F" w:rsidRPr="00A27A48" w:rsidRDefault="00B14E7F"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8B16998" w14:textId="77777777" w:rsidR="00B14E7F" w:rsidRPr="00A27A48" w:rsidRDefault="00B14E7F"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592CBE1D"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4864CD5"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F3E493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38C9C67"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458DCD4"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01CA0CF"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B14E7F" w:rsidRPr="00A27A48" w14:paraId="5A76479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5BD73C9" w14:textId="77777777" w:rsidR="00B14E7F" w:rsidRPr="00A27A48"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00FD549" w14:textId="2EB58555" w:rsidR="00B14E7F" w:rsidRPr="00A27A48" w:rsidRDefault="00B14E7F"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PayDate)</w:t>
            </w:r>
            <w:r w:rsidRPr="00A27A48">
              <w:rPr>
                <w:rFonts w:ascii="標楷體" w:eastAsia="標楷體" w:hAnsi="標楷體" w:hint="eastAsia"/>
              </w:rPr>
              <w:t>]</w:t>
            </w:r>
            <w:r w:rsidRPr="00A27A48">
              <w:rPr>
                <w:rFonts w:ascii="標楷體" w:eastAsia="標楷體" w:hAnsi="標楷體"/>
              </w:rPr>
              <w:t>是否存在於[更生債務人繳款資料主檔(JcicZ573)]，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3.Ukey)]尋找[更生債權金額異動通知資料主檔(JcicZ573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6A5E957" w14:textId="77777777" w:rsidR="00B14E7F" w:rsidRPr="00A27A48" w:rsidRDefault="00B14E7F" w:rsidP="006D6F84">
      <w:pPr>
        <w:pStyle w:val="a"/>
        <w:numPr>
          <w:ilvl w:val="0"/>
          <w:numId w:val="0"/>
        </w:numPr>
        <w:ind w:left="1418"/>
      </w:pPr>
    </w:p>
    <w:p w14:paraId="25F574E4" w14:textId="77777777" w:rsidR="00B14E7F" w:rsidRPr="00A27A48" w:rsidRDefault="00B14E7F" w:rsidP="006D6F84">
      <w:pPr>
        <w:pStyle w:val="a"/>
      </w:pPr>
      <w:r w:rsidRPr="00A27A48">
        <w:t>輸出畫面:</w:t>
      </w:r>
    </w:p>
    <w:p w14:paraId="549210D7" w14:textId="77777777" w:rsidR="00B14E7F" w:rsidRPr="00A27A48" w:rsidRDefault="00B14E7F" w:rsidP="00271977">
      <w:pPr>
        <w:rPr>
          <w:rFonts w:ascii="標楷體" w:eastAsia="標楷體" w:hAnsi="標楷體"/>
        </w:rPr>
      </w:pPr>
      <w:r w:rsidRPr="00A27A48">
        <w:rPr>
          <w:rFonts w:ascii="標楷體" w:eastAsia="標楷體" w:hAnsi="標楷體"/>
          <w:noProof/>
        </w:rPr>
        <w:drawing>
          <wp:inline distT="0" distB="0" distL="0" distR="0" wp14:anchorId="6AC81378" wp14:editId="189FCD25">
            <wp:extent cx="6479540" cy="1720850"/>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720850"/>
                    </a:xfrm>
                    <a:prstGeom prst="rect">
                      <a:avLst/>
                    </a:prstGeom>
                  </pic:spPr>
                </pic:pic>
              </a:graphicData>
            </a:graphic>
          </wp:inline>
        </w:drawing>
      </w:r>
      <w:r w:rsidRPr="00A27A48">
        <w:rPr>
          <w:rFonts w:ascii="標楷體" w:eastAsia="標楷體" w:hAnsi="標楷體"/>
          <w:noProof/>
        </w:rPr>
        <w:t xml:space="preserve">      </w:t>
      </w:r>
    </w:p>
    <w:p w14:paraId="44917114" w14:textId="77777777" w:rsidR="001460D2" w:rsidRPr="00A27A48" w:rsidRDefault="001460D2" w:rsidP="00271977">
      <w:pPr>
        <w:rPr>
          <w:rFonts w:ascii="標楷體" w:eastAsia="標楷體" w:hAnsi="標楷體"/>
          <w:sz w:val="26"/>
          <w:szCs w:val="26"/>
          <w:lang w:eastAsia="x-none"/>
        </w:rPr>
      </w:pPr>
    </w:p>
    <w:p w14:paraId="029CE2EC" w14:textId="19C563C6" w:rsidR="00B14E7F" w:rsidRPr="00A27A48" w:rsidRDefault="00B14E7F"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405A92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BA30E7"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F2FE77"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18DEF8"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22E8B5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A53C42"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4634681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36729C"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D7D523"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89355"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D8E1C6"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JcicZ573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25A1DC2" w14:textId="77777777" w:rsidR="00B14E7F" w:rsidRPr="00A27A48" w:rsidRDefault="00B14E7F" w:rsidP="00271977">
            <w:pPr>
              <w:jc w:val="both"/>
              <w:rPr>
                <w:rFonts w:ascii="標楷體" w:eastAsia="標楷體" w:hAnsi="標楷體"/>
                <w:lang w:eastAsia="zh-CN"/>
              </w:rPr>
            </w:pPr>
          </w:p>
        </w:tc>
      </w:tr>
      <w:tr w:rsidR="007A5E3F" w:rsidRPr="00A27A48" w14:paraId="525637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B30E2"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6DDF387F"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875DA5"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本日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F204003"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3Log.PayAmt</w:t>
            </w:r>
          </w:p>
        </w:tc>
        <w:tc>
          <w:tcPr>
            <w:tcW w:w="1770" w:type="dxa"/>
            <w:tcBorders>
              <w:top w:val="single" w:sz="4" w:space="0" w:color="auto"/>
              <w:left w:val="single" w:sz="4" w:space="0" w:color="auto"/>
              <w:bottom w:val="single" w:sz="4" w:space="0" w:color="auto"/>
              <w:right w:val="single" w:sz="4" w:space="0" w:color="auto"/>
            </w:tcBorders>
            <w:vAlign w:val="center"/>
          </w:tcPr>
          <w:p w14:paraId="634467FD" w14:textId="77777777" w:rsidR="00B14E7F" w:rsidRPr="00A27A48" w:rsidRDefault="00B14E7F" w:rsidP="00271977">
            <w:pPr>
              <w:jc w:val="both"/>
              <w:rPr>
                <w:rFonts w:ascii="標楷體" w:eastAsia="標楷體" w:hAnsi="標楷體"/>
                <w:lang w:eastAsia="zh-CN"/>
              </w:rPr>
            </w:pPr>
          </w:p>
        </w:tc>
      </w:tr>
      <w:tr w:rsidR="007A5E3F" w:rsidRPr="00A27A48" w14:paraId="2DDD2B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AAFDA5"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AD17849"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005E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累計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66265C7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3Log.TotalPayAmt</w:t>
            </w:r>
          </w:p>
        </w:tc>
        <w:tc>
          <w:tcPr>
            <w:tcW w:w="1770" w:type="dxa"/>
            <w:tcBorders>
              <w:top w:val="single" w:sz="4" w:space="0" w:color="auto"/>
              <w:left w:val="single" w:sz="4" w:space="0" w:color="auto"/>
              <w:bottom w:val="single" w:sz="4" w:space="0" w:color="auto"/>
              <w:right w:val="single" w:sz="4" w:space="0" w:color="auto"/>
            </w:tcBorders>
            <w:vAlign w:val="center"/>
          </w:tcPr>
          <w:p w14:paraId="68B61F57" w14:textId="77777777" w:rsidR="00B14E7F" w:rsidRPr="00A27A48" w:rsidRDefault="00B14E7F" w:rsidP="00271977">
            <w:pPr>
              <w:jc w:val="both"/>
              <w:rPr>
                <w:rFonts w:ascii="標楷體" w:eastAsia="標楷體" w:hAnsi="標楷體"/>
                <w:lang w:eastAsia="zh-CN"/>
              </w:rPr>
            </w:pPr>
          </w:p>
        </w:tc>
      </w:tr>
      <w:tr w:rsidR="007A5E3F" w:rsidRPr="00A27A48" w14:paraId="44BB545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8E7ABC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5AE83"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F49A6C"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0D52257"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9315E2" w14:textId="77777777" w:rsidR="00B14E7F" w:rsidRPr="00A27A48" w:rsidRDefault="00B14E7F" w:rsidP="00271977">
            <w:pPr>
              <w:jc w:val="both"/>
              <w:rPr>
                <w:rFonts w:ascii="標楷體" w:eastAsia="標楷體" w:hAnsi="標楷體"/>
              </w:rPr>
            </w:pPr>
            <w:r w:rsidRPr="00A27A48">
              <w:rPr>
                <w:rFonts w:ascii="標楷體" w:eastAsia="標楷體" w:hAnsi="標楷體"/>
              </w:rPr>
              <w:t>YYY/MM/DD</w:t>
            </w:r>
          </w:p>
        </w:tc>
      </w:tr>
      <w:tr w:rsidR="007A5E3F" w:rsidRPr="00A27A48" w14:paraId="07A5BE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1A08F1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679F13C4"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C623F0"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5D90F2"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88E56D2" w14:textId="77777777" w:rsidR="00B14E7F" w:rsidRPr="00A27A48" w:rsidRDefault="00B14E7F" w:rsidP="00271977">
            <w:pPr>
              <w:jc w:val="both"/>
              <w:rPr>
                <w:rFonts w:ascii="標楷體" w:eastAsia="標楷體" w:hAnsi="標楷體"/>
              </w:rPr>
            </w:pPr>
            <w:r w:rsidRPr="00A27A48">
              <w:rPr>
                <w:rFonts w:ascii="標楷體" w:eastAsia="標楷體" w:hAnsi="標楷體"/>
              </w:rPr>
              <w:t xml:space="preserve">YYY/MM/DD </w:t>
            </w:r>
            <w:r w:rsidRPr="00A27A48">
              <w:rPr>
                <w:rFonts w:ascii="標楷體" w:eastAsia="標楷體" w:hAnsi="標楷體"/>
              </w:rPr>
              <w:lastRenderedPageBreak/>
              <w:t>HH:MM:SS</w:t>
            </w:r>
          </w:p>
        </w:tc>
      </w:tr>
      <w:tr w:rsidR="00B14E7F" w:rsidRPr="00A27A48" w14:paraId="48D9AB2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C84A3DD"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8F4A54"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F232181"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1C9130E"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9ECB49D" w14:textId="77777777" w:rsidR="00B14E7F" w:rsidRPr="00A27A48" w:rsidRDefault="00B14E7F" w:rsidP="00271977">
            <w:pPr>
              <w:jc w:val="both"/>
              <w:rPr>
                <w:rFonts w:ascii="標楷體" w:eastAsia="標楷體" w:hAnsi="標楷體"/>
              </w:rPr>
            </w:pPr>
          </w:p>
        </w:tc>
      </w:tr>
    </w:tbl>
    <w:p w14:paraId="6188A367" w14:textId="77777777" w:rsidR="00B14E7F" w:rsidRPr="00A27A48" w:rsidRDefault="00B14E7F" w:rsidP="00271977">
      <w:pPr>
        <w:widowControl/>
        <w:rPr>
          <w:rFonts w:ascii="標楷體" w:eastAsia="標楷體" w:hAnsi="標楷體"/>
        </w:rPr>
      </w:pPr>
    </w:p>
    <w:p w14:paraId="51F1A040" w14:textId="77777777" w:rsidR="00B14E7F" w:rsidRPr="00A27A48" w:rsidRDefault="00B14E7F" w:rsidP="00271977">
      <w:pPr>
        <w:widowControl/>
        <w:rPr>
          <w:rFonts w:ascii="標楷體" w:eastAsia="標楷體" w:hAnsi="標楷體" w:cs="標楷體"/>
          <w:kern w:val="0"/>
          <w:szCs w:val="28"/>
        </w:rPr>
      </w:pPr>
    </w:p>
    <w:p w14:paraId="78ADBB32" w14:textId="73849F28" w:rsidR="00B14E7F" w:rsidRPr="00A27A48" w:rsidRDefault="00B14E7F" w:rsidP="00271977">
      <w:pPr>
        <w:widowControl/>
        <w:rPr>
          <w:rFonts w:ascii="標楷體" w:eastAsia="標楷體" w:hAnsi="標楷體"/>
        </w:rPr>
      </w:pPr>
      <w:r w:rsidRPr="00A27A48">
        <w:rPr>
          <w:rFonts w:ascii="標楷體" w:eastAsia="標楷體" w:hAnsi="標楷體"/>
        </w:rPr>
        <w:br w:type="page"/>
      </w:r>
    </w:p>
    <w:p w14:paraId="6BC553F0" w14:textId="77777777" w:rsidR="00B14E7F" w:rsidRPr="00A27A48" w:rsidRDefault="00B14E7F" w:rsidP="00963923">
      <w:pPr>
        <w:pStyle w:val="3"/>
        <w:numPr>
          <w:ilvl w:val="2"/>
          <w:numId w:val="9"/>
        </w:numPr>
        <w:spacing w:before="0"/>
        <w:rPr>
          <w:rFonts w:ascii="標楷體" w:hAnsi="標楷體"/>
        </w:rPr>
      </w:pPr>
      <w:bookmarkStart w:id="101" w:name="_Toc90482798"/>
      <w:bookmarkStart w:id="102" w:name="_Toc133581773"/>
      <w:r w:rsidRPr="00A27A48">
        <w:rPr>
          <w:rFonts w:ascii="標楷體" w:hAnsi="標楷體"/>
        </w:rPr>
        <w:lastRenderedPageBreak/>
        <w:t>L806</w:t>
      </w:r>
      <w:r w:rsidRPr="00A27A48">
        <w:rPr>
          <w:rFonts w:ascii="標楷體" w:hAnsi="標楷體" w:hint="eastAsia"/>
        </w:rPr>
        <w:t>6</w:t>
      </w:r>
      <w:r w:rsidRPr="00A27A48">
        <w:rPr>
          <w:rFonts w:ascii="標楷體" w:hAnsi="標楷體"/>
        </w:rPr>
        <w:t xml:space="preserve"> 消債條例JCIC報送資料歷程查詢(574)</w:t>
      </w:r>
      <w:bookmarkEnd w:id="101"/>
      <w:bookmarkEnd w:id="102"/>
    </w:p>
    <w:p w14:paraId="0C31FD93" w14:textId="77777777" w:rsidR="00B14E7F" w:rsidRPr="00A27A48" w:rsidRDefault="00B14E7F" w:rsidP="006D6F84">
      <w:pPr>
        <w:pStyle w:val="a"/>
        <w:rPr>
          <w:lang w:eastAsia="x-none"/>
        </w:rPr>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10724A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D9ACB7"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DC3F126" w14:textId="77777777" w:rsidR="00B14E7F" w:rsidRPr="00A27A48" w:rsidRDefault="00B14E7F" w:rsidP="00271977">
            <w:pPr>
              <w:rPr>
                <w:rFonts w:ascii="標楷體" w:eastAsia="標楷體" w:hAnsi="標楷體"/>
              </w:rPr>
            </w:pPr>
            <w:r w:rsidRPr="00A27A48">
              <w:rPr>
                <w:rFonts w:ascii="標楷體" w:eastAsia="標楷體" w:hAnsi="標楷體"/>
              </w:rPr>
              <w:t>消債條例JCIC報送資料歷程查詢(574)</w:t>
            </w:r>
          </w:p>
        </w:tc>
      </w:tr>
      <w:tr w:rsidR="007A5E3F" w:rsidRPr="00A27A48" w14:paraId="4242BF44"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152EE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9B5E5EF"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查詢更生款項統一收付結案通知資料時</w:t>
            </w:r>
          </w:p>
        </w:tc>
      </w:tr>
      <w:tr w:rsidR="007A5E3F" w:rsidRPr="00A27A48" w14:paraId="16B91BDA"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B06B72"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16C2CA" w14:textId="6EAC38FC" w:rsidR="00B14E7F"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003B991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2.查詢[更生款項統一收付結案通知資料(JcicZ574)]與[更生款項統一收付結案通知資料(JcicZ574Log)]</w:t>
            </w:r>
          </w:p>
          <w:p w14:paraId="096C31A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4Log.CreateDate)]由大至小排序</w:t>
            </w:r>
          </w:p>
        </w:tc>
      </w:tr>
      <w:tr w:rsidR="007A5E3F" w:rsidRPr="00A27A48" w14:paraId="0D071EA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6E2FA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C2831B0" w14:textId="77777777" w:rsidR="00B14E7F" w:rsidRPr="00A27A48" w:rsidRDefault="00B14E7F" w:rsidP="00271977">
            <w:pPr>
              <w:rPr>
                <w:rFonts w:ascii="標楷體" w:eastAsia="標楷體" w:hAnsi="標楷體"/>
                <w:lang w:eastAsia="x-none"/>
              </w:rPr>
            </w:pPr>
          </w:p>
        </w:tc>
      </w:tr>
      <w:tr w:rsidR="007A5E3F" w:rsidRPr="00A27A48" w14:paraId="1AB8C6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30C8B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90BD3E" w14:textId="77777777" w:rsidR="00B14E7F" w:rsidRPr="00A27A48" w:rsidRDefault="00B14E7F" w:rsidP="00271977">
            <w:pPr>
              <w:rPr>
                <w:rFonts w:ascii="標楷體" w:eastAsia="標楷體" w:hAnsi="標楷體"/>
                <w:lang w:eastAsia="x-none"/>
              </w:rPr>
            </w:pPr>
          </w:p>
        </w:tc>
      </w:tr>
      <w:tr w:rsidR="007A5E3F" w:rsidRPr="00A27A48" w14:paraId="1F42D2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9746D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F86BE63"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443978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39F33"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1F4915" w14:textId="77777777" w:rsidR="00B14E7F" w:rsidRPr="00A27A48" w:rsidRDefault="00B14E7F" w:rsidP="00271977">
            <w:pPr>
              <w:rPr>
                <w:rFonts w:ascii="標楷體" w:eastAsia="標楷體" w:hAnsi="標楷體"/>
                <w:lang w:eastAsia="x-none"/>
              </w:rPr>
            </w:pPr>
          </w:p>
        </w:tc>
      </w:tr>
      <w:tr w:rsidR="007A5E3F" w:rsidRPr="00A27A48" w14:paraId="0F9C257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17E06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F093753" w14:textId="77777777" w:rsidR="00B14E7F" w:rsidRPr="00A27A48" w:rsidRDefault="00B14E7F" w:rsidP="00271977">
            <w:pPr>
              <w:rPr>
                <w:rFonts w:ascii="標楷體" w:eastAsia="標楷體" w:hAnsi="標楷體"/>
              </w:rPr>
            </w:pPr>
          </w:p>
        </w:tc>
      </w:tr>
    </w:tbl>
    <w:p w14:paraId="74557A07" w14:textId="77777777" w:rsidR="00B14E7F" w:rsidRPr="00A27A48" w:rsidRDefault="00B14E7F" w:rsidP="006D6F84">
      <w:pPr>
        <w:pStyle w:val="a"/>
        <w:numPr>
          <w:ilvl w:val="0"/>
          <w:numId w:val="0"/>
        </w:numPr>
        <w:ind w:left="1418"/>
      </w:pPr>
    </w:p>
    <w:p w14:paraId="0E3742CD" w14:textId="77777777" w:rsidR="00B14E7F" w:rsidRPr="00A27A48" w:rsidRDefault="00B14E7F"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4C152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0A6772"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2F6A5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1045A0"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5886A42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D3F666"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BA0653F" w14:textId="77777777" w:rsidR="00B14E7F" w:rsidRPr="00A27A48" w:rsidRDefault="00B14E7F" w:rsidP="00271977">
            <w:pPr>
              <w:rPr>
                <w:rFonts w:ascii="標楷體" w:eastAsia="標楷體" w:hAnsi="標楷體"/>
              </w:rPr>
            </w:pPr>
            <w:r w:rsidRPr="00A27A48">
              <w:rPr>
                <w:rFonts w:ascii="標楷體" w:eastAsia="標楷體" w:hAnsi="標楷體"/>
              </w:rPr>
              <w:t>JcicZ574</w:t>
            </w:r>
          </w:p>
        </w:tc>
        <w:tc>
          <w:tcPr>
            <w:tcW w:w="3828" w:type="dxa"/>
            <w:tcBorders>
              <w:top w:val="single" w:sz="4" w:space="0" w:color="auto"/>
              <w:left w:val="single" w:sz="4" w:space="0" w:color="auto"/>
              <w:bottom w:val="single" w:sz="4" w:space="0" w:color="auto"/>
              <w:right w:val="single" w:sz="4" w:space="0" w:color="auto"/>
            </w:tcBorders>
            <w:hideMark/>
          </w:tcPr>
          <w:p w14:paraId="135900F6" w14:textId="77777777" w:rsidR="00B14E7F" w:rsidRPr="00A27A48" w:rsidRDefault="00B14E7F" w:rsidP="00271977">
            <w:pPr>
              <w:rPr>
                <w:rFonts w:ascii="標楷體" w:eastAsia="標楷體" w:hAnsi="標楷體"/>
              </w:rPr>
            </w:pPr>
            <w:r w:rsidRPr="00A27A48">
              <w:rPr>
                <w:rFonts w:ascii="標楷體" w:eastAsia="標楷體" w:hAnsi="標楷體"/>
              </w:rPr>
              <w:t>更生款項統一收付結案通知資料主檔</w:t>
            </w:r>
          </w:p>
        </w:tc>
      </w:tr>
      <w:tr w:rsidR="007A5E3F" w:rsidRPr="00A27A48" w14:paraId="7F90843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0551EC6"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C8A7643" w14:textId="77777777" w:rsidR="00B14E7F" w:rsidRPr="00A27A48" w:rsidRDefault="00B14E7F" w:rsidP="00271977">
            <w:pPr>
              <w:rPr>
                <w:rFonts w:ascii="標楷體" w:eastAsia="標楷體" w:hAnsi="標楷體"/>
              </w:rPr>
            </w:pPr>
            <w:r w:rsidRPr="00A27A48">
              <w:rPr>
                <w:rFonts w:ascii="標楷體" w:eastAsia="標楷體" w:hAnsi="標楷體"/>
              </w:rPr>
              <w:t>JcicZ574Log</w:t>
            </w:r>
          </w:p>
        </w:tc>
        <w:tc>
          <w:tcPr>
            <w:tcW w:w="3828" w:type="dxa"/>
            <w:tcBorders>
              <w:top w:val="single" w:sz="4" w:space="0" w:color="auto"/>
              <w:left w:val="single" w:sz="4" w:space="0" w:color="auto"/>
              <w:bottom w:val="single" w:sz="4" w:space="0" w:color="auto"/>
              <w:right w:val="single" w:sz="4" w:space="0" w:color="auto"/>
            </w:tcBorders>
            <w:hideMark/>
          </w:tcPr>
          <w:p w14:paraId="06E7A423" w14:textId="77777777" w:rsidR="00B14E7F" w:rsidRPr="00A27A48" w:rsidRDefault="00B14E7F" w:rsidP="00271977">
            <w:pPr>
              <w:rPr>
                <w:rFonts w:ascii="標楷體" w:eastAsia="標楷體" w:hAnsi="標楷體"/>
                <w:lang w:eastAsia="zh-HK"/>
              </w:rPr>
            </w:pPr>
            <w:r w:rsidRPr="00A27A48">
              <w:rPr>
                <w:rFonts w:ascii="標楷體" w:eastAsia="標楷體" w:hAnsi="標楷體"/>
              </w:rPr>
              <w:t>更生款項統一收付結案通知資料歷程</w:t>
            </w:r>
            <w:r w:rsidRPr="00A27A48">
              <w:rPr>
                <w:rFonts w:ascii="標楷體" w:eastAsia="標楷體" w:hAnsi="標楷體"/>
                <w:lang w:eastAsia="zh-HK"/>
              </w:rPr>
              <w:t>檔</w:t>
            </w:r>
          </w:p>
        </w:tc>
      </w:tr>
      <w:tr w:rsidR="007A5E3F" w:rsidRPr="00A27A48" w14:paraId="3599B4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2E1AD5" w14:textId="77777777" w:rsidR="00B14E7F" w:rsidRPr="00A27A48" w:rsidRDefault="00B14E7F"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1C85531" w14:textId="77777777" w:rsidR="00B14E7F" w:rsidRPr="00A27A48" w:rsidRDefault="00B14E7F"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4D78FD49"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35C22A80" w14:textId="77777777" w:rsidTr="001172A8">
        <w:tc>
          <w:tcPr>
            <w:tcW w:w="851" w:type="dxa"/>
            <w:tcBorders>
              <w:top w:val="single" w:sz="4" w:space="0" w:color="auto"/>
              <w:left w:val="single" w:sz="4" w:space="0" w:color="auto"/>
              <w:bottom w:val="single" w:sz="4" w:space="0" w:color="auto"/>
              <w:right w:val="single" w:sz="4" w:space="0" w:color="auto"/>
            </w:tcBorders>
          </w:tcPr>
          <w:p w14:paraId="649F60CC" w14:textId="77777777" w:rsidR="00B14E7F" w:rsidRPr="00A27A48" w:rsidRDefault="00B14E7F"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51516F04" w14:textId="77777777" w:rsidR="00B14E7F" w:rsidRPr="00A27A48" w:rsidRDefault="00B14E7F"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C1CBE6D"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員工資料檔</w:t>
            </w:r>
          </w:p>
        </w:tc>
      </w:tr>
      <w:tr w:rsidR="00B14E7F" w:rsidRPr="00A27A48" w14:paraId="45AA0B2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E52E3D" w14:textId="77777777" w:rsidR="00B14E7F" w:rsidRPr="00A27A48"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72BCDC7" w14:textId="77777777" w:rsidR="00B14E7F" w:rsidRPr="00A27A48"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6820943" w14:textId="77777777" w:rsidR="00B14E7F" w:rsidRPr="00A27A48" w:rsidRDefault="00B14E7F" w:rsidP="00271977">
            <w:pPr>
              <w:widowControl/>
              <w:rPr>
                <w:rFonts w:ascii="標楷體" w:eastAsia="標楷體" w:hAnsi="標楷體"/>
                <w:kern w:val="0"/>
                <w:sz w:val="20"/>
                <w:szCs w:val="20"/>
              </w:rPr>
            </w:pPr>
          </w:p>
        </w:tc>
      </w:tr>
    </w:tbl>
    <w:p w14:paraId="2779EF3F" w14:textId="77777777" w:rsidR="00B14E7F" w:rsidRPr="00A27A48" w:rsidRDefault="00B14E7F" w:rsidP="00271977">
      <w:pPr>
        <w:rPr>
          <w:rFonts w:ascii="標楷體" w:eastAsia="標楷體" w:hAnsi="標楷體"/>
          <w:lang w:eastAsia="x-none"/>
        </w:rPr>
      </w:pPr>
    </w:p>
    <w:p w14:paraId="0BDBF9D7" w14:textId="77777777" w:rsidR="00B14E7F" w:rsidRPr="00A27A48" w:rsidRDefault="00B14E7F"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110C5831" w14:textId="2BA63D80" w:rsidR="00B14E7F"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2392128C" wp14:editId="49130A42">
            <wp:extent cx="6479540" cy="1224280"/>
            <wp:effectExtent l="0" t="0" r="0" b="0"/>
            <wp:docPr id="496" name="圖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224280"/>
                    </a:xfrm>
                    <a:prstGeom prst="rect">
                      <a:avLst/>
                    </a:prstGeom>
                  </pic:spPr>
                </pic:pic>
              </a:graphicData>
            </a:graphic>
          </wp:inline>
        </w:drawing>
      </w:r>
      <w:r w:rsidR="00B14E7F" w:rsidRPr="00A27A48">
        <w:rPr>
          <w:rFonts w:ascii="標楷體" w:eastAsia="標楷體" w:hAnsi="標楷體"/>
          <w:noProof/>
        </w:rPr>
        <w:t xml:space="preserve">        </w:t>
      </w:r>
      <w:r w:rsidR="00B14E7F" w:rsidRPr="00A27A48">
        <w:rPr>
          <w:rFonts w:ascii="標楷體" w:eastAsia="標楷體" w:hAnsi="標楷體"/>
          <w:noProof/>
          <w:highlight w:val="yellow"/>
        </w:rPr>
        <w:t xml:space="preserve"> </w:t>
      </w:r>
      <w:r w:rsidR="00B14E7F" w:rsidRPr="00A27A48">
        <w:rPr>
          <w:rFonts w:ascii="標楷體" w:eastAsia="標楷體" w:hAnsi="標楷體"/>
          <w:noProof/>
        </w:rPr>
        <w:t xml:space="preserve">              </w:t>
      </w:r>
    </w:p>
    <w:p w14:paraId="21A0144A" w14:textId="77777777" w:rsidR="00B14E7F" w:rsidRPr="00A27A48" w:rsidRDefault="00B14E7F" w:rsidP="006D6F84">
      <w:pPr>
        <w:pStyle w:val="a"/>
      </w:pPr>
      <w:r w:rsidRPr="00A27A48">
        <w:t>輸入畫面</w:t>
      </w:r>
      <w:r w:rsidRPr="00A27A48">
        <w:rPr>
          <w:lang w:eastAsia="zh-HK"/>
        </w:rPr>
        <w:t>按鈕</w:t>
      </w:r>
      <w:r w:rsidRPr="00A27A48">
        <w:t>說明:</w:t>
      </w:r>
    </w:p>
    <w:p w14:paraId="15370F1C" w14:textId="77777777" w:rsidR="00B14E7F" w:rsidRPr="00A27A48"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4D95571"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4B6FCC"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0CE203"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A478581"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7AF954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AFB700"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0C6B06"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72677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關閉此查詢畫面</w:t>
            </w:r>
          </w:p>
        </w:tc>
      </w:tr>
      <w:tr w:rsidR="00B14E7F" w:rsidRPr="00A27A48" w14:paraId="337AEE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24A588" w14:textId="77777777" w:rsidR="00B14E7F" w:rsidRPr="00A27A48" w:rsidRDefault="00B14E7F"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AEF20DA"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2CC5237"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0E0D71C1" w14:textId="77777777" w:rsidR="00B14E7F" w:rsidRPr="00A27A48" w:rsidRDefault="00B14E7F" w:rsidP="00271977">
      <w:pPr>
        <w:pStyle w:val="af9"/>
        <w:ind w:leftChars="0" w:left="1418"/>
        <w:rPr>
          <w:rFonts w:ascii="標楷體" w:eastAsia="標楷體" w:hAnsi="標楷體"/>
          <w:sz w:val="26"/>
          <w:szCs w:val="26"/>
          <w:lang w:eastAsia="x-none"/>
        </w:rPr>
      </w:pPr>
    </w:p>
    <w:p w14:paraId="34D1BAD4" w14:textId="77777777" w:rsidR="00B14E7F" w:rsidRPr="00A27A48" w:rsidRDefault="00B14E7F"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0E05B31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F915F4"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C21A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341926" w14:textId="77777777" w:rsidR="00B14E7F" w:rsidRPr="00A27A48" w:rsidRDefault="00B14E7F"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B5AEF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2DE4388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34049" w14:textId="77777777" w:rsidR="00B14E7F" w:rsidRPr="00A27A48"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B5F154" w14:textId="77777777" w:rsidR="00B14E7F" w:rsidRPr="00A27A48"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CF8284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2E73A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16ABA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CC4CA90"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49BD180"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0F783" w14:textId="77777777" w:rsidR="00B14E7F" w:rsidRPr="00A27A48" w:rsidRDefault="00B14E7F" w:rsidP="00271977">
            <w:pPr>
              <w:widowControl/>
              <w:rPr>
                <w:rFonts w:ascii="標楷體" w:eastAsia="標楷體" w:hAnsi="標楷體"/>
                <w:lang w:eastAsia="x-none"/>
              </w:rPr>
            </w:pPr>
          </w:p>
        </w:tc>
      </w:tr>
      <w:tr w:rsidR="007A5E3F" w:rsidRPr="00A27A48" w14:paraId="30C0F5D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7596803"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BF8142E" w14:textId="77777777" w:rsidR="00B14E7F" w:rsidRPr="00A27A48" w:rsidRDefault="00B14E7F"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2B016D" w14:textId="77777777" w:rsidR="00B14E7F" w:rsidRPr="00A27A48"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E28ED5"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8E7238" w14:textId="77777777" w:rsidR="00B14E7F" w:rsidRPr="00A27A48"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8C0BD76"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5314005" w14:textId="77777777" w:rsidR="00B14E7F" w:rsidRPr="00A27A48" w:rsidRDefault="00B14E7F"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D71C5E0"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5FDEDD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5A446A4" w14:textId="77777777" w:rsidR="00B14E7F" w:rsidRPr="00A27A48" w:rsidRDefault="00B14E7F"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37065A" w14:textId="77777777" w:rsidR="00B14E7F" w:rsidRPr="00A27A48" w:rsidRDefault="00B14E7F"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FB7F70"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A54D63D"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3ABA107"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4D4C3B"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272403C"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4171E9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563AED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9AEAB0" w14:textId="77777777" w:rsidR="00B14E7F" w:rsidRPr="00A27A48" w:rsidRDefault="00B14E7F"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72A2CCB" w14:textId="77777777" w:rsidR="00B14E7F" w:rsidRPr="00A27A48" w:rsidRDefault="00B14E7F"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8052CD4"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995ACFD"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1A35E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93EB5C"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B92B07"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9B44FB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B14E7F" w:rsidRPr="00A27A48" w14:paraId="01C825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C38771C" w14:textId="77777777" w:rsidR="00B14E7F" w:rsidRPr="00A27A48"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E1568" w14:textId="2828B533" w:rsidR="00B14E7F" w:rsidRPr="00A27A48" w:rsidRDefault="00B14E7F"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w:t>
            </w:r>
            <w:r w:rsidRPr="00A27A48">
              <w:rPr>
                <w:rFonts w:ascii="標楷體" w:eastAsia="標楷體" w:hAnsi="標楷體"/>
              </w:rPr>
              <w:t>是否存在於[更生款項統一收付結案通知資料主檔(JcicZ574)]，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4.Ukey)]尋找[更生債權金額異動通知資料主檔(JcicZ574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764EB19B" w14:textId="77777777" w:rsidR="00B14E7F" w:rsidRPr="00A27A48" w:rsidRDefault="00B14E7F" w:rsidP="006D6F84">
      <w:pPr>
        <w:pStyle w:val="a"/>
        <w:numPr>
          <w:ilvl w:val="0"/>
          <w:numId w:val="0"/>
        </w:numPr>
        <w:ind w:left="1418"/>
      </w:pPr>
    </w:p>
    <w:p w14:paraId="4400906E" w14:textId="77777777" w:rsidR="00B14E7F" w:rsidRPr="00A27A48" w:rsidRDefault="00B14E7F" w:rsidP="006D6F84">
      <w:pPr>
        <w:pStyle w:val="a"/>
      </w:pPr>
      <w:r w:rsidRPr="00A27A48">
        <w:t>輸出畫面:</w:t>
      </w:r>
    </w:p>
    <w:p w14:paraId="64B1A5F3" w14:textId="77777777" w:rsidR="00B14E7F" w:rsidRPr="00A27A48" w:rsidRDefault="00B14E7F" w:rsidP="00271977">
      <w:pPr>
        <w:rPr>
          <w:rFonts w:ascii="標楷體" w:eastAsia="標楷體" w:hAnsi="標楷體"/>
        </w:rPr>
      </w:pPr>
      <w:r w:rsidRPr="00A27A48">
        <w:rPr>
          <w:rFonts w:ascii="標楷體" w:eastAsia="標楷體" w:hAnsi="標楷體"/>
          <w:noProof/>
        </w:rPr>
        <w:drawing>
          <wp:inline distT="0" distB="0" distL="0" distR="0" wp14:anchorId="0B196463" wp14:editId="682CD20D">
            <wp:extent cx="6479540" cy="1362710"/>
            <wp:effectExtent l="0" t="0" r="0" b="889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362710"/>
                    </a:xfrm>
                    <a:prstGeom prst="rect">
                      <a:avLst/>
                    </a:prstGeom>
                  </pic:spPr>
                </pic:pic>
              </a:graphicData>
            </a:graphic>
          </wp:inline>
        </w:drawing>
      </w:r>
      <w:r w:rsidRPr="00A27A48">
        <w:rPr>
          <w:rFonts w:ascii="標楷體" w:eastAsia="標楷體" w:hAnsi="標楷體"/>
          <w:noProof/>
        </w:rPr>
        <w:t xml:space="preserve">       </w:t>
      </w:r>
    </w:p>
    <w:p w14:paraId="0E383AE4" w14:textId="77777777" w:rsidR="00B14E7F" w:rsidRPr="00A27A48" w:rsidRDefault="00B14E7F" w:rsidP="00963923">
      <w:pPr>
        <w:pStyle w:val="af9"/>
        <w:numPr>
          <w:ilvl w:val="0"/>
          <w:numId w:val="8"/>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04C641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37E79D"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BD4102"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473D4CD"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AB7859A"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D8D4993"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1B379FD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A7CDF2"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949ABA"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0094EF"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25E539D"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JcicZ57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07BA901F" w14:textId="77777777" w:rsidR="00B14E7F" w:rsidRPr="00A27A48" w:rsidRDefault="00B14E7F" w:rsidP="00271977">
            <w:pPr>
              <w:jc w:val="both"/>
              <w:rPr>
                <w:rFonts w:ascii="標楷體" w:eastAsia="標楷體" w:hAnsi="標楷體"/>
                <w:lang w:eastAsia="zh-CN"/>
              </w:rPr>
            </w:pPr>
          </w:p>
        </w:tc>
      </w:tr>
      <w:tr w:rsidR="007A5E3F" w:rsidRPr="00A27A48" w14:paraId="1CE7C05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FFB1BB9"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F635948"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64E72A"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5704FF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4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75BADE1C" w14:textId="77777777" w:rsidR="00B14E7F" w:rsidRPr="00A27A48" w:rsidRDefault="00B14E7F" w:rsidP="00271977">
            <w:pPr>
              <w:jc w:val="both"/>
              <w:rPr>
                <w:rFonts w:ascii="標楷體" w:eastAsia="標楷體" w:hAnsi="標楷體"/>
                <w:lang w:eastAsia="zh-CN"/>
              </w:rPr>
            </w:pPr>
          </w:p>
        </w:tc>
      </w:tr>
      <w:tr w:rsidR="007A5E3F" w:rsidRPr="00A27A48" w14:paraId="425DB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1C9F63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BF749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8BBB82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74953F08"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4Log.CloseMark</w:t>
            </w:r>
          </w:p>
        </w:tc>
        <w:tc>
          <w:tcPr>
            <w:tcW w:w="1770" w:type="dxa"/>
            <w:tcBorders>
              <w:top w:val="single" w:sz="4" w:space="0" w:color="auto"/>
              <w:left w:val="single" w:sz="4" w:space="0" w:color="auto"/>
              <w:bottom w:val="single" w:sz="4" w:space="0" w:color="auto"/>
              <w:right w:val="single" w:sz="4" w:space="0" w:color="auto"/>
            </w:tcBorders>
            <w:vAlign w:val="center"/>
          </w:tcPr>
          <w:p w14:paraId="1CA007F3" w14:textId="77777777" w:rsidR="00B14E7F" w:rsidRPr="00A27A48" w:rsidRDefault="00B14E7F" w:rsidP="00271977">
            <w:pPr>
              <w:jc w:val="both"/>
              <w:rPr>
                <w:rFonts w:ascii="標楷體" w:eastAsia="標楷體" w:hAnsi="標楷體"/>
                <w:lang w:eastAsia="zh-CN"/>
              </w:rPr>
            </w:pPr>
          </w:p>
        </w:tc>
      </w:tr>
      <w:tr w:rsidR="007A5E3F" w:rsidRPr="00A27A48" w14:paraId="2F7E57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C62744"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CDD279A"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453F38"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hint="eastAsia"/>
              </w:rPr>
              <w:t>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2A974659"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hint="eastAsia"/>
              </w:rPr>
              <w:t>JcicZ574Log.PhoneNo</w:t>
            </w:r>
          </w:p>
        </w:tc>
        <w:tc>
          <w:tcPr>
            <w:tcW w:w="1770" w:type="dxa"/>
            <w:tcBorders>
              <w:top w:val="single" w:sz="4" w:space="0" w:color="auto"/>
              <w:left w:val="single" w:sz="4" w:space="0" w:color="auto"/>
              <w:bottom w:val="single" w:sz="4" w:space="0" w:color="auto"/>
              <w:right w:val="single" w:sz="4" w:space="0" w:color="auto"/>
            </w:tcBorders>
            <w:vAlign w:val="center"/>
          </w:tcPr>
          <w:p w14:paraId="087299AE" w14:textId="77777777" w:rsidR="00B14E7F" w:rsidRPr="00A27A48" w:rsidRDefault="00B14E7F" w:rsidP="00271977">
            <w:pPr>
              <w:jc w:val="both"/>
              <w:rPr>
                <w:rFonts w:ascii="標楷體" w:eastAsia="標楷體" w:hAnsi="標楷體"/>
              </w:rPr>
            </w:pPr>
          </w:p>
        </w:tc>
      </w:tr>
      <w:tr w:rsidR="007A5E3F" w:rsidRPr="00A27A48" w14:paraId="747A33A0"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CEC67F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5DE64B"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58AA7C"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191055B"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3873147" w14:textId="77777777" w:rsidR="00B14E7F" w:rsidRPr="00A27A48" w:rsidRDefault="00B14E7F" w:rsidP="00271977">
            <w:pPr>
              <w:jc w:val="both"/>
              <w:rPr>
                <w:rFonts w:ascii="標楷體" w:eastAsia="標楷體" w:hAnsi="標楷體"/>
              </w:rPr>
            </w:pPr>
            <w:r w:rsidRPr="00A27A48">
              <w:rPr>
                <w:rFonts w:ascii="標楷體" w:eastAsia="標楷體" w:hAnsi="標楷體"/>
              </w:rPr>
              <w:t>YYY/MM/DD</w:t>
            </w:r>
          </w:p>
        </w:tc>
      </w:tr>
      <w:tr w:rsidR="007A5E3F" w:rsidRPr="00A27A48" w14:paraId="33505A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F1B823B"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2D5FC3B6"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E3F263"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CD68E91"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E2818E9" w14:textId="77777777" w:rsidR="00B14E7F" w:rsidRPr="00A27A48" w:rsidRDefault="00B14E7F" w:rsidP="00271977">
            <w:pPr>
              <w:jc w:val="both"/>
              <w:rPr>
                <w:rFonts w:ascii="標楷體" w:eastAsia="標楷體" w:hAnsi="標楷體"/>
              </w:rPr>
            </w:pPr>
            <w:r w:rsidRPr="00A27A48">
              <w:rPr>
                <w:rFonts w:ascii="標楷體" w:eastAsia="標楷體" w:hAnsi="標楷體"/>
              </w:rPr>
              <w:t>YYY/MM/DD HH:MM:SS</w:t>
            </w:r>
          </w:p>
        </w:tc>
      </w:tr>
      <w:tr w:rsidR="00B14E7F" w:rsidRPr="00A27A48" w14:paraId="66F6A97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9A2E3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EB9088"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146CC0"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B9CD631"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AD20AD6" w14:textId="77777777" w:rsidR="00B14E7F" w:rsidRPr="00A27A48" w:rsidRDefault="00B14E7F" w:rsidP="00271977">
            <w:pPr>
              <w:jc w:val="both"/>
              <w:rPr>
                <w:rFonts w:ascii="標楷體" w:eastAsia="標楷體" w:hAnsi="標楷體"/>
              </w:rPr>
            </w:pPr>
          </w:p>
        </w:tc>
      </w:tr>
    </w:tbl>
    <w:p w14:paraId="1FCFAEC5" w14:textId="77777777" w:rsidR="00B14E7F" w:rsidRPr="00A27A48" w:rsidRDefault="00B14E7F" w:rsidP="00271977">
      <w:pPr>
        <w:widowControl/>
        <w:rPr>
          <w:rFonts w:ascii="標楷體" w:eastAsia="標楷體" w:hAnsi="標楷體"/>
        </w:rPr>
      </w:pPr>
    </w:p>
    <w:p w14:paraId="7D70770E" w14:textId="77777777" w:rsidR="00B14E7F" w:rsidRPr="00A27A48" w:rsidRDefault="00B14E7F" w:rsidP="00271977">
      <w:pPr>
        <w:widowControl/>
        <w:rPr>
          <w:rFonts w:ascii="標楷體" w:eastAsia="標楷體" w:hAnsi="標楷體" w:cs="標楷體"/>
          <w:kern w:val="0"/>
          <w:szCs w:val="28"/>
        </w:rPr>
      </w:pPr>
    </w:p>
    <w:p w14:paraId="2E38D8A7" w14:textId="77777777" w:rsidR="00AE1922" w:rsidRPr="00A27A48" w:rsidRDefault="00AE1922" w:rsidP="00963923">
      <w:pPr>
        <w:pStyle w:val="3"/>
        <w:numPr>
          <w:ilvl w:val="2"/>
          <w:numId w:val="9"/>
        </w:numPr>
        <w:spacing w:before="0"/>
        <w:rPr>
          <w:rFonts w:ascii="標楷體" w:hAnsi="標楷體"/>
        </w:rPr>
      </w:pPr>
      <w:bookmarkStart w:id="103" w:name="_Toc90482799"/>
      <w:bookmarkStart w:id="104" w:name="_Toc133581774"/>
      <w:r w:rsidRPr="00A27A48">
        <w:rPr>
          <w:rFonts w:ascii="標楷體" w:hAnsi="標楷體"/>
        </w:rPr>
        <w:lastRenderedPageBreak/>
        <w:t>L</w:t>
      </w:r>
      <w:r w:rsidRPr="00A27A48">
        <w:rPr>
          <w:rFonts w:ascii="標楷體" w:hAnsi="標楷體" w:hint="eastAsia"/>
        </w:rPr>
        <w:t>8067 消債條例JCIC報送資料歷程查詢(575)</w:t>
      </w:r>
      <w:bookmarkEnd w:id="103"/>
      <w:bookmarkEnd w:id="104"/>
    </w:p>
    <w:p w14:paraId="55DC3E48" w14:textId="77777777" w:rsidR="00AE1922" w:rsidRPr="00A27A48" w:rsidRDefault="00AE1922"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170DF3F"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E3229"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E73F36" w14:textId="77777777" w:rsidR="00AE1922" w:rsidRPr="00A27A48" w:rsidRDefault="00AE1922" w:rsidP="00271977">
            <w:pPr>
              <w:rPr>
                <w:rFonts w:ascii="標楷體" w:eastAsia="標楷體" w:hAnsi="標楷體"/>
              </w:rPr>
            </w:pPr>
            <w:r w:rsidRPr="00A27A48">
              <w:rPr>
                <w:rFonts w:ascii="標楷體" w:eastAsia="標楷體" w:hAnsi="標楷體" w:hint="eastAsia"/>
              </w:rPr>
              <w:t>消債條例JCIC報送資料歷程查詢(575)</w:t>
            </w:r>
          </w:p>
        </w:tc>
      </w:tr>
      <w:tr w:rsidR="007A5E3F" w:rsidRPr="00A27A48" w14:paraId="66B8E715"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314B8D"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82C4DFE" w14:textId="2402808C" w:rsidR="00AE1922" w:rsidRPr="00A27A48" w:rsidRDefault="00AE1922" w:rsidP="00271977">
            <w:pPr>
              <w:rPr>
                <w:rFonts w:ascii="標楷體" w:eastAsia="標楷體" w:hAnsi="標楷體"/>
                <w:lang w:eastAsia="x-none"/>
              </w:rPr>
            </w:pPr>
            <w:r w:rsidRPr="00A27A48">
              <w:rPr>
                <w:rFonts w:ascii="標楷體" w:eastAsia="標楷體" w:hAnsi="標楷體" w:hint="eastAsia"/>
              </w:rPr>
              <w:t>查詢債權金額異動通知資料時</w:t>
            </w:r>
          </w:p>
        </w:tc>
      </w:tr>
      <w:tr w:rsidR="007A5E3F" w:rsidRPr="00A27A48" w14:paraId="0B4864B2" w14:textId="77777777" w:rsidTr="0097640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85FA5A"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E233D9" w14:textId="58EB5D2F" w:rsidR="00AE1922"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A12FAEE" w14:textId="55ACB489"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2.查詢[債權金額異動通知資料(Jc</w:t>
            </w:r>
            <w:r w:rsidRPr="00A27A48">
              <w:rPr>
                <w:rFonts w:ascii="標楷體" w:eastAsia="標楷體" w:hAnsi="標楷體"/>
              </w:rPr>
              <w:t>icZ575</w:t>
            </w:r>
            <w:r w:rsidRPr="00A27A48">
              <w:rPr>
                <w:rFonts w:ascii="標楷體" w:eastAsia="標楷體" w:hAnsi="標楷體" w:hint="eastAsia"/>
              </w:rPr>
              <w:t>)]與[債權金額</w:t>
            </w:r>
            <w:r w:rsidR="00160942" w:rsidRPr="00A27A48">
              <w:rPr>
                <w:rFonts w:ascii="標楷體" w:eastAsia="標楷體" w:hAnsi="標楷體" w:hint="eastAsia"/>
              </w:rPr>
              <w:t xml:space="preserve">  </w:t>
            </w:r>
            <w:r w:rsidRPr="00A27A48">
              <w:rPr>
                <w:rFonts w:ascii="標楷體" w:eastAsia="標楷體" w:hAnsi="標楷體" w:hint="eastAsia"/>
              </w:rPr>
              <w:t>異動通知資料</w:t>
            </w:r>
            <w:r w:rsidR="00160942" w:rsidRPr="00A27A48">
              <w:rPr>
                <w:rFonts w:ascii="標楷體" w:eastAsia="標楷體" w:hAnsi="標楷體" w:hint="eastAsia"/>
              </w:rPr>
              <w:t>歷程檔</w:t>
            </w:r>
            <w:r w:rsidRPr="00A27A48">
              <w:rPr>
                <w:rFonts w:ascii="標楷體" w:eastAsia="標楷體" w:hAnsi="標楷體" w:hint="eastAsia"/>
              </w:rPr>
              <w:t>(Jc</w:t>
            </w:r>
            <w:r w:rsidRPr="00A27A48">
              <w:rPr>
                <w:rFonts w:ascii="標楷體" w:eastAsia="標楷體" w:hAnsi="標楷體"/>
              </w:rPr>
              <w:t>icZ575Log</w:t>
            </w:r>
            <w:r w:rsidRPr="00A27A48">
              <w:rPr>
                <w:rFonts w:ascii="標楷體" w:eastAsia="標楷體" w:hAnsi="標楷體" w:hint="eastAsia"/>
              </w:rPr>
              <w:t>)]</w:t>
            </w:r>
          </w:p>
          <w:p w14:paraId="75315CE4" w14:textId="77777777" w:rsidR="00AE1922" w:rsidRPr="00A27A48" w:rsidRDefault="00AE1922"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p>
          <w:p w14:paraId="01C58E45" w14:textId="77777777" w:rsidR="00AE1922" w:rsidRPr="00A27A48" w:rsidRDefault="00AE1922" w:rsidP="00271977">
            <w:pPr>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JcicZ575Log.CreateDate)</w:t>
            </w:r>
            <w:r w:rsidRPr="00A27A48">
              <w:rPr>
                <w:rFonts w:ascii="標楷體" w:eastAsia="標楷體" w:hAnsi="標楷體" w:hint="eastAsia"/>
              </w:rPr>
              <w:t>]由大至小排序</w:t>
            </w:r>
          </w:p>
          <w:p w14:paraId="12EF8EDD" w14:textId="77777777" w:rsidR="00AE1922" w:rsidRPr="00A27A48" w:rsidRDefault="00AE1922" w:rsidP="00271977">
            <w:pPr>
              <w:rPr>
                <w:rFonts w:ascii="標楷體" w:eastAsia="標楷體" w:hAnsi="標楷體"/>
              </w:rPr>
            </w:pPr>
          </w:p>
        </w:tc>
      </w:tr>
      <w:tr w:rsidR="007A5E3F" w:rsidRPr="00A27A48" w14:paraId="0098BE9C" w14:textId="77777777" w:rsidTr="0097640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4BB1D0"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7EC3" w14:textId="77777777" w:rsidR="00AE1922" w:rsidRPr="00A27A48" w:rsidRDefault="00AE1922" w:rsidP="00271977">
            <w:pPr>
              <w:rPr>
                <w:rFonts w:ascii="標楷體" w:eastAsia="標楷體" w:hAnsi="標楷體"/>
                <w:lang w:eastAsia="x-none"/>
              </w:rPr>
            </w:pPr>
          </w:p>
        </w:tc>
      </w:tr>
      <w:tr w:rsidR="007A5E3F" w:rsidRPr="00A27A48" w14:paraId="061E6C0E" w14:textId="77777777" w:rsidTr="0097640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D509E2"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E9318A" w14:textId="77777777" w:rsidR="00AE1922" w:rsidRPr="00A27A48" w:rsidRDefault="00AE1922" w:rsidP="00271977">
            <w:pPr>
              <w:rPr>
                <w:rFonts w:ascii="標楷體" w:eastAsia="標楷體" w:hAnsi="標楷體"/>
                <w:lang w:eastAsia="x-none"/>
              </w:rPr>
            </w:pPr>
          </w:p>
        </w:tc>
      </w:tr>
      <w:tr w:rsidR="007A5E3F" w:rsidRPr="00A27A48" w14:paraId="5432EAEA"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23FE4C"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DF7FB3"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1027D423" w14:textId="77777777" w:rsidTr="0097640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6AFAA2"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1DFAB5" w14:textId="77777777" w:rsidR="00AE1922" w:rsidRPr="00A27A48" w:rsidRDefault="00AE1922" w:rsidP="00271977">
            <w:pPr>
              <w:rPr>
                <w:rFonts w:ascii="標楷體" w:eastAsia="標楷體" w:hAnsi="標楷體"/>
                <w:lang w:eastAsia="x-none"/>
              </w:rPr>
            </w:pPr>
          </w:p>
        </w:tc>
      </w:tr>
      <w:tr w:rsidR="007A5E3F" w:rsidRPr="00A27A48" w14:paraId="2446ACB0"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020925"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025C6C0" w14:textId="77777777" w:rsidR="00AE1922" w:rsidRPr="00A27A48" w:rsidRDefault="00AE1922" w:rsidP="00271977">
            <w:pPr>
              <w:rPr>
                <w:rFonts w:ascii="標楷體" w:eastAsia="標楷體" w:hAnsi="標楷體"/>
              </w:rPr>
            </w:pPr>
          </w:p>
        </w:tc>
      </w:tr>
    </w:tbl>
    <w:p w14:paraId="465B95DB" w14:textId="77777777" w:rsidR="00AE1922" w:rsidRPr="00A27A48" w:rsidRDefault="00AE1922" w:rsidP="006D6F84">
      <w:pPr>
        <w:pStyle w:val="a"/>
        <w:numPr>
          <w:ilvl w:val="0"/>
          <w:numId w:val="0"/>
        </w:numPr>
        <w:ind w:left="1418"/>
      </w:pPr>
    </w:p>
    <w:p w14:paraId="4290DC0F" w14:textId="77777777" w:rsidR="00AE1922" w:rsidRPr="00A27A48" w:rsidRDefault="00AE1922"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3D80C17" w14:textId="77777777" w:rsidTr="0097640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56FBB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02CA1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063F9"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25663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4254B6E1"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F8BE90" w14:textId="77777777" w:rsidR="00AE1922" w:rsidRPr="00A27A48" w:rsidRDefault="00AE1922" w:rsidP="00271977">
            <w:pPr>
              <w:rPr>
                <w:rFonts w:ascii="標楷體" w:eastAsia="標楷體" w:hAnsi="標楷體"/>
              </w:rPr>
            </w:pPr>
            <w:r w:rsidRPr="00A27A48">
              <w:rPr>
                <w:rFonts w:ascii="標楷體" w:eastAsia="標楷體" w:hAnsi="標楷體"/>
              </w:rPr>
              <w:t>JcicZ575</w:t>
            </w:r>
          </w:p>
        </w:tc>
        <w:tc>
          <w:tcPr>
            <w:tcW w:w="3828" w:type="dxa"/>
            <w:tcBorders>
              <w:top w:val="single" w:sz="4" w:space="0" w:color="auto"/>
              <w:left w:val="single" w:sz="4" w:space="0" w:color="auto"/>
              <w:bottom w:val="single" w:sz="4" w:space="0" w:color="auto"/>
              <w:right w:val="single" w:sz="4" w:space="0" w:color="auto"/>
            </w:tcBorders>
            <w:hideMark/>
          </w:tcPr>
          <w:p w14:paraId="4FB37892" w14:textId="49F34691" w:rsidR="00AE1922" w:rsidRPr="00A27A48" w:rsidRDefault="00AE1922" w:rsidP="00271977">
            <w:pPr>
              <w:rPr>
                <w:rFonts w:ascii="標楷體" w:eastAsia="標楷體" w:hAnsi="標楷體"/>
              </w:rPr>
            </w:pPr>
            <w:r w:rsidRPr="00A27A48">
              <w:rPr>
                <w:rFonts w:ascii="標楷體" w:eastAsia="標楷體" w:hAnsi="標楷體" w:hint="eastAsia"/>
              </w:rPr>
              <w:t>債權金額異動通知資料主檔</w:t>
            </w:r>
          </w:p>
        </w:tc>
      </w:tr>
      <w:tr w:rsidR="007A5E3F" w:rsidRPr="00A27A48" w14:paraId="78DE8C9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3CCEF20B"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87453" w14:textId="77777777" w:rsidR="00AE1922" w:rsidRPr="00A27A48" w:rsidRDefault="00AE1922" w:rsidP="00271977">
            <w:pPr>
              <w:rPr>
                <w:rFonts w:ascii="標楷體" w:eastAsia="標楷體" w:hAnsi="標楷體"/>
              </w:rPr>
            </w:pPr>
            <w:r w:rsidRPr="00A27A48">
              <w:rPr>
                <w:rFonts w:ascii="標楷體" w:eastAsia="標楷體" w:hAnsi="標楷體"/>
              </w:rPr>
              <w:t>JcicZ575Log</w:t>
            </w:r>
          </w:p>
        </w:tc>
        <w:tc>
          <w:tcPr>
            <w:tcW w:w="3828" w:type="dxa"/>
            <w:tcBorders>
              <w:top w:val="single" w:sz="4" w:space="0" w:color="auto"/>
              <w:left w:val="single" w:sz="4" w:space="0" w:color="auto"/>
              <w:bottom w:val="single" w:sz="4" w:space="0" w:color="auto"/>
              <w:right w:val="single" w:sz="4" w:space="0" w:color="auto"/>
            </w:tcBorders>
            <w:hideMark/>
          </w:tcPr>
          <w:p w14:paraId="2D03764F" w14:textId="0D445487" w:rsidR="00AE1922" w:rsidRPr="00A27A48" w:rsidRDefault="00AE1922" w:rsidP="00271977">
            <w:pPr>
              <w:rPr>
                <w:rFonts w:ascii="標楷體" w:eastAsia="標楷體" w:hAnsi="標楷體"/>
                <w:lang w:eastAsia="zh-HK"/>
              </w:rPr>
            </w:pPr>
            <w:r w:rsidRPr="00A27A48">
              <w:rPr>
                <w:rFonts w:ascii="標楷體" w:eastAsia="標楷體" w:hAnsi="標楷體" w:hint="eastAsia"/>
              </w:rPr>
              <w:t>債權金額異動通知資料</w:t>
            </w:r>
            <w:r w:rsidR="0066492C" w:rsidRPr="00A27A48">
              <w:rPr>
                <w:rFonts w:ascii="標楷體" w:eastAsia="標楷體" w:hAnsi="標楷體" w:hint="eastAsia"/>
                <w:lang w:eastAsia="zh-HK"/>
              </w:rPr>
              <w:t>歷程檔</w:t>
            </w:r>
          </w:p>
        </w:tc>
      </w:tr>
      <w:tr w:rsidR="007A5E3F" w:rsidRPr="00A27A48" w14:paraId="334A53C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CC4592C"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9D9811" w14:textId="77777777" w:rsidR="00AE1922" w:rsidRPr="00A27A48" w:rsidRDefault="00AE192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DFAF06"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4D18279" w14:textId="77777777" w:rsidTr="00976408">
        <w:tc>
          <w:tcPr>
            <w:tcW w:w="851" w:type="dxa"/>
            <w:tcBorders>
              <w:top w:val="single" w:sz="4" w:space="0" w:color="auto"/>
              <w:left w:val="single" w:sz="4" w:space="0" w:color="auto"/>
              <w:bottom w:val="single" w:sz="4" w:space="0" w:color="auto"/>
              <w:right w:val="single" w:sz="4" w:space="0" w:color="auto"/>
            </w:tcBorders>
          </w:tcPr>
          <w:p w14:paraId="457C773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F58FB5" w14:textId="77777777" w:rsidR="00AE1922" w:rsidRPr="00A27A48" w:rsidRDefault="00AE192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196E4B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AE1922" w:rsidRPr="00A27A48" w14:paraId="51360C7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748719B2" w14:textId="77777777" w:rsidR="00AE1922" w:rsidRPr="00A27A48" w:rsidRDefault="00AE192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F1B546" w14:textId="77777777" w:rsidR="00AE1922" w:rsidRPr="00A27A48" w:rsidRDefault="00AE192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CC4491F" w14:textId="77777777" w:rsidR="00AE1922" w:rsidRPr="00A27A48" w:rsidRDefault="00AE1922" w:rsidP="00271977">
            <w:pPr>
              <w:widowControl/>
              <w:rPr>
                <w:rFonts w:ascii="標楷體" w:eastAsia="標楷體" w:hAnsi="標楷體"/>
                <w:kern w:val="0"/>
                <w:sz w:val="20"/>
                <w:szCs w:val="20"/>
              </w:rPr>
            </w:pPr>
          </w:p>
        </w:tc>
      </w:tr>
    </w:tbl>
    <w:p w14:paraId="218A1CA3" w14:textId="77777777" w:rsidR="00AE1922" w:rsidRPr="00A27A48" w:rsidRDefault="00AE1922" w:rsidP="00271977">
      <w:pPr>
        <w:rPr>
          <w:rFonts w:ascii="標楷體" w:eastAsia="標楷體" w:hAnsi="標楷體"/>
          <w:lang w:eastAsia="x-none"/>
        </w:rPr>
      </w:pPr>
    </w:p>
    <w:p w14:paraId="4A794B0B" w14:textId="77777777" w:rsidR="00AE1922" w:rsidRPr="00A27A48" w:rsidRDefault="00AE1922" w:rsidP="00963923">
      <w:pPr>
        <w:pStyle w:val="af9"/>
        <w:numPr>
          <w:ilvl w:val="0"/>
          <w:numId w:val="11"/>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A40B6D2" w14:textId="5BFB900D" w:rsidR="00AE1922"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CD23523" wp14:editId="3CF304F8">
            <wp:extent cx="6479540" cy="1360805"/>
            <wp:effectExtent l="0" t="0" r="0" b="0"/>
            <wp:docPr id="497" name="圖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360805"/>
                    </a:xfrm>
                    <a:prstGeom prst="rect">
                      <a:avLst/>
                    </a:prstGeom>
                  </pic:spPr>
                </pic:pic>
              </a:graphicData>
            </a:graphic>
          </wp:inline>
        </w:drawing>
      </w:r>
      <w:r w:rsidR="00AE1922" w:rsidRPr="00A27A48">
        <w:rPr>
          <w:rFonts w:ascii="標楷體" w:eastAsia="標楷體" w:hAnsi="標楷體"/>
          <w:noProof/>
        </w:rPr>
        <w:t xml:space="preserve"> </w:t>
      </w:r>
    </w:p>
    <w:p w14:paraId="0FB25741" w14:textId="77777777" w:rsidR="00AE1922" w:rsidRPr="00A27A48" w:rsidRDefault="00AE1922"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p>
    <w:p w14:paraId="47CA1E99" w14:textId="77777777" w:rsidR="00AE1922" w:rsidRPr="00A27A48" w:rsidRDefault="00AE192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B53A9F" w14:textId="77777777" w:rsidTr="0097640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4A016"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7E30E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27D22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F07EF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1D969831"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594CA5"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DE1C4D"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AE1922" w:rsidRPr="00A27A48" w14:paraId="093928F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1432D56"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EF5C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980D0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70E646BA" w14:textId="77777777" w:rsidR="00AE1922" w:rsidRPr="00A27A48" w:rsidRDefault="00AE1922" w:rsidP="00271977">
      <w:pPr>
        <w:pStyle w:val="af9"/>
        <w:ind w:leftChars="0" w:left="1418"/>
        <w:rPr>
          <w:rFonts w:ascii="標楷體" w:eastAsia="標楷體" w:hAnsi="標楷體"/>
          <w:sz w:val="26"/>
          <w:szCs w:val="26"/>
          <w:lang w:eastAsia="x-none"/>
        </w:rPr>
      </w:pPr>
    </w:p>
    <w:p w14:paraId="4D343F16" w14:textId="77777777" w:rsidR="00AE1922" w:rsidRPr="00A27A48" w:rsidRDefault="00AE1922" w:rsidP="00963923">
      <w:pPr>
        <w:pStyle w:val="af9"/>
        <w:numPr>
          <w:ilvl w:val="0"/>
          <w:numId w:val="11"/>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836"/>
        <w:gridCol w:w="1247"/>
        <w:gridCol w:w="837"/>
        <w:gridCol w:w="2047"/>
        <w:gridCol w:w="613"/>
        <w:gridCol w:w="642"/>
        <w:gridCol w:w="2484"/>
      </w:tblGrid>
      <w:tr w:rsidR="007A5E3F" w:rsidRPr="00A27A48" w14:paraId="7ACEFB03" w14:textId="77777777" w:rsidTr="00F24E7E">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651006"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88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498A4"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5495"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0729D" w14:textId="77777777" w:rsidR="00AE1922" w:rsidRPr="00A27A48" w:rsidRDefault="00AE192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39E33A"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7FAE681" w14:textId="77777777" w:rsidTr="00F24E7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80A536" w14:textId="77777777" w:rsidR="00AE1922" w:rsidRPr="00A27A48" w:rsidRDefault="00AE1922" w:rsidP="00271977">
            <w:pPr>
              <w:widowControl/>
              <w:rPr>
                <w:rFonts w:ascii="標楷體" w:eastAsia="標楷體" w:hAnsi="標楷體"/>
                <w:lang w:eastAsia="x-none"/>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6F4F0406" w14:textId="77777777" w:rsidR="00AE1922" w:rsidRPr="00A27A48" w:rsidRDefault="00AE1922" w:rsidP="00271977">
            <w:pPr>
              <w:widowControl/>
              <w:rPr>
                <w:rFonts w:ascii="標楷體" w:eastAsia="標楷體" w:hAnsi="標楷體"/>
                <w:lang w:eastAsia="x-none"/>
              </w:rPr>
            </w:pPr>
          </w:p>
        </w:tc>
        <w:tc>
          <w:tcPr>
            <w:tcW w:w="1276" w:type="dxa"/>
            <w:tcBorders>
              <w:top w:val="single" w:sz="4" w:space="0" w:color="auto"/>
              <w:left w:val="single" w:sz="4" w:space="0" w:color="auto"/>
              <w:bottom w:val="single" w:sz="4" w:space="0" w:color="auto"/>
              <w:right w:val="single" w:sz="4" w:space="0" w:color="auto"/>
            </w:tcBorders>
            <w:shd w:val="clear" w:color="auto" w:fill="F3F3F3"/>
            <w:hideMark/>
          </w:tcPr>
          <w:p w14:paraId="455A3A50"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7BEAB3"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105" w:type="dxa"/>
            <w:tcBorders>
              <w:top w:val="single" w:sz="4" w:space="0" w:color="auto"/>
              <w:left w:val="single" w:sz="4" w:space="0" w:color="auto"/>
              <w:bottom w:val="single" w:sz="4" w:space="0" w:color="auto"/>
              <w:right w:val="single" w:sz="4" w:space="0" w:color="auto"/>
            </w:tcBorders>
            <w:shd w:val="clear" w:color="auto" w:fill="F3F3F3"/>
            <w:hideMark/>
          </w:tcPr>
          <w:p w14:paraId="79E7B47C"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903E29F"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519C50E"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97504" w14:textId="77777777" w:rsidR="00AE1922" w:rsidRPr="00A27A48" w:rsidRDefault="00AE1922" w:rsidP="00271977">
            <w:pPr>
              <w:widowControl/>
              <w:rPr>
                <w:rFonts w:ascii="標楷體" w:eastAsia="標楷體" w:hAnsi="標楷體"/>
                <w:lang w:eastAsia="x-none"/>
              </w:rPr>
            </w:pPr>
          </w:p>
        </w:tc>
      </w:tr>
      <w:tr w:rsidR="007A5E3F" w:rsidRPr="00A27A48" w14:paraId="49322DD2"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F69CAB7"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eastAsia="x-none"/>
              </w:rPr>
              <w:t>1</w:t>
            </w:r>
          </w:p>
        </w:tc>
        <w:tc>
          <w:tcPr>
            <w:tcW w:w="1886" w:type="dxa"/>
            <w:tcBorders>
              <w:top w:val="single" w:sz="4" w:space="0" w:color="auto"/>
              <w:left w:val="single" w:sz="4" w:space="0" w:color="auto"/>
              <w:bottom w:val="single" w:sz="4" w:space="0" w:color="auto"/>
              <w:right w:val="single" w:sz="4" w:space="0" w:color="auto"/>
            </w:tcBorders>
          </w:tcPr>
          <w:p w14:paraId="28929EE1" w14:textId="77777777" w:rsidR="00AE1922" w:rsidRPr="00A27A48" w:rsidRDefault="00AE1922" w:rsidP="00271977">
            <w:pPr>
              <w:rPr>
                <w:rFonts w:ascii="標楷體" w:eastAsia="標楷體" w:hAnsi="標楷體"/>
              </w:rPr>
            </w:pPr>
            <w:r w:rsidRPr="00A27A48">
              <w:rPr>
                <w:rFonts w:ascii="標楷體" w:eastAsia="標楷體" w:hAnsi="標楷體" w:hint="eastAsia"/>
              </w:rPr>
              <w:t>身分證字號</w:t>
            </w:r>
          </w:p>
        </w:tc>
        <w:tc>
          <w:tcPr>
            <w:tcW w:w="1276" w:type="dxa"/>
            <w:tcBorders>
              <w:top w:val="single" w:sz="4" w:space="0" w:color="auto"/>
              <w:left w:val="single" w:sz="4" w:space="0" w:color="auto"/>
              <w:bottom w:val="single" w:sz="4" w:space="0" w:color="auto"/>
              <w:right w:val="single" w:sz="4" w:space="0" w:color="auto"/>
            </w:tcBorders>
          </w:tcPr>
          <w:p w14:paraId="1BE5F3C2" w14:textId="77777777" w:rsidR="00AE1922" w:rsidRPr="00A27A48" w:rsidRDefault="00AE1922" w:rsidP="00271977">
            <w:pPr>
              <w:rPr>
                <w:rFonts w:ascii="標楷體" w:eastAsia="標楷體" w:hAnsi="標楷體"/>
                <w:lang w:eastAsia="x-none"/>
              </w:rPr>
            </w:pPr>
          </w:p>
        </w:tc>
        <w:tc>
          <w:tcPr>
            <w:tcW w:w="851" w:type="dxa"/>
            <w:tcBorders>
              <w:top w:val="single" w:sz="4" w:space="0" w:color="auto"/>
              <w:left w:val="single" w:sz="4" w:space="0" w:color="auto"/>
              <w:bottom w:val="single" w:sz="4" w:space="0" w:color="auto"/>
              <w:right w:val="single" w:sz="4" w:space="0" w:color="auto"/>
            </w:tcBorders>
          </w:tcPr>
          <w:p w14:paraId="5FC52108"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28911BA8" w14:textId="77777777" w:rsidR="00AE1922" w:rsidRPr="00A27A48" w:rsidRDefault="00AE1922" w:rsidP="00271977">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61DEB726"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382512B5"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014B84CC"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6469D16"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514B579" w14:textId="77777777" w:rsidR="00AE1922" w:rsidRPr="00A27A48" w:rsidRDefault="00AE1922" w:rsidP="00271977">
            <w:pPr>
              <w:rPr>
                <w:rFonts w:ascii="標楷體" w:eastAsia="標楷體" w:hAnsi="標楷體"/>
              </w:rPr>
            </w:pPr>
            <w:r w:rsidRPr="00A27A48">
              <w:rPr>
                <w:rFonts w:ascii="標楷體" w:eastAsia="標楷體" w:hAnsi="標楷體" w:hint="eastAsia"/>
              </w:rPr>
              <w:t>2</w:t>
            </w:r>
          </w:p>
        </w:tc>
        <w:tc>
          <w:tcPr>
            <w:tcW w:w="1886" w:type="dxa"/>
            <w:tcBorders>
              <w:top w:val="single" w:sz="4" w:space="0" w:color="auto"/>
              <w:left w:val="single" w:sz="4" w:space="0" w:color="auto"/>
              <w:bottom w:val="single" w:sz="4" w:space="0" w:color="auto"/>
              <w:right w:val="single" w:sz="4" w:space="0" w:color="auto"/>
            </w:tcBorders>
          </w:tcPr>
          <w:p w14:paraId="26829C47" w14:textId="5A6E8B67" w:rsidR="00AE1922" w:rsidRPr="00A27A48" w:rsidRDefault="00AE1922" w:rsidP="00271977">
            <w:pPr>
              <w:rPr>
                <w:rFonts w:ascii="標楷體" w:eastAsia="標楷體" w:hAnsi="標楷體"/>
              </w:rPr>
            </w:pPr>
            <w:r w:rsidRPr="00A27A48">
              <w:rPr>
                <w:rFonts w:ascii="標楷體" w:eastAsia="標楷體" w:hAnsi="標楷體" w:hint="eastAsia"/>
              </w:rPr>
              <w:t>申請日</w:t>
            </w:r>
            <w:r w:rsidR="00F24E7E" w:rsidRPr="00A27A48">
              <w:rPr>
                <w:rFonts w:ascii="標楷體" w:eastAsia="標楷體" w:hAnsi="標楷體" w:hint="eastAsia"/>
              </w:rPr>
              <w:t>期</w:t>
            </w:r>
          </w:p>
        </w:tc>
        <w:tc>
          <w:tcPr>
            <w:tcW w:w="1276" w:type="dxa"/>
            <w:tcBorders>
              <w:top w:val="single" w:sz="4" w:space="0" w:color="auto"/>
              <w:left w:val="single" w:sz="4" w:space="0" w:color="auto"/>
              <w:bottom w:val="single" w:sz="4" w:space="0" w:color="auto"/>
              <w:right w:val="single" w:sz="4" w:space="0" w:color="auto"/>
            </w:tcBorders>
          </w:tcPr>
          <w:p w14:paraId="7BB227E8"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CB1E07F"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EFE53A9"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DDC470D"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569E6A3B"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165E2F3B" w14:textId="77777777" w:rsidR="00AE1922" w:rsidRPr="00A27A48" w:rsidRDefault="00AE1922" w:rsidP="00271977">
            <w:pPr>
              <w:rPr>
                <w:rFonts w:ascii="標楷體" w:eastAsia="標楷體" w:hAnsi="標楷體"/>
              </w:rPr>
            </w:pPr>
            <w:r w:rsidRPr="00A27A48">
              <w:rPr>
                <w:rFonts w:ascii="標楷體" w:eastAsia="標楷體" w:hAnsi="標楷體" w:hint="eastAsia"/>
              </w:rPr>
              <w:t>自動顯示</w:t>
            </w:r>
          </w:p>
        </w:tc>
      </w:tr>
      <w:tr w:rsidR="007A5E3F" w:rsidRPr="00A27A48" w14:paraId="2AACFE38"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E0526BD" w14:textId="77777777" w:rsidR="00AE1922" w:rsidRPr="00A27A48" w:rsidRDefault="00AE1922" w:rsidP="00271977">
            <w:pPr>
              <w:rPr>
                <w:rFonts w:ascii="標楷體" w:eastAsia="標楷體" w:hAnsi="標楷體"/>
              </w:rPr>
            </w:pPr>
            <w:r w:rsidRPr="00A27A48">
              <w:rPr>
                <w:rFonts w:ascii="標楷體" w:eastAsia="標楷體" w:hAnsi="標楷體" w:hint="eastAsia"/>
              </w:rPr>
              <w:t>3</w:t>
            </w:r>
          </w:p>
        </w:tc>
        <w:tc>
          <w:tcPr>
            <w:tcW w:w="1886" w:type="dxa"/>
            <w:tcBorders>
              <w:top w:val="single" w:sz="4" w:space="0" w:color="auto"/>
              <w:left w:val="single" w:sz="4" w:space="0" w:color="auto"/>
              <w:bottom w:val="single" w:sz="4" w:space="0" w:color="auto"/>
              <w:right w:val="single" w:sz="4" w:space="0" w:color="auto"/>
            </w:tcBorders>
          </w:tcPr>
          <w:p w14:paraId="36AC0105" w14:textId="77777777" w:rsidR="00AE1922" w:rsidRPr="00A27A48" w:rsidRDefault="00AE1922" w:rsidP="00271977">
            <w:pPr>
              <w:rPr>
                <w:rFonts w:ascii="標楷體" w:eastAsia="標楷體" w:hAnsi="標楷體"/>
              </w:rPr>
            </w:pPr>
            <w:r w:rsidRPr="00A27A48">
              <w:rPr>
                <w:rFonts w:ascii="標楷體" w:eastAsia="標楷體" w:hAnsi="標楷體" w:hint="eastAsia"/>
              </w:rPr>
              <w:t>報送單位代號</w:t>
            </w:r>
          </w:p>
        </w:tc>
        <w:tc>
          <w:tcPr>
            <w:tcW w:w="1276" w:type="dxa"/>
            <w:tcBorders>
              <w:top w:val="single" w:sz="4" w:space="0" w:color="auto"/>
              <w:left w:val="single" w:sz="4" w:space="0" w:color="auto"/>
              <w:bottom w:val="single" w:sz="4" w:space="0" w:color="auto"/>
              <w:right w:val="single" w:sz="4" w:space="0" w:color="auto"/>
            </w:tcBorders>
          </w:tcPr>
          <w:p w14:paraId="7FAFE6EB"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3AB7DD"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59AC61BD"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452E824D"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24499A5E"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36B3CC2F"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5C7F5D3"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9A16756" w14:textId="77777777" w:rsidR="00AE1922" w:rsidRPr="00A27A48" w:rsidRDefault="00AE1922" w:rsidP="00271977">
            <w:pPr>
              <w:rPr>
                <w:rFonts w:ascii="標楷體" w:eastAsia="標楷體" w:hAnsi="標楷體"/>
              </w:rPr>
            </w:pPr>
            <w:r w:rsidRPr="00A27A48">
              <w:rPr>
                <w:rFonts w:ascii="標楷體" w:eastAsia="標楷體" w:hAnsi="標楷體" w:hint="eastAsia"/>
              </w:rPr>
              <w:t>4</w:t>
            </w:r>
          </w:p>
        </w:tc>
        <w:tc>
          <w:tcPr>
            <w:tcW w:w="1886" w:type="dxa"/>
            <w:tcBorders>
              <w:top w:val="single" w:sz="4" w:space="0" w:color="auto"/>
              <w:left w:val="single" w:sz="4" w:space="0" w:color="auto"/>
              <w:bottom w:val="single" w:sz="4" w:space="0" w:color="auto"/>
              <w:right w:val="single" w:sz="4" w:space="0" w:color="auto"/>
            </w:tcBorders>
          </w:tcPr>
          <w:p w14:paraId="50062289" w14:textId="77777777" w:rsidR="00AE1922" w:rsidRPr="00A27A48" w:rsidRDefault="00AE1922" w:rsidP="00271977">
            <w:pPr>
              <w:rPr>
                <w:rFonts w:ascii="標楷體" w:eastAsia="標楷體" w:hAnsi="標楷體"/>
              </w:rPr>
            </w:pPr>
            <w:r w:rsidRPr="00A27A48">
              <w:rPr>
                <w:rFonts w:ascii="標楷體" w:eastAsia="標楷體" w:hAnsi="標楷體" w:hint="eastAsia"/>
              </w:rPr>
              <w:t>債權金融機構代號</w:t>
            </w:r>
          </w:p>
        </w:tc>
        <w:tc>
          <w:tcPr>
            <w:tcW w:w="1276" w:type="dxa"/>
            <w:tcBorders>
              <w:top w:val="single" w:sz="4" w:space="0" w:color="auto"/>
              <w:left w:val="single" w:sz="4" w:space="0" w:color="auto"/>
              <w:bottom w:val="single" w:sz="4" w:space="0" w:color="auto"/>
              <w:right w:val="single" w:sz="4" w:space="0" w:color="auto"/>
            </w:tcBorders>
          </w:tcPr>
          <w:p w14:paraId="1667C8E0"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91EA74"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6DC3D01"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A1D398A"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1E35255F"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77E776DD"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AE1922" w:rsidRPr="00A27A48" w14:paraId="138E2216" w14:textId="77777777" w:rsidTr="0097640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632E44BD" w14:textId="77777777" w:rsidR="00AE1922" w:rsidRPr="00A27A48" w:rsidRDefault="00AE1922" w:rsidP="00271977">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tcPr>
          <w:p w14:paraId="0110037F" w14:textId="77777777"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檢核[身分證字號(CustId)]、[申請日期(</w:t>
            </w:r>
            <w:r w:rsidRPr="00A27A48">
              <w:rPr>
                <w:rFonts w:ascii="標楷體" w:eastAsia="標楷體" w:hAnsi="標楷體"/>
              </w:rPr>
              <w:t>ApplyDate)]</w:t>
            </w:r>
            <w:r w:rsidRPr="00A27A48">
              <w:rPr>
                <w:rFonts w:ascii="標楷體" w:eastAsia="標楷體" w:hAnsi="標楷體" w:hint="eastAsia"/>
              </w:rPr>
              <w:t>、[報送單位代號(</w:t>
            </w:r>
            <w:r w:rsidRPr="00A27A48">
              <w:rPr>
                <w:rFonts w:ascii="標楷體" w:eastAsia="標楷體" w:hAnsi="標楷體"/>
              </w:rPr>
              <w:t>SubmitKey)</w:t>
            </w:r>
            <w:r w:rsidRPr="00A27A48">
              <w:rPr>
                <w:rFonts w:ascii="標楷體" w:eastAsia="標楷體" w:hAnsi="標楷體" w:hint="eastAsia"/>
              </w:rPr>
              <w:t>]、[債權</w:t>
            </w:r>
          </w:p>
          <w:p w14:paraId="5E62C3C6" w14:textId="50CD0D39"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金融機構代號(</w:t>
            </w:r>
            <w:r w:rsidRPr="00A27A48">
              <w:rPr>
                <w:rFonts w:ascii="標楷體" w:eastAsia="標楷體" w:hAnsi="標楷體"/>
              </w:rPr>
              <w:t>BankId)</w:t>
            </w:r>
            <w:r w:rsidRPr="00A27A48">
              <w:rPr>
                <w:rFonts w:ascii="標楷體" w:eastAsia="標楷體" w:hAnsi="標楷體" w:hint="eastAsia"/>
              </w:rPr>
              <w:t>]是否存在於[債權金額異動通知資料主檔(</w:t>
            </w:r>
            <w:r w:rsidRPr="00A27A48">
              <w:rPr>
                <w:rFonts w:ascii="標楷體" w:eastAsia="標楷體" w:hAnsi="標楷體"/>
              </w:rPr>
              <w:t>JcicZ575)</w:t>
            </w:r>
            <w:r w:rsidRPr="00A27A48">
              <w:rPr>
                <w:rFonts w:ascii="標楷體" w:eastAsia="標楷體" w:hAnsi="標楷體" w:hint="eastAsia"/>
              </w:rPr>
              <w:t>]，若不存在</w:t>
            </w:r>
          </w:p>
          <w:p w14:paraId="0DFD7C51" w14:textId="1B763ABB"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w:t>
            </w:r>
            <w:r w:rsidRPr="00A27A48">
              <w:rPr>
                <w:rFonts w:ascii="標楷體" w:eastAsia="標楷體" w:hAnsi="標楷體"/>
              </w:rPr>
              <w:t>cZ575.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債</w:t>
            </w:r>
          </w:p>
          <w:p w14:paraId="5096F841" w14:textId="370DBF72"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權金額異動通知資料主檔(</w:t>
            </w:r>
            <w:r w:rsidRPr="00A27A48">
              <w:rPr>
                <w:rFonts w:ascii="標楷體" w:eastAsia="標楷體" w:hAnsi="標楷體"/>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Pr="00A27A48">
              <w:rPr>
                <w:rFonts w:ascii="標楷體" w:eastAsia="標楷體" w:hAnsi="標楷體" w:hint="eastAsia"/>
              </w:rPr>
              <w:t>E0001查</w:t>
            </w:r>
          </w:p>
          <w:p w14:paraId="4ABEC4BB" w14:textId="443BFBF2"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詢資料不存在</w:t>
            </w:r>
            <w:r w:rsidR="002A01F8" w:rsidRPr="00A27A48">
              <w:rPr>
                <w:rFonts w:ascii="標楷體" w:eastAsia="標楷體" w:hAnsi="標楷體"/>
              </w:rPr>
              <w:t>"</w:t>
            </w:r>
          </w:p>
        </w:tc>
      </w:tr>
    </w:tbl>
    <w:p w14:paraId="4EBE6BE6" w14:textId="77777777" w:rsidR="00AE1922" w:rsidRPr="00A27A48" w:rsidRDefault="00AE1922" w:rsidP="006D6F84">
      <w:pPr>
        <w:pStyle w:val="a"/>
        <w:numPr>
          <w:ilvl w:val="0"/>
          <w:numId w:val="0"/>
        </w:numPr>
        <w:ind w:left="1418"/>
      </w:pPr>
    </w:p>
    <w:p w14:paraId="7A3E4273" w14:textId="77777777" w:rsidR="00AE1922" w:rsidRPr="00A27A48" w:rsidRDefault="00AE1922" w:rsidP="006D6F84">
      <w:pPr>
        <w:pStyle w:val="a"/>
      </w:pPr>
      <w:r w:rsidRPr="00A27A48">
        <w:rPr>
          <w:rFonts w:hint="eastAsia"/>
        </w:rPr>
        <w:t>輸出畫面</w:t>
      </w:r>
      <w:r w:rsidRPr="00A27A48">
        <w:t>:</w:t>
      </w:r>
    </w:p>
    <w:p w14:paraId="41882532" w14:textId="77777777" w:rsidR="00AE1922" w:rsidRPr="00A27A48" w:rsidRDefault="00AE1922" w:rsidP="00271977">
      <w:pPr>
        <w:rPr>
          <w:rFonts w:ascii="標楷體" w:eastAsia="標楷體" w:hAnsi="標楷體"/>
        </w:rPr>
      </w:pPr>
      <w:r w:rsidRPr="00A27A48">
        <w:rPr>
          <w:rFonts w:ascii="標楷體" w:eastAsia="標楷體" w:hAnsi="標楷體"/>
          <w:noProof/>
        </w:rPr>
        <w:drawing>
          <wp:inline distT="0" distB="0" distL="0" distR="0" wp14:anchorId="03F0C94F" wp14:editId="4767898E">
            <wp:extent cx="6479540" cy="151892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18920"/>
                    </a:xfrm>
                    <a:prstGeom prst="rect">
                      <a:avLst/>
                    </a:prstGeom>
                  </pic:spPr>
                </pic:pic>
              </a:graphicData>
            </a:graphic>
          </wp:inline>
        </w:drawing>
      </w:r>
    </w:p>
    <w:p w14:paraId="1F07CCE7" w14:textId="77777777" w:rsidR="00AE1922" w:rsidRPr="00A27A48" w:rsidRDefault="00AE1922" w:rsidP="00963923">
      <w:pPr>
        <w:pStyle w:val="af9"/>
        <w:numPr>
          <w:ilvl w:val="0"/>
          <w:numId w:val="11"/>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4"/>
        <w:gridCol w:w="2116"/>
        <w:gridCol w:w="3456"/>
        <w:gridCol w:w="3079"/>
      </w:tblGrid>
      <w:tr w:rsidR="007A5E3F" w:rsidRPr="00A27A48" w14:paraId="40A28160" w14:textId="77777777" w:rsidTr="00F24E7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94C7650"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55639DF9"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2214" w:type="dxa"/>
            <w:tcBorders>
              <w:top w:val="single" w:sz="4" w:space="0" w:color="auto"/>
              <w:left w:val="single" w:sz="4" w:space="0" w:color="auto"/>
              <w:bottom w:val="single" w:sz="4" w:space="0" w:color="auto"/>
              <w:right w:val="single" w:sz="4" w:space="0" w:color="auto"/>
            </w:tcBorders>
            <w:shd w:val="clear" w:color="auto" w:fill="F3F3F3"/>
            <w:hideMark/>
          </w:tcPr>
          <w:p w14:paraId="69B03B29"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441" w:type="dxa"/>
            <w:tcBorders>
              <w:top w:val="single" w:sz="4" w:space="0" w:color="auto"/>
              <w:left w:val="single" w:sz="4" w:space="0" w:color="auto"/>
              <w:bottom w:val="single" w:sz="4" w:space="0" w:color="auto"/>
              <w:right w:val="single" w:sz="4" w:space="0" w:color="auto"/>
            </w:tcBorders>
            <w:shd w:val="clear" w:color="auto" w:fill="F3F3F3"/>
            <w:hideMark/>
          </w:tcPr>
          <w:p w14:paraId="28DA8EB4"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63A15E10"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294327D"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354A197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920" w:type="dxa"/>
            <w:tcBorders>
              <w:top w:val="single" w:sz="4" w:space="0" w:color="auto"/>
              <w:left w:val="single" w:sz="4" w:space="0" w:color="auto"/>
              <w:bottom w:val="single" w:sz="4" w:space="0" w:color="auto"/>
              <w:right w:val="single" w:sz="4" w:space="0" w:color="auto"/>
            </w:tcBorders>
            <w:hideMark/>
          </w:tcPr>
          <w:p w14:paraId="76C0B38A"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59B49AE2"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3441" w:type="dxa"/>
            <w:tcBorders>
              <w:top w:val="single" w:sz="4" w:space="0" w:color="auto"/>
              <w:left w:val="single" w:sz="4" w:space="0" w:color="auto"/>
              <w:bottom w:val="single" w:sz="4" w:space="0" w:color="auto"/>
              <w:right w:val="single" w:sz="4" w:space="0" w:color="auto"/>
            </w:tcBorders>
            <w:hideMark/>
          </w:tcPr>
          <w:p w14:paraId="00A6C3B8"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TranKey</w:t>
            </w:r>
          </w:p>
        </w:tc>
        <w:tc>
          <w:tcPr>
            <w:tcW w:w="3185" w:type="dxa"/>
            <w:tcBorders>
              <w:top w:val="single" w:sz="4" w:space="0" w:color="auto"/>
              <w:left w:val="single" w:sz="4" w:space="0" w:color="auto"/>
              <w:bottom w:val="single" w:sz="4" w:space="0" w:color="auto"/>
              <w:right w:val="single" w:sz="4" w:space="0" w:color="auto"/>
            </w:tcBorders>
          </w:tcPr>
          <w:p w14:paraId="18AF27BD" w14:textId="77777777" w:rsidR="00AE1922" w:rsidRPr="00A27A48" w:rsidRDefault="00AE1922" w:rsidP="00271977">
            <w:pPr>
              <w:rPr>
                <w:rFonts w:ascii="標楷體" w:eastAsia="標楷體" w:hAnsi="標楷體"/>
              </w:rPr>
            </w:pPr>
          </w:p>
        </w:tc>
      </w:tr>
      <w:tr w:rsidR="007A5E3F" w:rsidRPr="00A27A48" w14:paraId="21D6ED8F"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5A61A68F"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920" w:type="dxa"/>
            <w:tcBorders>
              <w:top w:val="single" w:sz="4" w:space="0" w:color="auto"/>
              <w:left w:val="single" w:sz="4" w:space="0" w:color="auto"/>
              <w:bottom w:val="single" w:sz="4" w:space="0" w:color="auto"/>
              <w:right w:val="single" w:sz="4" w:space="0" w:color="auto"/>
            </w:tcBorders>
            <w:hideMark/>
          </w:tcPr>
          <w:p w14:paraId="6F3FA688"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77E4AB2F"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債權異動類別</w:t>
            </w:r>
          </w:p>
        </w:tc>
        <w:tc>
          <w:tcPr>
            <w:tcW w:w="3441" w:type="dxa"/>
            <w:tcBorders>
              <w:top w:val="single" w:sz="4" w:space="0" w:color="auto"/>
              <w:left w:val="single" w:sz="4" w:space="0" w:color="auto"/>
              <w:bottom w:val="single" w:sz="4" w:space="0" w:color="auto"/>
              <w:right w:val="single" w:sz="4" w:space="0" w:color="auto"/>
            </w:tcBorders>
          </w:tcPr>
          <w:p w14:paraId="1A882CFA"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ModifyType</w:t>
            </w:r>
          </w:p>
        </w:tc>
        <w:tc>
          <w:tcPr>
            <w:tcW w:w="3185" w:type="dxa"/>
            <w:tcBorders>
              <w:top w:val="single" w:sz="4" w:space="0" w:color="auto"/>
              <w:left w:val="single" w:sz="4" w:space="0" w:color="auto"/>
              <w:bottom w:val="single" w:sz="4" w:space="0" w:color="auto"/>
              <w:right w:val="single" w:sz="4" w:space="0" w:color="auto"/>
            </w:tcBorders>
          </w:tcPr>
          <w:p w14:paraId="753232E2" w14:textId="77777777" w:rsidR="00AE1922" w:rsidRPr="00A27A48" w:rsidRDefault="00AE1922" w:rsidP="00271977">
            <w:pPr>
              <w:rPr>
                <w:rFonts w:ascii="標楷體" w:eastAsia="標楷體" w:hAnsi="標楷體"/>
              </w:rPr>
            </w:pPr>
          </w:p>
        </w:tc>
      </w:tr>
      <w:tr w:rsidR="007A5E3F" w:rsidRPr="00A27A48" w14:paraId="15F4C68A"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4D643854"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3</w:t>
            </w:r>
          </w:p>
        </w:tc>
        <w:tc>
          <w:tcPr>
            <w:tcW w:w="920" w:type="dxa"/>
            <w:tcBorders>
              <w:top w:val="single" w:sz="4" w:space="0" w:color="auto"/>
              <w:left w:val="single" w:sz="4" w:space="0" w:color="auto"/>
              <w:bottom w:val="single" w:sz="4" w:space="0" w:color="auto"/>
              <w:right w:val="single" w:sz="4" w:space="0" w:color="auto"/>
            </w:tcBorders>
            <w:hideMark/>
          </w:tcPr>
          <w:p w14:paraId="18D1BCE5"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41485084"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資料轉出日期</w:t>
            </w:r>
          </w:p>
        </w:tc>
        <w:tc>
          <w:tcPr>
            <w:tcW w:w="3441" w:type="dxa"/>
            <w:tcBorders>
              <w:top w:val="single" w:sz="4" w:space="0" w:color="auto"/>
              <w:left w:val="single" w:sz="4" w:space="0" w:color="auto"/>
              <w:bottom w:val="single" w:sz="4" w:space="0" w:color="auto"/>
              <w:right w:val="single" w:sz="4" w:space="0" w:color="auto"/>
            </w:tcBorders>
          </w:tcPr>
          <w:p w14:paraId="0E45C20E"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185" w:type="dxa"/>
            <w:tcBorders>
              <w:top w:val="single" w:sz="4" w:space="0" w:color="auto"/>
              <w:left w:val="single" w:sz="4" w:space="0" w:color="auto"/>
              <w:bottom w:val="single" w:sz="4" w:space="0" w:color="auto"/>
              <w:right w:val="single" w:sz="4" w:space="0" w:color="auto"/>
            </w:tcBorders>
          </w:tcPr>
          <w:p w14:paraId="25324E5B" w14:textId="77777777" w:rsidR="00AE1922" w:rsidRPr="00A27A48" w:rsidRDefault="00AE1922" w:rsidP="00271977">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134A739" w14:textId="77777777" w:rsidTr="00F24E7E">
        <w:tc>
          <w:tcPr>
            <w:tcW w:w="660" w:type="dxa"/>
            <w:tcBorders>
              <w:top w:val="single" w:sz="4" w:space="0" w:color="auto"/>
              <w:left w:val="single" w:sz="4" w:space="0" w:color="auto"/>
              <w:bottom w:val="single" w:sz="4" w:space="0" w:color="auto"/>
              <w:right w:val="single" w:sz="4" w:space="0" w:color="auto"/>
            </w:tcBorders>
          </w:tcPr>
          <w:p w14:paraId="6A714890"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4</w:t>
            </w:r>
          </w:p>
        </w:tc>
        <w:tc>
          <w:tcPr>
            <w:tcW w:w="920" w:type="dxa"/>
            <w:tcBorders>
              <w:top w:val="single" w:sz="4" w:space="0" w:color="auto"/>
              <w:left w:val="single" w:sz="4" w:space="0" w:color="auto"/>
              <w:bottom w:val="single" w:sz="4" w:space="0" w:color="auto"/>
              <w:right w:val="single" w:sz="4" w:space="0" w:color="auto"/>
            </w:tcBorders>
          </w:tcPr>
          <w:p w14:paraId="16F9B181"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tcPr>
          <w:p w14:paraId="041B58A4"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最後更新日期時間</w:t>
            </w:r>
          </w:p>
        </w:tc>
        <w:tc>
          <w:tcPr>
            <w:tcW w:w="3441" w:type="dxa"/>
            <w:tcBorders>
              <w:top w:val="single" w:sz="4" w:space="0" w:color="auto"/>
              <w:left w:val="single" w:sz="4" w:space="0" w:color="auto"/>
              <w:bottom w:val="single" w:sz="4" w:space="0" w:color="auto"/>
              <w:right w:val="single" w:sz="4" w:space="0" w:color="auto"/>
            </w:tcBorders>
          </w:tcPr>
          <w:p w14:paraId="28243697" w14:textId="77777777" w:rsidR="00AE1922" w:rsidRPr="00A27A48" w:rsidRDefault="00AE1922" w:rsidP="00271977">
            <w:pPr>
              <w:ind w:left="480" w:hangingChars="200" w:hanging="480"/>
              <w:rPr>
                <w:rFonts w:ascii="標楷體" w:eastAsia="標楷體" w:hAnsi="標楷體"/>
                <w:lang w:eastAsia="zh-HK"/>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185" w:type="dxa"/>
            <w:tcBorders>
              <w:top w:val="single" w:sz="4" w:space="0" w:color="auto"/>
              <w:left w:val="single" w:sz="4" w:space="0" w:color="auto"/>
              <w:bottom w:val="single" w:sz="4" w:space="0" w:color="auto"/>
              <w:right w:val="single" w:sz="4" w:space="0" w:color="auto"/>
            </w:tcBorders>
          </w:tcPr>
          <w:p w14:paraId="104EFC60" w14:textId="77777777" w:rsidR="00AE1922" w:rsidRPr="00A27A48" w:rsidRDefault="00AE1922" w:rsidP="00271977">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AE1922" w:rsidRPr="00A27A48" w14:paraId="1EE6CD14"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1BFFFFF7"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hideMark/>
          </w:tcPr>
          <w:p w14:paraId="470B5A6E"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1999148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最後更新人員</w:t>
            </w:r>
          </w:p>
        </w:tc>
        <w:tc>
          <w:tcPr>
            <w:tcW w:w="3441" w:type="dxa"/>
            <w:tcBorders>
              <w:top w:val="single" w:sz="4" w:space="0" w:color="auto"/>
              <w:left w:val="single" w:sz="4" w:space="0" w:color="auto"/>
              <w:bottom w:val="single" w:sz="4" w:space="0" w:color="auto"/>
              <w:right w:val="single" w:sz="4" w:space="0" w:color="auto"/>
            </w:tcBorders>
          </w:tcPr>
          <w:p w14:paraId="20B5BF29"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185" w:type="dxa"/>
            <w:tcBorders>
              <w:top w:val="single" w:sz="4" w:space="0" w:color="auto"/>
              <w:left w:val="single" w:sz="4" w:space="0" w:color="auto"/>
              <w:bottom w:val="single" w:sz="4" w:space="0" w:color="auto"/>
              <w:right w:val="single" w:sz="4" w:space="0" w:color="auto"/>
            </w:tcBorders>
          </w:tcPr>
          <w:p w14:paraId="7773573E" w14:textId="77777777" w:rsidR="00AE1922" w:rsidRPr="00A27A48" w:rsidRDefault="00AE1922" w:rsidP="00271977">
            <w:pPr>
              <w:rPr>
                <w:rFonts w:ascii="標楷體" w:eastAsia="標楷體" w:hAnsi="標楷體"/>
              </w:rPr>
            </w:pPr>
          </w:p>
        </w:tc>
      </w:tr>
    </w:tbl>
    <w:p w14:paraId="1A2E6BF7" w14:textId="7E73521C" w:rsidR="00AE1922" w:rsidRPr="00A27A48" w:rsidRDefault="00AE1922" w:rsidP="00271977">
      <w:pPr>
        <w:widowControl/>
        <w:rPr>
          <w:rFonts w:ascii="標楷體" w:eastAsia="標楷體" w:hAnsi="標楷體" w:cs="標楷體"/>
          <w:kern w:val="0"/>
          <w:szCs w:val="28"/>
        </w:rPr>
      </w:pPr>
    </w:p>
    <w:p w14:paraId="2921F2B6" w14:textId="77777777" w:rsidR="00AE1922" w:rsidRPr="00A27A48" w:rsidRDefault="00AE1922" w:rsidP="00271977">
      <w:pPr>
        <w:widowControl/>
        <w:rPr>
          <w:rFonts w:ascii="標楷體" w:eastAsia="標楷體" w:hAnsi="標楷體" w:cs="標楷體"/>
          <w:kern w:val="0"/>
          <w:szCs w:val="28"/>
        </w:rPr>
      </w:pPr>
      <w:r w:rsidRPr="00A27A48">
        <w:rPr>
          <w:rFonts w:ascii="標楷體" w:eastAsia="標楷體" w:hAnsi="標楷體" w:cs="標楷體"/>
          <w:kern w:val="0"/>
          <w:szCs w:val="28"/>
        </w:rPr>
        <w:br w:type="page"/>
      </w:r>
    </w:p>
    <w:p w14:paraId="566495D3" w14:textId="3895CB18" w:rsidR="00E24265" w:rsidRPr="00A27A48" w:rsidRDefault="00E24265" w:rsidP="00963923">
      <w:pPr>
        <w:pStyle w:val="3"/>
        <w:numPr>
          <w:ilvl w:val="2"/>
          <w:numId w:val="9"/>
        </w:numPr>
        <w:spacing w:before="0"/>
        <w:rPr>
          <w:rFonts w:ascii="標楷體" w:hAnsi="標楷體"/>
        </w:rPr>
      </w:pPr>
      <w:bookmarkStart w:id="105" w:name="_Toc90482800"/>
      <w:bookmarkStart w:id="106" w:name="_Toc133581775"/>
      <w:r w:rsidRPr="00A27A48">
        <w:rPr>
          <w:rFonts w:ascii="標楷體" w:hAnsi="標楷體"/>
        </w:rPr>
        <w:lastRenderedPageBreak/>
        <w:t>L</w:t>
      </w:r>
      <w:r w:rsidRPr="00A27A48">
        <w:rPr>
          <w:rFonts w:ascii="標楷體" w:hAnsi="標楷體" w:hint="eastAsia"/>
        </w:rPr>
        <w:t>8301</w:t>
      </w:r>
      <w:r w:rsidR="00A91A78" w:rsidRPr="00A27A48">
        <w:rPr>
          <w:rFonts w:ascii="標楷體" w:hAnsi="標楷體"/>
        </w:rPr>
        <w:t xml:space="preserve"> </w:t>
      </w:r>
      <w:r w:rsidR="008057DC" w:rsidRPr="00A27A48">
        <w:rPr>
          <w:rFonts w:ascii="標楷體" w:hAnsi="標楷體" w:hint="eastAsia"/>
        </w:rPr>
        <w:t>(040)</w:t>
      </w:r>
      <w:r w:rsidRPr="00A27A48">
        <w:rPr>
          <w:rFonts w:ascii="標楷體" w:hAnsi="標楷體" w:hint="eastAsia"/>
        </w:rPr>
        <w:t>前置協商受理申請暨請求</w:t>
      </w:r>
      <w:r w:rsidR="00E80D09" w:rsidRPr="00A27A48">
        <w:rPr>
          <w:rFonts w:ascii="標楷體" w:hAnsi="標楷體" w:hint="eastAsia"/>
        </w:rPr>
        <w:t>回報債</w:t>
      </w:r>
      <w:r w:rsidRPr="00A27A48">
        <w:rPr>
          <w:rFonts w:ascii="標楷體" w:hAnsi="標楷體" w:hint="eastAsia"/>
        </w:rPr>
        <w:t>權通知資料</w:t>
      </w:r>
      <w:bookmarkEnd w:id="105"/>
      <w:bookmarkEnd w:id="106"/>
    </w:p>
    <w:p w14:paraId="6BD49EA9" w14:textId="028F3FF1" w:rsidR="00E24265" w:rsidRPr="00A27A48" w:rsidRDefault="00487EC5" w:rsidP="00963923">
      <w:pPr>
        <w:pStyle w:val="13"/>
        <w:numPr>
          <w:ilvl w:val="0"/>
          <w:numId w:val="10"/>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57AD28E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6D79F85" w14:textId="4631F3B4"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290FA156" w14:textId="2A0BA540" w:rsidR="00E24265" w:rsidRPr="00A27A48" w:rsidRDefault="00E24265" w:rsidP="00271977">
            <w:pPr>
              <w:rPr>
                <w:rFonts w:ascii="標楷體" w:eastAsia="標楷體" w:hAnsi="標楷體"/>
              </w:rPr>
            </w:pPr>
            <w:r w:rsidRPr="00A27A48">
              <w:rPr>
                <w:rFonts w:ascii="標楷體" w:eastAsia="標楷體" w:hAnsi="標楷體" w:hint="eastAsia"/>
              </w:rPr>
              <w:t>前置協商受理申請暨請求</w:t>
            </w:r>
            <w:r w:rsidR="00E80D09" w:rsidRPr="00A27A48">
              <w:rPr>
                <w:rFonts w:ascii="標楷體" w:eastAsia="標楷體" w:hAnsi="標楷體" w:hint="eastAsia"/>
              </w:rPr>
              <w:t>回報債</w:t>
            </w:r>
            <w:r w:rsidRPr="00A27A48">
              <w:rPr>
                <w:rFonts w:ascii="標楷體" w:eastAsia="標楷體" w:hAnsi="標楷體" w:hint="eastAsia"/>
              </w:rPr>
              <w:t>權通知資料</w:t>
            </w:r>
          </w:p>
        </w:tc>
      </w:tr>
      <w:tr w:rsidR="007A5E3F" w:rsidRPr="00A27A48" w14:paraId="49FB079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907C6EB" w14:textId="77777777" w:rsidR="00E24265" w:rsidRPr="00A27A48" w:rsidRDefault="00E24265"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66A9147" w14:textId="0D4ADC2F" w:rsidR="004F09F3" w:rsidRPr="00A27A48" w:rsidRDefault="008057D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前置協商受理申請暨請求回報債權通知資料</w:t>
            </w:r>
          </w:p>
          <w:p w14:paraId="2A66EF67" w14:textId="324961CC" w:rsidR="008057DC" w:rsidRPr="00A27A48" w:rsidRDefault="008057D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4A47E0ED"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E5E8558" w14:textId="055F12D1" w:rsidR="00E24265" w:rsidRPr="00A27A48" w:rsidRDefault="00E24265"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069DBC4" w14:textId="6535E569" w:rsidR="00264F9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820AA4C" w14:textId="2B6187E9" w:rsidR="00264F93" w:rsidRPr="00A27A48" w:rsidRDefault="00264F93" w:rsidP="00271977">
            <w:pPr>
              <w:ind w:left="240" w:hangingChars="100" w:hanging="240"/>
              <w:rPr>
                <w:rFonts w:ascii="標楷體" w:eastAsia="標楷體" w:hAnsi="標楷體"/>
              </w:rPr>
            </w:pPr>
            <w:r w:rsidRPr="00A27A48">
              <w:rPr>
                <w:rFonts w:ascii="標楷體" w:eastAsia="標楷體" w:hAnsi="標楷體" w:hint="eastAsia"/>
              </w:rPr>
              <w:t>2.維護[前置協商受理申請暨請求回報債權通知資料(Jc</w:t>
            </w:r>
            <w:r w:rsidRPr="00A27A48">
              <w:rPr>
                <w:rFonts w:ascii="標楷體" w:eastAsia="標楷體" w:hAnsi="標楷體"/>
              </w:rPr>
              <w:t>icZ040</w:t>
            </w:r>
            <w:r w:rsidRPr="00A27A48">
              <w:rPr>
                <w:rFonts w:ascii="標楷體" w:eastAsia="標楷體" w:hAnsi="標楷體" w:hint="eastAsia"/>
              </w:rPr>
              <w:t>)]</w:t>
            </w:r>
          </w:p>
          <w:p w14:paraId="69E0861B" w14:textId="77777777" w:rsidR="001A5B9D" w:rsidRPr="00A27A48" w:rsidRDefault="00264F93" w:rsidP="00271977">
            <w:pPr>
              <w:ind w:left="100" w:hanging="10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F4485EA" w14:textId="1FD0313D" w:rsidR="00264F93" w:rsidRPr="00A27A48" w:rsidRDefault="001A5B9D" w:rsidP="00271977">
            <w:pPr>
              <w:ind w:leftChars="100" w:left="1200" w:hangingChars="400" w:hanging="960"/>
              <w:rPr>
                <w:rFonts w:ascii="標楷體" w:eastAsia="標楷體" w:hAnsi="標楷體"/>
                <w:lang w:eastAsia="zh-HK"/>
              </w:rPr>
            </w:pPr>
            <w:r w:rsidRPr="00A27A48">
              <w:rPr>
                <w:rFonts w:ascii="新細明體" w:hAnsi="新細明體" w:cs="新細明體" w:hint="eastAsia"/>
              </w:rPr>
              <w:t>⑴</w:t>
            </w:r>
            <w:r w:rsidR="00264F93" w:rsidRPr="00A27A48">
              <w:rPr>
                <w:rFonts w:ascii="標楷體" w:eastAsia="標楷體" w:hAnsi="標楷體" w:hint="eastAsia"/>
              </w:rPr>
              <w:t>.</w:t>
            </w:r>
            <w:r w:rsidR="00264F93" w:rsidRPr="00A27A48">
              <w:rPr>
                <w:rFonts w:ascii="標楷體" w:eastAsia="標楷體" w:hAnsi="標楷體" w:hint="eastAsia"/>
                <w:lang w:eastAsia="zh-HK"/>
              </w:rPr>
              <w:t>新增:新增</w:t>
            </w:r>
            <w:r w:rsidR="00264F93" w:rsidRPr="00A27A48">
              <w:rPr>
                <w:rFonts w:ascii="標楷體" w:eastAsia="標楷體" w:hAnsi="標楷體" w:hint="eastAsia"/>
              </w:rPr>
              <w:t>前置協商受理申請暨請求回報債權通知資料</w:t>
            </w:r>
          </w:p>
          <w:p w14:paraId="0E5F11BF" w14:textId="383B490A" w:rsidR="00E24265"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⑵</w:t>
            </w:r>
            <w:r w:rsidR="00264F93" w:rsidRPr="00A27A48">
              <w:rPr>
                <w:rFonts w:ascii="標楷體" w:eastAsia="標楷體" w:hAnsi="標楷體" w:hint="eastAsia"/>
              </w:rPr>
              <w:t>.</w:t>
            </w:r>
            <w:r w:rsidR="00264F93" w:rsidRPr="00A27A48">
              <w:rPr>
                <w:rFonts w:ascii="標楷體" w:eastAsia="標楷體" w:hAnsi="標楷體" w:hint="eastAsia"/>
                <w:lang w:eastAsia="zh-HK"/>
              </w:rPr>
              <w:t>異動</w:t>
            </w:r>
            <w:r w:rsidR="00264F93" w:rsidRPr="00A27A48">
              <w:rPr>
                <w:rFonts w:ascii="標楷體" w:eastAsia="標楷體" w:hAnsi="標楷體" w:hint="eastAsia"/>
              </w:rPr>
              <w:t>:異動前置協商受理申請暨請求回報債權通知資料</w:t>
            </w:r>
          </w:p>
          <w:p w14:paraId="3662C00A" w14:textId="303DDA9A"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⑶</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前置協商受理申請暨請求回報債權通知資料</w:t>
            </w:r>
          </w:p>
          <w:p w14:paraId="4B2E4CDF" w14:textId="10F5F8E8"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⑷</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前置協商受理申請暨請求回報債權通知資料</w:t>
            </w:r>
          </w:p>
        </w:tc>
      </w:tr>
      <w:tr w:rsidR="007A5E3F" w:rsidRPr="00A27A48" w14:paraId="00394011"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28CBCBD" w14:textId="77777777" w:rsidR="00E24265" w:rsidRPr="00A27A48" w:rsidRDefault="00E24265"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3173EE" w14:textId="77777777" w:rsidR="00E24265" w:rsidRPr="00A27A48" w:rsidRDefault="00E24265" w:rsidP="00271977">
            <w:pPr>
              <w:rPr>
                <w:rFonts w:ascii="標楷體" w:eastAsia="標楷體" w:hAnsi="標楷體"/>
              </w:rPr>
            </w:pPr>
          </w:p>
        </w:tc>
      </w:tr>
      <w:tr w:rsidR="007A5E3F" w:rsidRPr="00A27A48" w14:paraId="57DFEC1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2F5B6E0B" w14:textId="77777777" w:rsidR="00E24265" w:rsidRPr="00A27A48" w:rsidRDefault="00E24265"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9979BB" w14:textId="77777777" w:rsidR="00E24265" w:rsidRPr="00A27A48" w:rsidRDefault="00E24265" w:rsidP="00271977">
            <w:pPr>
              <w:rPr>
                <w:rFonts w:ascii="標楷體" w:eastAsia="標楷體" w:hAnsi="標楷體"/>
              </w:rPr>
            </w:pPr>
          </w:p>
        </w:tc>
      </w:tr>
      <w:tr w:rsidR="007A5E3F" w:rsidRPr="00A27A48" w14:paraId="14AE828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4707962" w14:textId="57A7C105" w:rsidR="00E24265" w:rsidRPr="00A27A48" w:rsidRDefault="00E24265"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9ED6E55" w14:textId="77777777" w:rsidR="00E24265" w:rsidRPr="00A27A48" w:rsidRDefault="00E24265" w:rsidP="00271977">
            <w:pPr>
              <w:rPr>
                <w:rFonts w:ascii="標楷體" w:eastAsia="標楷體" w:hAnsi="標楷體"/>
              </w:rPr>
            </w:pPr>
          </w:p>
        </w:tc>
      </w:tr>
      <w:tr w:rsidR="007A5E3F" w:rsidRPr="00A27A48" w14:paraId="76A31F9D"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5D2521C" w14:textId="77777777" w:rsidR="006673B2" w:rsidRPr="00A27A48" w:rsidRDefault="006673B2"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A4A036" w14:textId="59A4D2AD" w:rsidR="006673B2" w:rsidRPr="00A27A48" w:rsidRDefault="00264F93"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5BC9112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B00CEBB" w14:textId="23332C56" w:rsidR="006673B2" w:rsidRPr="00A27A48" w:rsidRDefault="006673B2"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1907D026" w14:textId="63C3D076" w:rsidR="006673B2" w:rsidRPr="00A27A48" w:rsidRDefault="009E274B" w:rsidP="00271977">
            <w:pPr>
              <w:rPr>
                <w:rFonts w:ascii="標楷體" w:eastAsia="標楷體" w:hAnsi="標楷體"/>
              </w:rPr>
            </w:pPr>
            <w:r w:rsidRPr="00A27A48">
              <w:rPr>
                <w:rFonts w:ascii="標楷體" w:eastAsia="標楷體" w:hAnsi="標楷體" w:hint="eastAsia"/>
              </w:rPr>
              <w:t>D-2、D-3</w:t>
            </w:r>
          </w:p>
        </w:tc>
      </w:tr>
    </w:tbl>
    <w:p w14:paraId="4BA3ECB8" w14:textId="77777777" w:rsidR="00E24265" w:rsidRPr="00A27A48" w:rsidRDefault="00E24265" w:rsidP="00271977">
      <w:pPr>
        <w:rPr>
          <w:rFonts w:ascii="標楷體" w:eastAsia="標楷體" w:hAnsi="標楷體"/>
        </w:rPr>
      </w:pPr>
    </w:p>
    <w:p w14:paraId="584F364F" w14:textId="45740459" w:rsidR="00487EC5"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D515EE1" w14:textId="77777777" w:rsidTr="00487EC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35E45"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AA47AA6"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01F644"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8AE0E94"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05B19EDB"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7E51E" w14:textId="363FDA38" w:rsidR="00487EC5" w:rsidRPr="00A27A48" w:rsidRDefault="00487EC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78D7429" w14:textId="5866272F" w:rsidR="00487EC5" w:rsidRPr="00A27A48" w:rsidRDefault="00487EC5"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754E782D" w14:textId="77777777" w:rsidTr="00487EC5">
        <w:tc>
          <w:tcPr>
            <w:tcW w:w="851" w:type="dxa"/>
            <w:tcBorders>
              <w:top w:val="single" w:sz="4" w:space="0" w:color="auto"/>
              <w:left w:val="single" w:sz="4" w:space="0" w:color="auto"/>
              <w:bottom w:val="single" w:sz="4" w:space="0" w:color="auto"/>
              <w:right w:val="single" w:sz="4" w:space="0" w:color="auto"/>
            </w:tcBorders>
          </w:tcPr>
          <w:p w14:paraId="511CF300" w14:textId="66DD3395" w:rsidR="00FE64C9" w:rsidRPr="00A27A48" w:rsidRDefault="00FE64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EA335BE" w14:textId="79D8236D" w:rsidR="00FE64C9" w:rsidRPr="00A27A48" w:rsidRDefault="00FE64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3651A5B2" w14:textId="7D7465A0" w:rsidR="00FE64C9" w:rsidRPr="00A27A48" w:rsidRDefault="00FE64C9"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4E9BC50B"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C67DF38" w14:textId="713C68BA" w:rsidR="00FE64C9" w:rsidRPr="00A27A48" w:rsidRDefault="00FE64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7EB430E" w14:textId="77777777" w:rsidR="00FE64C9" w:rsidRPr="00A27A48" w:rsidRDefault="00FE64C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785684"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D3459B3"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8E30E96" w14:textId="4D3F6D0D" w:rsidR="00FE64C9" w:rsidRPr="00A27A48" w:rsidRDefault="00FE64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9B3774B" w14:textId="77777777" w:rsidR="00FE64C9" w:rsidRPr="00A27A48" w:rsidRDefault="00FE64C9"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F45A2E"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1B99CB5" w14:textId="77777777" w:rsidR="00487EC5" w:rsidRPr="00A27A48" w:rsidRDefault="00487EC5" w:rsidP="006D6F84">
      <w:pPr>
        <w:pStyle w:val="a"/>
      </w:pPr>
      <w:r w:rsidRPr="00A27A48">
        <w:t>UI</w:t>
      </w:r>
      <w:r w:rsidRPr="00A27A48">
        <w:rPr>
          <w:rFonts w:hint="eastAsia"/>
        </w:rPr>
        <w:t>畫面</w:t>
      </w:r>
      <w:r w:rsidRPr="00A27A48">
        <w:t>-</w:t>
      </w:r>
      <w:r w:rsidRPr="00A27A48">
        <w:rPr>
          <w:rFonts w:hint="eastAsia"/>
        </w:rPr>
        <w:t>新增</w:t>
      </w:r>
    </w:p>
    <w:p w14:paraId="2B7E094E" w14:textId="2590AC57" w:rsidR="006673B2"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3A303ABB" wp14:editId="4AA19D54">
            <wp:extent cx="6479540" cy="3121025"/>
            <wp:effectExtent l="0" t="0" r="0" b="0"/>
            <wp:docPr id="498" name="圖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3121025"/>
                    </a:xfrm>
                    <a:prstGeom prst="rect">
                      <a:avLst/>
                    </a:prstGeom>
                  </pic:spPr>
                </pic:pic>
              </a:graphicData>
            </a:graphic>
          </wp:inline>
        </w:drawing>
      </w:r>
    </w:p>
    <w:p w14:paraId="51A7F28C" w14:textId="6481146B" w:rsidR="0058428C" w:rsidRPr="00A27A48" w:rsidRDefault="0058428C"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1E0077F" w14:textId="77777777" w:rsidTr="0058428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10D447"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7AC8575"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888EEE"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8803247"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7A8C4E1A" w14:textId="77777777" w:rsidR="0058428C" w:rsidRPr="00A27A48" w:rsidRDefault="0058428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9D39C6" w14:textId="58EEFCA9"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新增</w:t>
            </w:r>
            <w:r w:rsidR="00FF5FFF" w:rsidRPr="00A27A48">
              <w:rPr>
                <w:rFonts w:ascii="標楷體" w:eastAsia="標楷體" w:hAnsi="標楷體" w:hint="eastAsia"/>
              </w:rPr>
              <w:t>/</w:t>
            </w:r>
            <w:r w:rsidR="00FF5FFF" w:rsidRPr="00A27A48">
              <w:rPr>
                <w:rFonts w:ascii="標楷體" w:eastAsia="標楷體" w:hAnsi="標楷體" w:hint="eastAsia"/>
                <w:lang w:eastAsia="zh-HK"/>
              </w:rPr>
              <w:t>請求提供債權人清冊</w:t>
            </w:r>
          </w:p>
        </w:tc>
        <w:tc>
          <w:tcPr>
            <w:tcW w:w="7033" w:type="dxa"/>
            <w:tcBorders>
              <w:top w:val="single" w:sz="4" w:space="0" w:color="auto"/>
              <w:left w:val="single" w:sz="4" w:space="0" w:color="auto"/>
              <w:bottom w:val="single" w:sz="4" w:space="0" w:color="auto"/>
              <w:right w:val="single" w:sz="4" w:space="0" w:color="auto"/>
            </w:tcBorders>
            <w:hideMark/>
          </w:tcPr>
          <w:p w14:paraId="4D09531A" w14:textId="738C56A6" w:rsidR="00FF5FFF" w:rsidRPr="00A27A48" w:rsidRDefault="0058428C" w:rsidP="00FF5FFF">
            <w:pPr>
              <w:ind w:left="240" w:hangingChars="100" w:hanging="240"/>
              <w:rPr>
                <w:rFonts w:ascii="標楷體" w:eastAsia="標楷體" w:hAnsi="標楷體"/>
                <w:lang w:eastAsia="zh-HK"/>
              </w:rPr>
            </w:pPr>
            <w:r w:rsidRPr="00A27A48">
              <w:rPr>
                <w:rFonts w:ascii="標楷體" w:eastAsia="標楷體" w:hAnsi="標楷體" w:hint="eastAsia"/>
              </w:rPr>
              <w:t>1.【</w:t>
            </w:r>
            <w:r w:rsidR="006F765A" w:rsidRPr="00A27A48">
              <w:rPr>
                <w:rFonts w:ascii="標楷體" w:eastAsia="標楷體" w:hAnsi="標楷體" w:hint="eastAsia"/>
              </w:rPr>
              <w:t>L8030消債條例JCIC報送資料</w:t>
            </w:r>
            <w:r w:rsidRPr="00A27A48">
              <w:rPr>
                <w:rFonts w:ascii="標楷體" w:eastAsia="標楷體" w:hAnsi="標楷體" w:hint="eastAsia"/>
              </w:rPr>
              <w:t>】</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9C5F02C" w14:textId="77777777" w:rsidR="00FF5FFF" w:rsidRPr="00A27A48" w:rsidRDefault="00FF5FFF" w:rsidP="00FF5FF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99BBF1F" w14:textId="5C072A90" w:rsidR="00FF5FFF" w:rsidRPr="00A27A48" w:rsidRDefault="00FF5FFF" w:rsidP="00FF5FFF">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新增]</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6FFDAE9" w14:textId="77777777" w:rsidR="00FF5FFF" w:rsidRPr="00A27A48" w:rsidRDefault="00FF5FFF" w:rsidP="00FF5FF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R.請求提供債權人清冊]</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rPr>
              <w:t>請求提供債權人清冊</w:t>
            </w:r>
            <w:r w:rsidRPr="00A27A48">
              <w:rPr>
                <w:rFonts w:ascii="標楷體" w:eastAsia="標楷體" w:hAnsi="標楷體"/>
              </w:rPr>
              <w:t>"</w:t>
            </w:r>
          </w:p>
          <w:p w14:paraId="7B65F600" w14:textId="77777777" w:rsidR="0058428C" w:rsidRPr="00A27A48" w:rsidRDefault="0058428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EE26492" w14:textId="361626D3" w:rsidR="00D534AA" w:rsidRPr="00A27A48" w:rsidRDefault="00FF5FFF" w:rsidP="00271977">
            <w:pPr>
              <w:ind w:left="240" w:hangingChars="100" w:hanging="240"/>
              <w:rPr>
                <w:rFonts w:ascii="標楷體" w:eastAsia="標楷體" w:hAnsi="標楷體"/>
              </w:rPr>
            </w:pPr>
            <w:r w:rsidRPr="00A27A48">
              <w:rPr>
                <w:rFonts w:ascii="標楷體" w:eastAsia="標楷體" w:hAnsi="標楷體"/>
              </w:rPr>
              <w:t>3</w:t>
            </w:r>
            <w:r w:rsidR="0058428C" w:rsidRPr="00A27A48">
              <w:rPr>
                <w:rFonts w:ascii="標楷體" w:eastAsia="標楷體" w:hAnsi="標楷體" w:hint="eastAsia"/>
              </w:rPr>
              <w:t>.</w:t>
            </w:r>
            <w:r w:rsidR="00F016B0" w:rsidRPr="00A27A48">
              <w:rPr>
                <w:rFonts w:ascii="標楷體" w:eastAsia="標楷體" w:hAnsi="標楷體" w:hint="eastAsia"/>
              </w:rPr>
              <w:t>若[交易代碼]為[</w:t>
            </w:r>
            <w:r w:rsidR="00F016B0" w:rsidRPr="00A27A48">
              <w:rPr>
                <w:rFonts w:ascii="標楷體" w:eastAsia="標楷體" w:hAnsi="標楷體"/>
              </w:rPr>
              <w:t>A</w:t>
            </w:r>
            <w:r w:rsidR="00F016B0" w:rsidRPr="00A27A48">
              <w:rPr>
                <w:rFonts w:ascii="標楷體" w:eastAsia="標楷體" w:hAnsi="標楷體" w:hint="eastAsia"/>
              </w:rPr>
              <w:t>.新增]，</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534AA" w:rsidRPr="00A27A48">
              <w:rPr>
                <w:rFonts w:ascii="標楷體" w:eastAsia="標楷體" w:hAnsi="標楷體"/>
              </w:rPr>
              <w:t>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534AA" w:rsidRPr="00A27A48">
              <w:rPr>
                <w:rFonts w:ascii="標楷體" w:eastAsia="標楷體" w:hAnsi="標楷體" w:hint="eastAsia"/>
                <w:lang w:eastAsia="zh-HK"/>
              </w:rPr>
              <w:t>E000</w:t>
            </w:r>
            <w:r w:rsidR="00D534AA" w:rsidRPr="00A27A48">
              <w:rPr>
                <w:rFonts w:ascii="標楷體" w:eastAsia="標楷體" w:hAnsi="標楷體" w:hint="eastAsia"/>
              </w:rPr>
              <w:t>2:新增</w:t>
            </w:r>
            <w:r w:rsidR="00D534AA" w:rsidRPr="00A27A48">
              <w:rPr>
                <w:rFonts w:ascii="標楷體" w:eastAsia="標楷體" w:hAnsi="標楷體" w:hint="eastAsia"/>
                <w:lang w:eastAsia="zh-HK"/>
              </w:rPr>
              <w:t>資料已存在</w:t>
            </w:r>
            <w:r w:rsidR="002A01F8" w:rsidRPr="00A27A48">
              <w:rPr>
                <w:rFonts w:ascii="標楷體" w:eastAsia="標楷體" w:hAnsi="標楷體"/>
              </w:rPr>
              <w:t>"</w:t>
            </w:r>
          </w:p>
          <w:p w14:paraId="352CAE5A" w14:textId="7EFCAB60" w:rsidR="0058428C" w:rsidRPr="00A27A48" w:rsidRDefault="0058428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A6E0D99" w14:textId="77777777" w:rsidR="0058428C" w:rsidRPr="00A27A48" w:rsidRDefault="00FF5FFF" w:rsidP="00F2433A">
            <w:pPr>
              <w:ind w:left="240" w:hangingChars="100" w:hanging="240"/>
              <w:rPr>
                <w:rFonts w:ascii="標楷體" w:eastAsia="標楷體" w:hAnsi="標楷體"/>
              </w:rPr>
            </w:pPr>
            <w:r w:rsidRPr="00A27A48">
              <w:rPr>
                <w:rFonts w:ascii="標楷體" w:eastAsia="標楷體" w:hAnsi="標楷體"/>
              </w:rPr>
              <w:t>4</w:t>
            </w:r>
            <w:r w:rsidR="0058428C" w:rsidRPr="00A27A48">
              <w:rPr>
                <w:rFonts w:ascii="標楷體" w:eastAsia="標楷體" w:hAnsi="標楷體" w:hint="eastAsia"/>
              </w:rPr>
              <w:t>.</w:t>
            </w:r>
            <w:r w:rsidR="00F2433A" w:rsidRPr="00A27A48">
              <w:rPr>
                <w:rFonts w:ascii="標楷體" w:eastAsia="標楷體" w:hAnsi="標楷體" w:hint="eastAsia"/>
              </w:rPr>
              <w:t>若[交易代碼]為[</w:t>
            </w:r>
            <w:r w:rsidR="00F2433A" w:rsidRPr="00A27A48">
              <w:rPr>
                <w:rFonts w:ascii="標楷體" w:eastAsia="標楷體" w:hAnsi="標楷體"/>
              </w:rPr>
              <w:t>A</w:t>
            </w:r>
            <w:r w:rsidR="00F2433A" w:rsidRPr="00A27A48">
              <w:rPr>
                <w:rFonts w:ascii="標楷體" w:eastAsia="標楷體" w:hAnsi="標楷體" w:hint="eastAsia"/>
              </w:rPr>
              <w:t>.新增]，</w:t>
            </w:r>
            <w:r w:rsidR="0058428C" w:rsidRPr="00A27A48">
              <w:rPr>
                <w:rFonts w:ascii="標楷體" w:eastAsia="標楷體" w:hAnsi="標楷體" w:hint="eastAsia"/>
                <w:lang w:eastAsia="zh-HK"/>
              </w:rPr>
              <w:t>新增</w:t>
            </w:r>
            <w:r w:rsidR="006F765A" w:rsidRPr="00A27A48">
              <w:rPr>
                <w:rFonts w:ascii="標楷體" w:eastAsia="標楷體" w:hAnsi="標楷體" w:hint="eastAsia"/>
              </w:rPr>
              <w:t>前置協商受理申請暨請求回報債權通知資料</w:t>
            </w:r>
          </w:p>
          <w:p w14:paraId="0E297BD4" w14:textId="6B9EFAFA" w:rsidR="00F2433A" w:rsidRPr="00A27A48" w:rsidRDefault="00F2433A" w:rsidP="00F2433A">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若[交易代碼]為[R.請求提供債權人清冊]，</w:t>
            </w:r>
            <w:r w:rsidRPr="00A27A48">
              <w:rPr>
                <w:rFonts w:ascii="標楷體" w:eastAsia="標楷體" w:hAnsi="標楷體" w:hint="eastAsia"/>
                <w:lang w:eastAsia="zh-HK"/>
              </w:rPr>
              <w:t>新增</w:t>
            </w:r>
            <w:r w:rsidRPr="00A27A48">
              <w:rPr>
                <w:rFonts w:ascii="標楷體" w:eastAsia="標楷體" w:hAnsi="標楷體" w:hint="eastAsia"/>
              </w:rPr>
              <w:t>請求提供債權人清冊資料</w:t>
            </w:r>
          </w:p>
        </w:tc>
      </w:tr>
      <w:tr w:rsidR="007A5E3F" w:rsidRPr="00A27A48" w14:paraId="3A1163B3"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1915CBD3"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39250E"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4F8E42"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62288C" w14:textId="475D1561" w:rsidR="0058428C" w:rsidRPr="00A27A48" w:rsidRDefault="0058428C" w:rsidP="006D6F84">
      <w:pPr>
        <w:pStyle w:val="a"/>
      </w:pPr>
      <w:r w:rsidRPr="00A27A48">
        <w:rPr>
          <w:rFonts w:hint="eastAsia"/>
        </w:rPr>
        <w:t>輸入畫面資料說明</w:t>
      </w:r>
      <w:r w:rsidR="00135091" w:rsidRPr="00A27A48">
        <w:t>-</w:t>
      </w:r>
      <w:r w:rsidR="00135091"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5E41D30" w14:textId="77777777" w:rsidTr="001F48D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BA7FFE" w14:textId="77777777" w:rsidR="0058428C" w:rsidRPr="00A27A48" w:rsidRDefault="0058428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CCF3F1" w14:textId="77777777" w:rsidR="0058428C" w:rsidRPr="00A27A48" w:rsidRDefault="0058428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B70EAA"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BA51E2" w14:textId="77777777" w:rsidR="0058428C" w:rsidRPr="00A27A48" w:rsidRDefault="0058428C"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24AA250" w14:textId="77777777" w:rsidTr="001F48D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40809C" w14:textId="77777777" w:rsidR="0058428C" w:rsidRPr="00A27A48" w:rsidRDefault="0058428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92AB6A" w14:textId="77777777" w:rsidR="0058428C" w:rsidRPr="00A27A48" w:rsidRDefault="0058428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C6CF48" w14:textId="77777777" w:rsidR="0058428C" w:rsidRPr="00A27A48" w:rsidRDefault="0058428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0AEBD3" w14:textId="77777777" w:rsidR="0058428C" w:rsidRPr="00A27A48" w:rsidRDefault="0058428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05E26E" w14:textId="77777777" w:rsidR="0058428C" w:rsidRPr="00A27A48" w:rsidRDefault="0058428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5CC7B90" w14:textId="77777777" w:rsidR="0058428C" w:rsidRPr="00A27A48" w:rsidRDefault="0058428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AD28D7" w14:textId="77777777" w:rsidR="0058428C" w:rsidRPr="00A27A48" w:rsidRDefault="0058428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E049EBD" w14:textId="77777777" w:rsidR="0058428C" w:rsidRPr="00A27A48" w:rsidRDefault="0058428C" w:rsidP="00271977">
            <w:pPr>
              <w:widowControl/>
              <w:rPr>
                <w:rFonts w:ascii="標楷體" w:eastAsia="標楷體" w:hAnsi="標楷體"/>
              </w:rPr>
            </w:pPr>
          </w:p>
        </w:tc>
      </w:tr>
      <w:tr w:rsidR="007A5E3F" w:rsidRPr="00A27A48" w14:paraId="600FABC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418EE3" w14:textId="77777777" w:rsidR="003A4973" w:rsidRPr="00A27A48" w:rsidRDefault="003A497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135A4F" w14:textId="453C1AC3" w:rsidR="003A4973" w:rsidRPr="00A27A48" w:rsidRDefault="003A497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7C32E2"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8EC0F" w14:textId="776722D5"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63C2A" w14:textId="660D9382" w:rsidR="00FF5FFF" w:rsidRPr="00A27A48" w:rsidRDefault="00FF5FFF" w:rsidP="00FF5FFF">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新增</w:t>
            </w:r>
          </w:p>
          <w:p w14:paraId="1F44D1C5" w14:textId="33770334" w:rsidR="003A4973" w:rsidRPr="00A27A48" w:rsidRDefault="00FF5FFF" w:rsidP="00FF5FFF">
            <w:pPr>
              <w:ind w:left="240" w:hangingChars="100" w:hanging="240"/>
              <w:rPr>
                <w:rFonts w:ascii="標楷體" w:eastAsia="標楷體" w:hAnsi="標楷體"/>
              </w:rPr>
            </w:pPr>
            <w:r w:rsidRPr="00A27A48">
              <w:rPr>
                <w:rFonts w:ascii="標楷體" w:eastAsia="標楷體" w:hAnsi="標楷體" w:hint="eastAsia"/>
              </w:rPr>
              <w:t>R.請求提供債權人</w:t>
            </w:r>
            <w:r w:rsidRPr="00A27A48">
              <w:rPr>
                <w:rFonts w:ascii="標楷體" w:eastAsia="標楷體" w:hAnsi="標楷體" w:hint="eastAsia"/>
              </w:rPr>
              <w:lastRenderedPageBreak/>
              <w:t>清冊</w:t>
            </w:r>
          </w:p>
        </w:tc>
        <w:tc>
          <w:tcPr>
            <w:tcW w:w="426" w:type="dxa"/>
            <w:tcBorders>
              <w:top w:val="single" w:sz="4" w:space="0" w:color="auto"/>
              <w:left w:val="single" w:sz="4" w:space="0" w:color="auto"/>
              <w:bottom w:val="single" w:sz="4" w:space="0" w:color="auto"/>
              <w:right w:val="single" w:sz="4" w:space="0" w:color="auto"/>
            </w:tcBorders>
          </w:tcPr>
          <w:p w14:paraId="2E302FA2" w14:textId="28E95B2E" w:rsidR="003A4973" w:rsidRPr="00A27A48" w:rsidRDefault="00FF5FFF" w:rsidP="00271977">
            <w:pPr>
              <w:rPr>
                <w:rFonts w:ascii="標楷體" w:eastAsia="標楷體" w:hAnsi="標楷體"/>
              </w:rPr>
            </w:pPr>
            <w:r w:rsidRPr="00A27A48">
              <w:rPr>
                <w:rFonts w:ascii="標楷體" w:eastAsia="標楷體" w:hAnsi="標楷體"/>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9A0351E" w14:textId="173D5C16" w:rsidR="003A4973" w:rsidRPr="00A27A48" w:rsidRDefault="00FF5FF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F20245"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154DE01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9BAA93"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2227C83" w14:textId="77C2BB21" w:rsidR="006A3410" w:rsidRPr="00A27A48" w:rsidRDefault="00A86318" w:rsidP="00A86318">
            <w:pPr>
              <w:rPr>
                <w:rFonts w:ascii="標楷體" w:eastAsia="標楷體" w:hAnsi="標楷體"/>
              </w:rPr>
            </w:pPr>
            <w:r w:rsidRPr="00A27A48">
              <w:rPr>
                <w:rFonts w:ascii="標楷體" w:eastAsia="標楷體" w:hAnsi="標楷體" w:hint="eastAsia"/>
              </w:rPr>
              <w:t>2</w:t>
            </w:r>
            <w:r w:rsidR="00FF5FFF" w:rsidRPr="00A27A48">
              <w:rPr>
                <w:rFonts w:ascii="標楷體" w:eastAsia="標楷體" w:hAnsi="標楷體" w:hint="eastAsia"/>
              </w:rPr>
              <w:t>.Jc</w:t>
            </w:r>
            <w:r w:rsidR="00FF5FFF" w:rsidRPr="00A27A48">
              <w:rPr>
                <w:rFonts w:ascii="標楷體" w:eastAsia="標楷體" w:hAnsi="標楷體"/>
              </w:rPr>
              <w:t>icZ040</w:t>
            </w:r>
            <w:r w:rsidR="00FF5FFF" w:rsidRPr="00A27A48">
              <w:rPr>
                <w:rFonts w:ascii="標楷體" w:eastAsia="標楷體" w:hAnsi="標楷體" w:hint="eastAsia"/>
              </w:rPr>
              <w:t>.Tr</w:t>
            </w:r>
            <w:r w:rsidR="00FF5FFF" w:rsidRPr="00A27A48">
              <w:rPr>
                <w:rFonts w:ascii="標楷體" w:eastAsia="標楷體" w:hAnsi="標楷體"/>
              </w:rPr>
              <w:t>anKey</w:t>
            </w:r>
          </w:p>
        </w:tc>
      </w:tr>
      <w:tr w:rsidR="007A5E3F" w:rsidRPr="00A27A48" w14:paraId="157655C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1246A"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DEE5B5" w14:textId="2666B2BB"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1EF32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62BA97"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D1F21"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FFA87"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AAFBC" w14:textId="76458DEF"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349CF5" w14:textId="358E921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04EEA66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3D79E9" w14:textId="77777777" w:rsidR="003A4973" w:rsidRPr="00A27A48" w:rsidRDefault="003A497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57AB536" w14:textId="5D2E51D9" w:rsidR="003A4973" w:rsidRPr="00A27A48" w:rsidRDefault="003A497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86C317"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72777" w14:textId="77777777"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1DF77" w14:textId="77777777" w:rsidR="003A4973" w:rsidRPr="00A27A48" w:rsidRDefault="003A49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6ACE6"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3D723" w14:textId="767A93D8" w:rsidR="003A4973" w:rsidRPr="00A27A48" w:rsidRDefault="003A497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9785D5" w14:textId="624A4B29" w:rsidR="003A4973"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A4973" w:rsidRPr="00A27A48">
              <w:rPr>
                <w:rFonts w:ascii="標楷體" w:eastAsia="標楷體" w:hAnsi="標楷體" w:hint="eastAsia"/>
              </w:rPr>
              <w:t>自動顯示</w:t>
            </w:r>
          </w:p>
          <w:p w14:paraId="7C7A8FE1" w14:textId="10511CA3" w:rsidR="006A3410" w:rsidRPr="00A27A48" w:rsidRDefault="006A341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CustId</w:t>
            </w:r>
          </w:p>
        </w:tc>
      </w:tr>
      <w:tr w:rsidR="007A5E3F" w:rsidRPr="00A27A48" w14:paraId="67C93716"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8F9E4" w14:textId="77777777" w:rsidR="004B5B33" w:rsidRPr="00A27A48" w:rsidRDefault="004B5B33" w:rsidP="00BE00C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E7703A" w14:textId="7496806D" w:rsidR="004B5B33" w:rsidRPr="00A27A48" w:rsidRDefault="004B5B33" w:rsidP="00BE00C6">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005719C3" w:rsidRPr="00A27A48">
              <w:rPr>
                <w:rFonts w:ascii="標楷體" w:eastAsia="標楷體" w:hAnsi="標楷體"/>
              </w:rPr>
              <w:t>CdCode</w:t>
            </w:r>
            <w:r w:rsidRPr="00A27A48">
              <w:rPr>
                <w:rFonts w:ascii="標楷體" w:eastAsia="標楷體" w:hAnsi="標楷體"/>
              </w:rPr>
              <w:t>.Item</w:t>
            </w:r>
            <w:r w:rsidRPr="00A27A48">
              <w:rPr>
                <w:rFonts w:ascii="標楷體" w:eastAsia="標楷體" w:hAnsi="標楷體" w:hint="eastAsia"/>
              </w:rPr>
              <w:t>)]至[債務人姓名中文]</w:t>
            </w:r>
          </w:p>
        </w:tc>
      </w:tr>
      <w:tr w:rsidR="007A5E3F" w:rsidRPr="00A27A48" w14:paraId="1374A331"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5334EA" w14:textId="77777777" w:rsidR="004B5B33" w:rsidRPr="00A27A48" w:rsidRDefault="004B5B33" w:rsidP="00BE00C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A64" w14:textId="4A767660" w:rsidR="004B5B33" w:rsidRPr="00A27A48" w:rsidRDefault="005719C3" w:rsidP="00BE00C6">
            <w:pPr>
              <w:rPr>
                <w:rFonts w:ascii="標楷體" w:eastAsia="標楷體" w:hAnsi="標楷體"/>
              </w:rPr>
            </w:pPr>
            <w:r w:rsidRPr="00A27A48">
              <w:rPr>
                <w:rFonts w:ascii="標楷體" w:eastAsia="標楷體" w:hAnsi="標楷體" w:hint="eastAsia"/>
              </w:rPr>
              <w:t>客戶</w:t>
            </w:r>
            <w:r w:rsidR="004B5B33" w:rsidRPr="00A27A48">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4F86FCF"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63E2E" w14:textId="77777777" w:rsidR="004B5B33" w:rsidRPr="00A27A48" w:rsidRDefault="004B5B33" w:rsidP="00BE00C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C265C" w14:textId="77777777" w:rsidR="004B5B33" w:rsidRPr="00A27A48" w:rsidRDefault="004B5B33" w:rsidP="00BE00C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83B02"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CC6A5" w14:textId="77777777" w:rsidR="004B5B33" w:rsidRPr="00A27A48" w:rsidRDefault="004B5B33" w:rsidP="00BE00C6">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D842D" w14:textId="77777777" w:rsidR="004B5B33" w:rsidRPr="00A27A48" w:rsidRDefault="004B5B33" w:rsidP="00BE00C6">
            <w:pPr>
              <w:rPr>
                <w:rFonts w:ascii="標楷體" w:eastAsia="標楷體" w:hAnsi="標楷體"/>
              </w:rPr>
            </w:pPr>
            <w:r w:rsidRPr="00A27A48">
              <w:rPr>
                <w:rFonts w:ascii="標楷體" w:eastAsia="標楷體" w:hAnsi="標楷體" w:hint="eastAsia"/>
              </w:rPr>
              <w:t>自動顯示</w:t>
            </w:r>
          </w:p>
        </w:tc>
      </w:tr>
      <w:tr w:rsidR="007A5E3F" w:rsidRPr="00A27A48" w14:paraId="279BF6F3"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15943" w14:textId="39BA79FE"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7A3581" w14:textId="2E6C3A15"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6391B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A235A" w14:textId="597F1611"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8AEF9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5462C" w14:textId="1BD06546"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D31DE2E" w14:textId="721FB99A"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C238DC" w14:textId="67E6611B"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E0C2591" w14:textId="67A4B2B8"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AACABD4" w14:textId="443DE832"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D25362B" w14:textId="788C26EA"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SubmitKey</w:t>
            </w:r>
          </w:p>
        </w:tc>
      </w:tr>
      <w:tr w:rsidR="007A5E3F" w:rsidRPr="00A27A48" w14:paraId="698E1542" w14:textId="77777777" w:rsidTr="0005354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4D9E1"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80E2EB" w14:textId="242B5F7F" w:rsidR="00AA0263" w:rsidRPr="00A27A48" w:rsidRDefault="00AA0263" w:rsidP="00AA0263">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417EC7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FB290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618EC5" w14:textId="45967E07" w:rsidR="00AA0263" w:rsidRPr="00A27A48" w:rsidRDefault="00AA0263" w:rsidP="00AA0263">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AAEC90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B503"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42443"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FCEA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85609" w14:textId="54813FE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94E90" w14:textId="518F2749"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063F0F9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D8E43" w14:textId="622EAB7B" w:rsidR="00AA0263" w:rsidRPr="00A27A48" w:rsidRDefault="00AA0263" w:rsidP="00AA0263">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276CD8" w14:textId="3C29D872" w:rsidR="00AA0263" w:rsidRPr="00A27A48" w:rsidRDefault="00AA0263" w:rsidP="00AA0263">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0875F67" w14:textId="29376F7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463D074"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40CA69"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1D093" w14:textId="60CF575C"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CB543F" w14:textId="1B0135D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05B1D" w14:textId="3944FBD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208F3522" w14:textId="203A7E1E"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30F62D1F" w14:textId="5721FB02"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2DDAF2" w14:textId="2A2DEEF5"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87832BC" w14:textId="01F7278B" w:rsidR="00AA0263" w:rsidRPr="00A27A48" w:rsidRDefault="00AA0263" w:rsidP="00AA0263">
            <w:pPr>
              <w:ind w:left="204" w:hangingChars="85" w:hanging="204"/>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cDate</w:t>
            </w:r>
          </w:p>
        </w:tc>
      </w:tr>
      <w:tr w:rsidR="007A5E3F" w:rsidRPr="00A27A48" w14:paraId="6BADF76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6F884" w14:textId="7167A40B" w:rsidR="00AA0263" w:rsidRPr="00A27A48" w:rsidRDefault="00AA0263" w:rsidP="00AA0263">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B8AACF" w14:textId="08BC20B0" w:rsidR="00AA0263" w:rsidRPr="00A27A48" w:rsidRDefault="00AA0263" w:rsidP="00AA0263">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0C7D8C49" w14:textId="7792D58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7B922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1CC0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C68A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E6C4A6" w14:textId="3CDCC4EA"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12FE2D" w14:textId="3175FB32" w:rsidR="00AA0263" w:rsidRPr="00A27A48" w:rsidRDefault="00AA0263" w:rsidP="00AA0263">
            <w:pPr>
              <w:rPr>
                <w:rFonts w:ascii="標楷體" w:eastAsia="標楷體" w:hAnsi="標楷體"/>
              </w:rPr>
            </w:pPr>
            <w:r w:rsidRPr="00A27A48">
              <w:rPr>
                <w:rFonts w:ascii="標楷體" w:eastAsia="標楷體" w:hAnsi="標楷體" w:hint="eastAsia"/>
              </w:rPr>
              <w:t>1.自動顯示[協商申請日</w:t>
            </w:r>
            <w:r w:rsidRPr="00A27A48">
              <w:rPr>
                <w:rFonts w:ascii="標楷體" w:eastAsia="標楷體" w:hAnsi="標楷體"/>
              </w:rPr>
              <w:t>]</w:t>
            </w:r>
            <w:r w:rsidRPr="00A27A48">
              <w:rPr>
                <w:rFonts w:ascii="標楷體" w:eastAsia="標楷體" w:hAnsi="標楷體" w:hint="eastAsia"/>
              </w:rPr>
              <w:t>+25日2.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w:t>
            </w:r>
            <w:r w:rsidRPr="00A27A48">
              <w:rPr>
                <w:rFonts w:ascii="標楷體" w:eastAsia="標楷體" w:hAnsi="標楷體" w:hint="eastAsia"/>
              </w:rPr>
              <w:t>b</w:t>
            </w:r>
            <w:r w:rsidRPr="00A27A48">
              <w:rPr>
                <w:rFonts w:ascii="標楷體" w:eastAsia="標楷體" w:hAnsi="標楷體"/>
              </w:rPr>
              <w:t>Date</w:t>
            </w:r>
          </w:p>
        </w:tc>
      </w:tr>
      <w:tr w:rsidR="007A5E3F" w:rsidRPr="00A27A48" w14:paraId="6FF00941"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A5D88" w14:textId="792771D3" w:rsidR="00AA0263" w:rsidRPr="00A27A48" w:rsidRDefault="00AA0263" w:rsidP="00AA0263">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EE2D5CB" w14:textId="3597CC9B" w:rsidR="00AA0263" w:rsidRPr="00A27A48" w:rsidRDefault="00AA0263" w:rsidP="00AA0263">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F3086BD" w14:textId="017DAA2E" w:rsidR="00AA0263" w:rsidRPr="00A27A48" w:rsidRDefault="00AA0263" w:rsidP="00AA0263">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ADF1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12F3B" w14:textId="3883D3A9" w:rsidR="00AA0263" w:rsidRPr="00A27A48" w:rsidRDefault="00AA0263" w:rsidP="00AA0263">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p</w:t>
            </w:r>
            <w:r w:rsidRPr="00A27A48">
              <w:rPr>
                <w:rFonts w:ascii="標楷體" w:eastAsia="標楷體" w:hAnsi="標楷體"/>
              </w:rPr>
              <w:t>plyType1</w:t>
            </w:r>
          </w:p>
          <w:p w14:paraId="7CEDC432" w14:textId="77777777" w:rsidR="00AA0263" w:rsidRPr="00A27A48" w:rsidRDefault="00AA0263" w:rsidP="00AA0263">
            <w:pPr>
              <w:rPr>
                <w:rFonts w:ascii="標楷體" w:eastAsia="標楷體" w:hAnsi="標楷體"/>
              </w:rPr>
            </w:pPr>
            <w:r w:rsidRPr="00A27A48">
              <w:rPr>
                <w:rFonts w:ascii="標楷體" w:eastAsia="標楷體" w:hAnsi="標楷體" w:hint="eastAsia"/>
                <w:lang w:eastAsia="zh-HK"/>
              </w:rPr>
              <w:t>限[啟用記號(Enable)]=[Y.啟用]</w:t>
            </w:r>
          </w:p>
          <w:p w14:paraId="7D1D98E0" w14:textId="52AAFF49" w:rsidR="00AA0263" w:rsidRPr="00A27A48" w:rsidRDefault="00AA0263" w:rsidP="00AA0263">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603272C0" w14:textId="5B254BBF" w:rsidR="00AA0263" w:rsidRPr="00A27A48" w:rsidRDefault="00AA0263" w:rsidP="00AA0263">
            <w:pPr>
              <w:rPr>
                <w:rFonts w:ascii="標楷體" w:eastAsia="標楷體" w:hAnsi="標楷體"/>
              </w:rPr>
            </w:pPr>
            <w:r w:rsidRPr="00A27A48">
              <w:rPr>
                <w:rFonts w:ascii="標楷體" w:eastAsia="標楷體" w:hAnsi="標楷體" w:hint="eastAsia"/>
              </w:rPr>
              <w:lastRenderedPageBreak/>
              <w:t>B.他行轉介</w:t>
            </w:r>
          </w:p>
        </w:tc>
        <w:tc>
          <w:tcPr>
            <w:tcW w:w="426" w:type="dxa"/>
            <w:tcBorders>
              <w:top w:val="single" w:sz="4" w:space="0" w:color="auto"/>
              <w:left w:val="single" w:sz="4" w:space="0" w:color="auto"/>
              <w:bottom w:val="single" w:sz="4" w:space="0" w:color="auto"/>
              <w:right w:val="single" w:sz="4" w:space="0" w:color="auto"/>
            </w:tcBorders>
          </w:tcPr>
          <w:p w14:paraId="0A690D0A" w14:textId="129150A3" w:rsidR="00AA0263" w:rsidRPr="00A27A48" w:rsidRDefault="00AA0263" w:rsidP="00AA0263">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B25F193" w14:textId="6BCF485E"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D4D087" w14:textId="09D78AF8"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A34B564" w14:textId="77777777" w:rsidR="00C8038B"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0405F2"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64BE6D" w14:textId="1A7EA904"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A3A76E5" w14:textId="6BE5DEE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6F1EF8A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A0C699"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EFCFCB" w14:textId="0DC611AF" w:rsidR="00AA0263" w:rsidRPr="00A27A48" w:rsidRDefault="00AA0263" w:rsidP="00AA0263">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003947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334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3B7D9" w14:textId="77777777" w:rsidR="00AA0263" w:rsidRPr="00A27A48" w:rsidRDefault="00AA0263" w:rsidP="00AA0263">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40C9A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5B8C5" w14:textId="5F04107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0E2144" w14:textId="3D8A5A2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0183FB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9FE930" w14:textId="0A3EBC9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C1C9E7" w14:textId="04E92510" w:rsidR="00AA0263" w:rsidRPr="00A27A48" w:rsidRDefault="00AA0263" w:rsidP="00AA0263">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86B793C" w14:textId="4DA45419"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E16D63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54A55" w14:textId="77777777" w:rsidR="00AA0263" w:rsidRPr="00A27A48" w:rsidRDefault="00AA0263" w:rsidP="00AA026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AA1820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56C7B" w14:textId="792C1289"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46C1F5D" w14:textId="33B57B04"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05BE5E0" w14:textId="72FC1AEF"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w:t>
            </w:r>
          </w:p>
          <w:p w14:paraId="4DDFC320" w14:textId="541E36B1"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受理方式]等於[B.他行轉介]，則此欄位為必須輸入，檢核條件:</w:t>
            </w:r>
          </w:p>
          <w:p w14:paraId="34CCBDFE" w14:textId="227BED51"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EBA1AC4" w14:textId="0BB46F40"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EA236AC" w14:textId="5021C1C9" w:rsidR="00AA0263" w:rsidRPr="00A27A48" w:rsidRDefault="00AA0263" w:rsidP="00AA0263">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6FF48CFD" w14:textId="77777777" w:rsidTr="00EC0C1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7B011" w14:textId="241CAAD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A5D54C" w14:textId="4C6ED135" w:rsidR="00AA0263" w:rsidRPr="00A27A48" w:rsidRDefault="00AA0263" w:rsidP="00AA0263">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轉介金融機構代號中文]</w:t>
            </w:r>
          </w:p>
        </w:tc>
      </w:tr>
      <w:tr w:rsidR="007A5E3F" w:rsidRPr="00A27A48" w14:paraId="2044DA5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2655D" w14:textId="4BF7FE5F"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79EF7" w14:textId="2A27FC68" w:rsidR="00AA0263" w:rsidRPr="00A27A48" w:rsidRDefault="00AA0263" w:rsidP="00AA0263">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86A3F14" w14:textId="7BD8EC1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29178"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39311"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DD15C"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9CA0" w14:textId="3C23501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76165D" w14:textId="3DCD05DD"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79CE4EE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01022" w14:textId="4BFB090B" w:rsidR="00AA0263" w:rsidRPr="00A27A48" w:rsidRDefault="00AA0263" w:rsidP="00AA0263">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A78A5E" w14:textId="7896DA56"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77423D1" w14:textId="4E43124C"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8F09CD"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7E78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8CDE0"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EE2F0" w14:textId="7E21CD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D73959A" w14:textId="44DB7123"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0D054D5" w14:textId="019694A3"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155505DB" w14:textId="41D0356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1</w:t>
            </w:r>
          </w:p>
        </w:tc>
      </w:tr>
      <w:tr w:rsidR="007A5E3F" w:rsidRPr="00A27A48" w14:paraId="1A30F604" w14:textId="77777777" w:rsidTr="0079420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6C3D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BD9605" w14:textId="19674CBA"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4F672EC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46C71D"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15FA0" w14:textId="51D5AD5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64CE70E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CDA6B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22DD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25B67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61539" w14:textId="13C891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920AB" w14:textId="10809A45"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55C833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79B68B" w14:textId="581492EC" w:rsidR="00AA0263" w:rsidRPr="00A27A48" w:rsidRDefault="00AA0263" w:rsidP="00AA0263">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CB209" w14:textId="66BD5F3D"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6326DE4E" w14:textId="07A9104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52B4A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0721C"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7064" w14:textId="5D54C6FE"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28C75" w14:textId="7C7B645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57A9AA6" w14:textId="04451002"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20A45B3" w14:textId="7D4E83C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w:t>
            </w:r>
            <w:r w:rsidRPr="00A27A48">
              <w:rPr>
                <w:rFonts w:ascii="標楷體" w:eastAsia="標楷體" w:hAnsi="標楷體" w:hint="eastAsia"/>
              </w:rPr>
              <w:lastRenderedPageBreak/>
              <w:t>輸入英數字/</w:t>
            </w:r>
            <w:r w:rsidRPr="00A27A48">
              <w:rPr>
                <w:rFonts w:ascii="標楷體" w:eastAsia="標楷體" w:hAnsi="標楷體"/>
              </w:rPr>
              <w:t>V(NL)</w:t>
            </w:r>
          </w:p>
          <w:p w14:paraId="4F1D629A" w14:textId="5FFB647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4D380770" w14:textId="77777777" w:rsidTr="00DE391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493D8"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D85B6B" w14:textId="6B24AAE1"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007AEE89"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55112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7F74D5" w14:textId="3571411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09B1F8A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D006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24375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6B137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68B6D" w14:textId="2B600D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AFD492" w14:textId="1EF0BA6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9CF05AE"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2A395" w14:textId="211EBD04"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0EA535D" w14:textId="1B266BC9"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88CCE28" w14:textId="20B54D4B"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DB74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FD604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29DA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76CDB" w14:textId="5CD2D20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2FF533" w14:textId="24E2808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5A06E977" w14:textId="4373B36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0B48E97" w14:textId="6893239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49087FAF" w14:textId="77777777" w:rsidTr="008D142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B0EDC9"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2CA6D2" w14:textId="6D96F2A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2B7FB3E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60CC7"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A529B3" w14:textId="7A45451C"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03D982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3387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99B8FF"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AD5F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CF61F0" w14:textId="26FB6A0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CFBAB" w14:textId="161E9948"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919B9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9C159" w14:textId="3E0E89DD"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351B44B5" w14:textId="7A584CA1"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72279144" w14:textId="6B61C004"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FCE2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4B68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BF2FF" w14:textId="41B9C09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60E2F" w14:textId="25F3BD4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E06A61" w14:textId="18FE0F7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2B36C0B" w14:textId="76403AD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080E66FD" w14:textId="51ECB9B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6AA8953D" w14:textId="77777777" w:rsidTr="00C2412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855DB"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4C3561" w14:textId="1EC14C7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7C45C27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0CF9E"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C9A7A8" w14:textId="6124CF0B"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31A7E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033AE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F6D48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341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75AAF" w14:textId="5C7C9840"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6EA1E6" w14:textId="32E9BCDF"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250F5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A41EE" w14:textId="58307EA1"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08FEDAE" w14:textId="4FCCCC28"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2C9DD1C0" w14:textId="066ABC5A"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D848CAA"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530E8" w14:textId="790DE4D9"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81FA6A" w14:textId="297C201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08EF3" w14:textId="6F2F898C"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9090872" w14:textId="70C8337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268042C" w14:textId="153A510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36530CF6" w14:textId="2812C43E"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61E468E8" w14:textId="77777777" w:rsidTr="0030646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07714"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5487A3" w14:textId="0A5EBBCD"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0C6D129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53188"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A1940" w14:textId="05B332F5"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387AD5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2E5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86E84"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4665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EDC6" w14:textId="73B86DC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C9A6D" w14:textId="05579C5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5558FC25"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930A7" w14:textId="1AB6C5C9"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C5C402D" w14:textId="51699E62"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A16B917" w14:textId="3319EEE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C790C7"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D1815" w14:textId="7D3FE8CA"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1CFE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15E1A" w14:textId="4511AC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367365" w14:textId="4CB21FAB"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79EBBE0" w14:textId="7D8D8BBE"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E3FEC4C" w14:textId="47D0440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2CF66A65" w14:textId="77777777" w:rsidTr="001D6F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72F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D859B5" w14:textId="089607EE"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68E9998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4825C"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69DCA9" w14:textId="5ABDA64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743260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76E5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F1644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12C7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2E8C8" w14:textId="3BC4D4D5"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19128D" w14:textId="0925C6D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7F7E738"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11816" w14:textId="3956300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4C5BC43" w14:textId="7739D095" w:rsidR="00AA0263" w:rsidRPr="00A27A48" w:rsidRDefault="00AA0263" w:rsidP="00AA0263">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D43FFE"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A7AB1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5B9DE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C6374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3A930" w14:textId="3ED8248E"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F4195" w14:textId="0ABBFA1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769B6A3B" w14:textId="7DC3A367"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自動顯示</w:t>
            </w:r>
          </w:p>
          <w:p w14:paraId="5EBE5CB8" w14:textId="2B263098"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C46666F" w14:textId="78661D52" w:rsidR="00D214A1" w:rsidRPr="00A27A48" w:rsidRDefault="00D214A1" w:rsidP="006D6F84">
      <w:pPr>
        <w:pStyle w:val="a"/>
      </w:pPr>
      <w:r w:rsidRPr="00A27A48">
        <w:t>UI</w:t>
      </w:r>
      <w:r w:rsidRPr="00A27A48">
        <w:rPr>
          <w:rFonts w:hint="eastAsia"/>
        </w:rPr>
        <w:t>畫面</w:t>
      </w:r>
      <w:r w:rsidRPr="00A27A48">
        <w:t>-</w:t>
      </w:r>
      <w:r w:rsidRPr="00A27A48">
        <w:rPr>
          <w:rFonts w:hint="eastAsia"/>
        </w:rPr>
        <w:t>異動</w:t>
      </w:r>
    </w:p>
    <w:p w14:paraId="7DF8A5A7" w14:textId="0E92A08B" w:rsidR="00D214A1" w:rsidRPr="00A27A48" w:rsidRDefault="00726D8C"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2A25AECB" wp14:editId="11290A0E">
            <wp:extent cx="6479540" cy="3014980"/>
            <wp:effectExtent l="0" t="0" r="0" b="0"/>
            <wp:docPr id="499" name="圖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3014980"/>
                    </a:xfrm>
                    <a:prstGeom prst="rect">
                      <a:avLst/>
                    </a:prstGeom>
                  </pic:spPr>
                </pic:pic>
              </a:graphicData>
            </a:graphic>
          </wp:inline>
        </w:drawing>
      </w:r>
    </w:p>
    <w:p w14:paraId="46F7FC4A" w14:textId="5CA5E0A8" w:rsidR="00D214A1" w:rsidRPr="00A27A48" w:rsidRDefault="00D214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793F34"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68AA7EF"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969034"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526F541"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9B9AB3"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7CD8C"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00594CAD" w14:textId="77777777" w:rsidR="00D214A1" w:rsidRPr="00A27A48" w:rsidRDefault="00D214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DF3BF2" w14:textId="6297C164" w:rsidR="00D214A1" w:rsidRPr="00A27A48" w:rsidRDefault="00793F34"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B0BAE7A" w14:textId="1233EFCC" w:rsidR="00D214A1" w:rsidRPr="00A27A48" w:rsidRDefault="00D214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312E0D" w14:textId="77777777" w:rsidR="00D214A1" w:rsidRPr="00A27A48" w:rsidRDefault="00D214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1AB9383" w14:textId="3F1EC63B" w:rsidR="00D214A1" w:rsidRPr="00A27A48" w:rsidRDefault="00FF5FFF" w:rsidP="00271977">
            <w:pPr>
              <w:ind w:left="240" w:hangingChars="100" w:hanging="240"/>
              <w:rPr>
                <w:rFonts w:ascii="標楷體" w:eastAsia="標楷體" w:hAnsi="標楷體"/>
              </w:rPr>
            </w:pPr>
            <w:r w:rsidRPr="00A27A48">
              <w:rPr>
                <w:rFonts w:ascii="標楷體" w:eastAsia="標楷體" w:hAnsi="標楷體"/>
              </w:rPr>
              <w:t>2</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債務人</w:t>
            </w:r>
            <w:r w:rsidR="00A91A78" w:rsidRPr="00A27A48">
              <w:rPr>
                <w:rFonts w:ascii="標楷體" w:eastAsia="標楷體" w:hAnsi="標楷體" w:hint="eastAsia"/>
              </w:rPr>
              <w:t>IDN (</w:t>
            </w:r>
            <w:r w:rsidR="00D534AA" w:rsidRPr="00A27A48">
              <w:rPr>
                <w:rFonts w:ascii="標楷體" w:eastAsia="標楷體" w:hAnsi="標楷體"/>
              </w:rPr>
              <w:t>JcicZ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若不存在則視為[A.新增]</w:t>
            </w:r>
            <w:r w:rsidR="00EA4CF5" w:rsidRPr="00A27A48">
              <w:rPr>
                <w:rFonts w:ascii="標楷體" w:eastAsia="標楷體" w:hAnsi="標楷體" w:hint="eastAsia"/>
              </w:rPr>
              <w:t>，並新增資料</w:t>
            </w:r>
            <w:r w:rsidR="00D534AA" w:rsidRPr="00A27A48">
              <w:rPr>
                <w:rFonts w:ascii="標楷體" w:eastAsia="標楷體" w:hAnsi="標楷體" w:hint="eastAsia"/>
              </w:rPr>
              <w:t>不予剔退</w:t>
            </w:r>
          </w:p>
          <w:p w14:paraId="0E46EA73" w14:textId="77777777" w:rsidR="00D214A1" w:rsidRPr="00A27A48" w:rsidRDefault="00D214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9CF9CB" w14:textId="1A94EFE9" w:rsidR="00D214A1" w:rsidRPr="00A27A48" w:rsidRDefault="00FF5FFF" w:rsidP="00271977">
            <w:pPr>
              <w:rPr>
                <w:rFonts w:ascii="標楷體" w:eastAsia="標楷體" w:hAnsi="標楷體"/>
                <w:lang w:eastAsia="zh-HK"/>
              </w:rPr>
            </w:pPr>
            <w:r w:rsidRPr="00A27A48">
              <w:rPr>
                <w:rFonts w:ascii="標楷體" w:eastAsia="標楷體" w:hAnsi="標楷體"/>
              </w:rPr>
              <w:t>3</w:t>
            </w:r>
            <w:r w:rsidR="00D214A1" w:rsidRPr="00A27A48">
              <w:rPr>
                <w:rFonts w:ascii="標楷體" w:eastAsia="標楷體" w:hAnsi="標楷體" w:hint="eastAsia"/>
              </w:rPr>
              <w:t>.</w:t>
            </w:r>
            <w:r w:rsidR="00EA4CF5" w:rsidRPr="00A27A48">
              <w:rPr>
                <w:rFonts w:ascii="標楷體" w:eastAsia="標楷體" w:hAnsi="標楷體" w:hint="eastAsia"/>
                <w:lang w:eastAsia="zh-HK"/>
              </w:rPr>
              <w:t>修改該筆</w:t>
            </w:r>
            <w:r w:rsidR="00D214A1" w:rsidRPr="00A27A48">
              <w:rPr>
                <w:rFonts w:ascii="標楷體" w:eastAsia="標楷體" w:hAnsi="標楷體" w:hint="eastAsia"/>
              </w:rPr>
              <w:t>前置協商受理申請暨請求回報債權通知資料</w:t>
            </w:r>
          </w:p>
        </w:tc>
      </w:tr>
      <w:tr w:rsidR="007A5E3F" w:rsidRPr="00A27A48" w14:paraId="658AD583"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28051D72"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4770FC"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C653D5"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2DF934" w14:textId="2EF8204F" w:rsidR="00D214A1" w:rsidRPr="00A27A48" w:rsidRDefault="00D214A1" w:rsidP="006D6F84">
      <w:pPr>
        <w:pStyle w:val="a"/>
      </w:pPr>
      <w:r w:rsidRPr="00A27A48">
        <w:rPr>
          <w:rFonts w:hint="eastAsia"/>
        </w:rPr>
        <w:t>輸入畫面資料說明</w:t>
      </w:r>
      <w:r w:rsidRPr="00A27A48">
        <w:t>-</w:t>
      </w:r>
      <w:r w:rsidR="00793F34"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2094CF"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BE07F8" w14:textId="77777777" w:rsidR="00D214A1" w:rsidRPr="00A27A48" w:rsidRDefault="00D214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44AB41" w14:textId="77777777" w:rsidR="00D214A1" w:rsidRPr="00A27A48" w:rsidRDefault="00D214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66AC7AF"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B7410" w14:textId="77777777" w:rsidR="00D214A1" w:rsidRPr="00A27A48" w:rsidRDefault="00D214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92002E2"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F97A94" w14:textId="77777777" w:rsidR="00D214A1" w:rsidRPr="00A27A48" w:rsidRDefault="00D214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E04E25" w14:textId="77777777" w:rsidR="00D214A1" w:rsidRPr="00A27A48" w:rsidRDefault="00D214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2294C4" w14:textId="77777777" w:rsidR="00D214A1" w:rsidRPr="00A27A48" w:rsidRDefault="00D214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B20D4D" w14:textId="77777777" w:rsidR="00D214A1" w:rsidRPr="00A27A48" w:rsidRDefault="00D214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B5249B" w14:textId="77777777" w:rsidR="00D214A1" w:rsidRPr="00A27A48" w:rsidRDefault="00D214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74A1BCA" w14:textId="77777777" w:rsidR="00D214A1" w:rsidRPr="00A27A48" w:rsidRDefault="00D214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18C0D2" w14:textId="77777777" w:rsidR="00D214A1" w:rsidRPr="00A27A48" w:rsidRDefault="00D214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A9E0BF" w14:textId="77777777" w:rsidR="00D214A1" w:rsidRPr="00A27A48" w:rsidRDefault="00D214A1" w:rsidP="00271977">
            <w:pPr>
              <w:widowControl/>
              <w:rPr>
                <w:rFonts w:ascii="標楷體" w:eastAsia="標楷體" w:hAnsi="標楷體"/>
              </w:rPr>
            </w:pPr>
          </w:p>
        </w:tc>
      </w:tr>
      <w:tr w:rsidR="007A5E3F" w:rsidRPr="00A27A48" w14:paraId="3211586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1B8FE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6CC892" w14:textId="77777777" w:rsidR="006A3410" w:rsidRPr="00A27A48" w:rsidRDefault="006A341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5744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1784E" w14:textId="4062705D" w:rsidR="006A3410" w:rsidRPr="00A27A48" w:rsidRDefault="002B07C9" w:rsidP="0027197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AD11F55" w14:textId="556F2C3F"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BAEF0" w14:textId="1C11B328"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2E35C" w14:textId="30B24C07" w:rsidR="006A3410" w:rsidRPr="00A27A48" w:rsidRDefault="009F4F3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926C6" w14:textId="43DB4E89" w:rsidR="006A3410" w:rsidRPr="00A27A48" w:rsidRDefault="006A3410" w:rsidP="009F4F33">
            <w:pPr>
              <w:rPr>
                <w:rFonts w:ascii="標楷體" w:eastAsia="標楷體" w:hAnsi="標楷體"/>
              </w:rPr>
            </w:pPr>
            <w:r w:rsidRPr="00A27A48">
              <w:rPr>
                <w:rFonts w:ascii="標楷體" w:eastAsia="標楷體" w:hAnsi="標楷體" w:hint="eastAsia"/>
              </w:rPr>
              <w:t>1.</w:t>
            </w:r>
            <w:r w:rsidR="00B20BEA" w:rsidRPr="00A27A48">
              <w:rPr>
                <w:rFonts w:ascii="標楷體" w:eastAsia="標楷體" w:hAnsi="標楷體" w:hint="eastAsia"/>
              </w:rPr>
              <w:t>自動顯示</w:t>
            </w:r>
            <w:r w:rsidRPr="00A27A48">
              <w:rPr>
                <w:rFonts w:ascii="標楷體" w:eastAsia="標楷體" w:hAnsi="標楷體" w:hint="eastAsia"/>
              </w:rPr>
              <w:t>2.Jc</w:t>
            </w:r>
            <w:r w:rsidRPr="00A27A48">
              <w:rPr>
                <w:rFonts w:ascii="標楷體" w:eastAsia="標楷體" w:hAnsi="標楷體"/>
              </w:rPr>
              <w:t>icZ040</w:t>
            </w:r>
            <w:r w:rsidRPr="00A27A48">
              <w:rPr>
                <w:rFonts w:ascii="標楷體" w:eastAsia="標楷體" w:hAnsi="標楷體" w:hint="eastAsia"/>
              </w:rPr>
              <w:t>.Tr</w:t>
            </w:r>
            <w:r w:rsidRPr="00A27A48">
              <w:rPr>
                <w:rFonts w:ascii="標楷體" w:eastAsia="標楷體" w:hAnsi="標楷體"/>
              </w:rPr>
              <w:t>anKey</w:t>
            </w:r>
          </w:p>
        </w:tc>
      </w:tr>
      <w:tr w:rsidR="007A5E3F" w:rsidRPr="00A27A48" w14:paraId="275B791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571B6"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F84382" w14:textId="46FA2A9A"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442BDBF"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63B54"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ED192"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A8F86"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0FE70" w14:textId="34723294"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DE0B11" w14:textId="394F0BB5"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57BDEA4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79B638" w14:textId="77777777" w:rsidR="00D214A1" w:rsidRPr="00A27A48" w:rsidRDefault="00D214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5068C4" w14:textId="77777777" w:rsidR="00D214A1" w:rsidRPr="00A27A48" w:rsidRDefault="00D214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DD03304"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21E8E" w14:textId="77777777" w:rsidR="00D214A1" w:rsidRPr="00A27A48" w:rsidRDefault="00D214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B2266" w14:textId="77777777" w:rsidR="00D214A1" w:rsidRPr="00A27A48" w:rsidRDefault="00D214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8383B6"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60C33E" w14:textId="77777777" w:rsidR="00D214A1" w:rsidRPr="00A27A48" w:rsidRDefault="00D214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2F1177" w14:textId="4D698C7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w:t>
            </w:r>
            <w:r w:rsidR="00D25C84" w:rsidRPr="00A27A48">
              <w:rPr>
                <w:rFonts w:ascii="標楷體" w:eastAsia="標楷體" w:hAnsi="標楷體" w:hint="eastAsia"/>
              </w:rPr>
              <w:t>Cu</w:t>
            </w:r>
            <w:r w:rsidR="00D25C84" w:rsidRPr="00A27A48">
              <w:rPr>
                <w:rFonts w:ascii="標楷體" w:eastAsia="標楷體" w:hAnsi="標楷體"/>
              </w:rPr>
              <w:t>stId</w:t>
            </w:r>
          </w:p>
        </w:tc>
      </w:tr>
      <w:tr w:rsidR="007A5E3F" w:rsidRPr="00A27A48" w14:paraId="19E2863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75552"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0F20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A5975D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4778D"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AB283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20D6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949A9"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46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A03E7E"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A6821"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97350"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410A41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D297B7" w14:textId="77777777" w:rsidR="00D25C84" w:rsidRPr="00A27A48" w:rsidRDefault="00D25C84" w:rsidP="00271977">
            <w:pPr>
              <w:rPr>
                <w:rFonts w:ascii="標楷體" w:eastAsia="標楷體" w:hAnsi="標楷體"/>
              </w:rPr>
            </w:pPr>
            <w:r w:rsidRPr="00A27A48">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tcPr>
          <w:p w14:paraId="4913181A" w14:textId="77777777" w:rsidR="00D25C84" w:rsidRPr="00A27A48" w:rsidRDefault="00D2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90885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C5FB4" w14:textId="5156AFFB"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06969"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8C5F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0B45C"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03F666" w14:textId="3B581E3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SubmitKey</w:t>
            </w:r>
          </w:p>
        </w:tc>
      </w:tr>
      <w:tr w:rsidR="007A5E3F" w:rsidRPr="00A27A48" w14:paraId="73ED7861" w14:textId="77777777" w:rsidTr="00A842F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43C2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ABABE0" w14:textId="65DCF5F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7DB33A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7F691"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4ACBA1" w14:textId="2CD25BE6" w:rsidR="008D747F" w:rsidRPr="00A27A48" w:rsidRDefault="008D747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B72A6BE"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3BD42"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07F19"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8887C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D786B" w14:textId="0085EAAA"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917146" w14:textId="5F2F666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2942C3F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A614" w14:textId="77777777" w:rsidR="006A3410" w:rsidRPr="00A27A48" w:rsidRDefault="006A341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143A4A" w14:textId="77777777" w:rsidR="006A3410" w:rsidRPr="00A27A48" w:rsidRDefault="006A341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60CE773" w14:textId="70FD0BCA"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7F3F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6B4ED"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7C768" w14:textId="408BA83C"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9BC6C" w14:textId="6AC0B3B1"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FD45D" w14:textId="1E4E0DB6" w:rsidR="00D25C84" w:rsidRPr="00A27A48" w:rsidRDefault="00C8038B" w:rsidP="00C8038B">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cDate</w:t>
            </w:r>
          </w:p>
        </w:tc>
      </w:tr>
      <w:tr w:rsidR="007A5E3F" w:rsidRPr="00A27A48" w14:paraId="1355D2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64757C" w14:textId="77777777" w:rsidR="00D25C84" w:rsidRPr="00A27A48" w:rsidRDefault="00D2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FBC39B" w14:textId="77777777" w:rsidR="00D25C84" w:rsidRPr="00A27A48" w:rsidRDefault="00D25C84"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68BD592"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8D133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72958"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69D69B"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AD6A5"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246C26" w14:textId="5957C6CC"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bDate</w:t>
            </w:r>
          </w:p>
        </w:tc>
      </w:tr>
      <w:tr w:rsidR="007A5E3F" w:rsidRPr="00A27A48" w14:paraId="6921C1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A3DC" w14:textId="77777777" w:rsidR="006A3410" w:rsidRPr="00A27A48" w:rsidRDefault="006A341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901891" w14:textId="77777777" w:rsidR="006A3410" w:rsidRPr="00A27A48" w:rsidRDefault="006A3410"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20B773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E9ABF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77BA10" w14:textId="77777777" w:rsidR="006A3410" w:rsidRPr="00A27A48" w:rsidRDefault="006A3410"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p</w:t>
            </w:r>
            <w:r w:rsidRPr="00A27A48">
              <w:rPr>
                <w:rFonts w:ascii="標楷體" w:eastAsia="標楷體" w:hAnsi="標楷體"/>
              </w:rPr>
              <w:t>plyType1</w:t>
            </w:r>
          </w:p>
          <w:p w14:paraId="1B29D7A6" w14:textId="77777777" w:rsidR="006A3410" w:rsidRPr="00A27A48" w:rsidRDefault="006A3410" w:rsidP="00271977">
            <w:pPr>
              <w:rPr>
                <w:rFonts w:ascii="標楷體" w:eastAsia="標楷體" w:hAnsi="標楷體"/>
              </w:rPr>
            </w:pPr>
            <w:r w:rsidRPr="00A27A48">
              <w:rPr>
                <w:rFonts w:ascii="標楷體" w:eastAsia="標楷體" w:hAnsi="標楷體" w:hint="eastAsia"/>
                <w:lang w:eastAsia="zh-HK"/>
              </w:rPr>
              <w:t>限[啟用記號(Enable)]=[Y.啟用]</w:t>
            </w:r>
          </w:p>
          <w:p w14:paraId="2E0C8B40" w14:textId="2477B475" w:rsidR="006A3410" w:rsidRPr="00A27A48" w:rsidRDefault="006A3410" w:rsidP="0027197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3246DC16" w14:textId="77777777" w:rsidR="006A3410" w:rsidRPr="00A27A48" w:rsidRDefault="006A3410" w:rsidP="00271977">
            <w:pPr>
              <w:rPr>
                <w:rFonts w:ascii="標楷體" w:eastAsia="標楷體" w:hAnsi="標楷體"/>
              </w:rPr>
            </w:pPr>
            <w:r w:rsidRPr="00A27A48">
              <w:rPr>
                <w:rFonts w:ascii="標楷體" w:eastAsia="標楷體" w:hAnsi="標楷體" w:hint="eastAsia"/>
              </w:rPr>
              <w:t>B.他行轉介</w:t>
            </w:r>
          </w:p>
        </w:tc>
        <w:tc>
          <w:tcPr>
            <w:tcW w:w="426" w:type="dxa"/>
            <w:tcBorders>
              <w:top w:val="single" w:sz="4" w:space="0" w:color="auto"/>
              <w:left w:val="single" w:sz="4" w:space="0" w:color="auto"/>
              <w:bottom w:val="single" w:sz="4" w:space="0" w:color="auto"/>
              <w:right w:val="single" w:sz="4" w:space="0" w:color="auto"/>
            </w:tcBorders>
          </w:tcPr>
          <w:p w14:paraId="6375F68E" w14:textId="0E173E3A"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80992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34E77A" w14:textId="7BA52BC6" w:rsidR="006A3410" w:rsidRPr="00A27A48" w:rsidRDefault="006A3410" w:rsidP="00271977">
            <w:pPr>
              <w:rPr>
                <w:rFonts w:ascii="標楷體" w:eastAsia="標楷體" w:hAnsi="標楷體"/>
              </w:rPr>
            </w:pPr>
            <w:r w:rsidRPr="00A27A48">
              <w:rPr>
                <w:rFonts w:ascii="標楷體" w:eastAsia="標楷體" w:hAnsi="標楷體" w:hint="eastAsia"/>
              </w:rPr>
              <w:t>1.自動顯示原值</w:t>
            </w:r>
          </w:p>
          <w:p w14:paraId="437F3DE9" w14:textId="12B73DD1" w:rsidR="006A3410" w:rsidRPr="00A27A48" w:rsidRDefault="006A3410"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64BA9D6"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BF227F"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535648" w14:textId="0BD2D9D5" w:rsidR="006A3410" w:rsidRPr="00A27A48" w:rsidRDefault="006A3410"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A9AB64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F9DD3" w14:textId="77777777" w:rsidR="006A3410" w:rsidRPr="00A27A48" w:rsidRDefault="006A341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F567EDF" w14:textId="77777777" w:rsidR="006A3410" w:rsidRPr="00A27A48" w:rsidRDefault="006A3410"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744DF4F8"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BC4A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33C1D" w14:textId="77777777" w:rsidR="006A3410" w:rsidRPr="00A27A48" w:rsidRDefault="006A341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D60677" w14:textId="76B0D4B3"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FC2EC93"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3FAD296" w14:textId="7C8F490F" w:rsidR="006A3410" w:rsidRPr="00A27A48" w:rsidRDefault="006A3410" w:rsidP="009F4F33">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7FAAB35" w14:textId="649A4A26" w:rsidR="00D87AF5" w:rsidRPr="00A27A48" w:rsidRDefault="006A3410" w:rsidP="00C8038B">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受理方式]等於[B.他行轉介]，則此欄位為必須輸入，檢核條件:</w:t>
            </w:r>
          </w:p>
          <w:p w14:paraId="018D1805" w14:textId="6A422A93" w:rsidR="006A3410" w:rsidRPr="00A27A48" w:rsidRDefault="00F23FF7" w:rsidP="00C8038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DB0FECE" w14:textId="44B4A9D0" w:rsidR="00D87AF5" w:rsidRPr="00A27A48" w:rsidRDefault="00F23FF7" w:rsidP="00C8038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87AF5" w:rsidRPr="00A27A48">
              <w:rPr>
                <w:rFonts w:ascii="標楷體" w:eastAsia="標楷體" w:hAnsi="標楷體" w:hint="eastAsia"/>
              </w:rPr>
              <w:t>限輸入英數字/</w:t>
            </w:r>
            <w:r w:rsidR="00D87AF5" w:rsidRPr="00A27A48">
              <w:rPr>
                <w:rFonts w:ascii="標楷體" w:eastAsia="標楷體" w:hAnsi="標楷體"/>
              </w:rPr>
              <w:t>V(NL)</w:t>
            </w:r>
          </w:p>
          <w:p w14:paraId="1CDF3902" w14:textId="77777777" w:rsidR="006A3410" w:rsidRPr="00A27A48" w:rsidRDefault="006A3410"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002D6B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EA74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733D48" w14:textId="073BAFB0" w:rsidR="006A3410" w:rsidRPr="00A27A48" w:rsidRDefault="006A3410"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024D14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4D37F"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6289E0" w14:textId="2027174E" w:rsidR="006A3410" w:rsidRPr="00A27A48" w:rsidRDefault="006A3410"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4D502EF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5A1D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EFAEA"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D1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E37F67"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9B6A62"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7DC0D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26EF6D" w14:textId="77777777" w:rsidR="006A3410" w:rsidRPr="00A27A48" w:rsidRDefault="006A341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BC13D3"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C514D5B"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61195B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A734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14B7FF"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35F6C"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4EA207" w14:textId="389B7F81"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63B51D" w14:textId="1E76423C" w:rsidR="00D87AF5"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64C0E9F3" w14:textId="52A34590" w:rsidR="006A3410" w:rsidRPr="00A27A48" w:rsidRDefault="00D87AF5" w:rsidP="00271977">
            <w:pPr>
              <w:rPr>
                <w:rFonts w:ascii="標楷體" w:eastAsia="標楷體" w:hAnsi="標楷體"/>
              </w:rPr>
            </w:pPr>
            <w:r w:rsidRPr="00A27A48">
              <w:rPr>
                <w:rFonts w:ascii="標楷體" w:eastAsia="標楷體" w:hAnsi="標楷體"/>
              </w:rPr>
              <w:lastRenderedPageBreak/>
              <w:t>3</w:t>
            </w:r>
            <w:r w:rsidR="006A3410" w:rsidRPr="00A27A48">
              <w:rPr>
                <w:rFonts w:ascii="標楷體" w:eastAsia="標楷體" w:hAnsi="標楷體" w:hint="eastAsia"/>
              </w:rPr>
              <w:t>.Jc</w:t>
            </w:r>
            <w:r w:rsidR="006A3410" w:rsidRPr="00A27A48">
              <w:rPr>
                <w:rFonts w:ascii="標楷體" w:eastAsia="標楷體" w:hAnsi="標楷體"/>
              </w:rPr>
              <w:t>icZ040.NotBankId1</w:t>
            </w:r>
          </w:p>
        </w:tc>
      </w:tr>
      <w:tr w:rsidR="007A5E3F" w:rsidRPr="00A27A48" w14:paraId="34176C5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89655"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BFFF6" w14:textId="1044D824"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449DE0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415A2"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DE9B08" w14:textId="43AC96D5"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0CEE37B6"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DBE9C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3DF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50B04"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47D62"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AE5C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B9074E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6D12" w14:textId="77777777" w:rsidR="006A3410" w:rsidRPr="00A27A48" w:rsidRDefault="006A3410"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0E4D8A"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74C186AA"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F58184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91538"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FD79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F8CD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C62EEA7" w14:textId="21DD9F56"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933F8D" w14:textId="3E428BAA"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04AAB0A" w14:textId="1AF9E0E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2</w:t>
            </w:r>
          </w:p>
        </w:tc>
      </w:tr>
      <w:tr w:rsidR="007A5E3F" w:rsidRPr="00A27A48" w14:paraId="578A14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091D6"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479E1F" w14:textId="62B05EE9"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6078195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6F6C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A5CD84" w14:textId="6073AB52"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6DCA14A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86FA0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28A3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DA903"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79BF0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D2A6"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65E748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14CA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6796EDB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42AB5A4"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7097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83704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7811C9"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47BA"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7DD1F46" w14:textId="16E043C2"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3BB343D" w14:textId="7C592637"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C63A930" w14:textId="2FCFD916"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3</w:t>
            </w:r>
          </w:p>
        </w:tc>
      </w:tr>
      <w:tr w:rsidR="007A5E3F" w:rsidRPr="00A27A48" w14:paraId="0842A0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A9FE18"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85B377" w14:textId="68B60E9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39F0161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0E79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91409B" w14:textId="70717437"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4D684F5A"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B90FC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E33B6"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2835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E6741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010A2C"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353923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B9372"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67A44D42"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2534DCCE"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07A007"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31A8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6DEC7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62E69"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2DB636" w14:textId="5B11F078"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714101B6" w14:textId="500B864F"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6B3040F7" w14:textId="65EB91C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4</w:t>
            </w:r>
          </w:p>
        </w:tc>
      </w:tr>
      <w:tr w:rsidR="007A5E3F" w:rsidRPr="00A27A48" w14:paraId="2CDA5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63170"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7385A2" w14:textId="53D6F8FB"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0C7CF86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08E5B"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5220D6" w14:textId="0A5ECABD"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C27B2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C211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8F8FD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8CC14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DEB846"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0313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B1A3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5C35"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94B353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7545889F"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7972F7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3A0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31E912"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70D8F"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BC805C" w14:textId="09218EFA"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5C18E76C" w14:textId="2F6F2FB5"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3294374C" w14:textId="4272F592"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5</w:t>
            </w:r>
          </w:p>
        </w:tc>
      </w:tr>
      <w:tr w:rsidR="007A5E3F" w:rsidRPr="00A27A48" w14:paraId="595DF0D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22636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4B6492" w14:textId="0B71E4E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6ABFAE6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CF346"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3D7A61" w14:textId="290C88BF"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58CACB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9A06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9D4"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D4E5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3D693"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BB83E5"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8AA608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26076"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88B6DCD"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280030A2"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56848E"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7FCE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ED29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809636"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7EB59E" w14:textId="080816D4"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446198CA" w14:textId="6A8BAAF8"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1A598E07" w14:textId="6F2F4D07"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6</w:t>
            </w:r>
          </w:p>
        </w:tc>
      </w:tr>
      <w:tr w:rsidR="007A5E3F" w:rsidRPr="00A27A48" w14:paraId="34956DD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53D62"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50B0A4" w14:textId="3517200C"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1E65660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A32738"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47AF2" w14:textId="54471AB6"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38D4318"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3DDD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341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7798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DCA58"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86271"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0DD4A70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85112"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11AE54C"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DB729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C71C5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96EC2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E770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8107E" w14:textId="7203EDBC"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7D9548" w14:textId="57AD3236"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4F8A04C" w14:textId="4B1A921B" w:rsidR="00B20BEA" w:rsidRPr="00A27A48" w:rsidRDefault="00B20BEA" w:rsidP="006D6F84">
      <w:pPr>
        <w:pStyle w:val="a"/>
      </w:pPr>
      <w:r w:rsidRPr="00A27A48">
        <w:t>UI</w:t>
      </w:r>
      <w:r w:rsidRPr="00A27A48">
        <w:rPr>
          <w:rFonts w:hint="eastAsia"/>
        </w:rPr>
        <w:t>畫面</w:t>
      </w:r>
      <w:r w:rsidRPr="00A27A48">
        <w:t>-</w:t>
      </w:r>
      <w:r w:rsidR="00D02B1F" w:rsidRPr="00A27A48">
        <w:rPr>
          <w:rFonts w:hint="eastAsia"/>
        </w:rPr>
        <w:t>查詢</w:t>
      </w:r>
    </w:p>
    <w:p w14:paraId="57C4AC3C" w14:textId="5170471D" w:rsidR="00B20BEA"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5B650B03" wp14:editId="26BB36AA">
            <wp:extent cx="6479540" cy="3048000"/>
            <wp:effectExtent l="0" t="0" r="0" b="0"/>
            <wp:docPr id="500" name="圖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3048000"/>
                    </a:xfrm>
                    <a:prstGeom prst="rect">
                      <a:avLst/>
                    </a:prstGeom>
                  </pic:spPr>
                </pic:pic>
              </a:graphicData>
            </a:graphic>
          </wp:inline>
        </w:drawing>
      </w:r>
    </w:p>
    <w:p w14:paraId="2F106A0B" w14:textId="209B2784" w:rsidR="00B20BEA" w:rsidRPr="00A27A48" w:rsidRDefault="00B20BE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D02B1F"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2A6A620"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C0EAAF"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F80860"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662BAE"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68DD235"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3DE9A7BF" w14:textId="625C297C" w:rsidR="00B20BEA" w:rsidRPr="00A27A48" w:rsidRDefault="008D747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D512B2"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3B0078"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C63A8F" w14:textId="141712A3" w:rsidR="00B20BEA" w:rsidRPr="00A27A48" w:rsidRDefault="00B20BEA" w:rsidP="006D6F84">
      <w:pPr>
        <w:pStyle w:val="a"/>
      </w:pPr>
      <w:r w:rsidRPr="00A27A48">
        <w:rPr>
          <w:rFonts w:hint="eastAsia"/>
        </w:rPr>
        <w:t>輸入畫面資料說明</w:t>
      </w:r>
      <w:r w:rsidRPr="00A27A48">
        <w:t>-</w:t>
      </w:r>
      <w:r w:rsidR="00D02B1F"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DE6A0D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14ACE" w14:textId="77777777" w:rsidR="00B20BEA" w:rsidRPr="00A27A48" w:rsidRDefault="00B20BE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5F85EC" w14:textId="77777777" w:rsidR="00B20BEA" w:rsidRPr="00A27A48" w:rsidRDefault="00B20BE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17458"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923FE" w14:textId="77777777" w:rsidR="00B20BEA" w:rsidRPr="00A27A48" w:rsidRDefault="00B20BE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37B140E"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427BA" w14:textId="77777777" w:rsidR="00B20BEA" w:rsidRPr="00A27A48" w:rsidRDefault="00B20BE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164CE15" w14:textId="77777777" w:rsidR="00B20BEA" w:rsidRPr="00A27A48" w:rsidRDefault="00B20BE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42C85C" w14:textId="77777777" w:rsidR="00B20BEA" w:rsidRPr="00A27A48" w:rsidRDefault="00B20BE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D24E6" w14:textId="77777777" w:rsidR="00B20BEA" w:rsidRPr="00A27A48" w:rsidRDefault="00B20BE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D5D3A" w14:textId="77777777" w:rsidR="00B20BEA" w:rsidRPr="00A27A48" w:rsidRDefault="00B20BE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DFE6A76" w14:textId="77777777" w:rsidR="00B20BEA" w:rsidRPr="00A27A48" w:rsidRDefault="00B20BEA"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471C63" w14:textId="77777777" w:rsidR="00B20BEA" w:rsidRPr="00A27A48" w:rsidRDefault="00B20BE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8F4FB" w14:textId="77777777" w:rsidR="00B20BEA" w:rsidRPr="00A27A48" w:rsidRDefault="00B20BEA" w:rsidP="00271977">
            <w:pPr>
              <w:widowControl/>
              <w:rPr>
                <w:rFonts w:ascii="標楷體" w:eastAsia="標楷體" w:hAnsi="標楷體"/>
              </w:rPr>
            </w:pPr>
          </w:p>
        </w:tc>
      </w:tr>
      <w:tr w:rsidR="007A5E3F" w:rsidRPr="00A27A48" w14:paraId="7DB61BF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BD32E1" w14:textId="77777777" w:rsidR="00C36068" w:rsidRPr="00A27A48" w:rsidRDefault="00C36068"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C55BAC1" w14:textId="77777777" w:rsidR="00C36068" w:rsidRPr="00A27A48" w:rsidRDefault="00C36068"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EA4FDD" w14:textId="77777777"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68B48" w14:textId="77777777" w:rsidR="00C36068" w:rsidRPr="00A27A48" w:rsidRDefault="00C3606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E6D0C" w14:textId="2BE66CED" w:rsidR="00C36068" w:rsidRPr="00A27A48" w:rsidRDefault="00C3606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9A57FF" w14:textId="0B17D22B"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ECE8B" w14:textId="665743B7" w:rsidR="00C36068" w:rsidRPr="00A27A48" w:rsidRDefault="00C3606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1E83E2" w14:textId="4087796C" w:rsidR="00C36068"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r>
      <w:tr w:rsidR="007A5E3F" w:rsidRPr="00A27A48" w14:paraId="67652EE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C9D2A" w14:textId="77777777" w:rsidR="00B20BEA" w:rsidRPr="00A27A48" w:rsidRDefault="00B20BE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2062F98" w14:textId="77777777" w:rsidR="00B20BEA" w:rsidRPr="00A27A48" w:rsidRDefault="00B20BE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5CC42B"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E7951"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0EE25"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CD37D"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A3848"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DDBC7" w14:textId="30322A70"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CustId</w:t>
            </w:r>
          </w:p>
        </w:tc>
      </w:tr>
      <w:tr w:rsidR="007A5E3F" w:rsidRPr="00A27A48" w14:paraId="4DB943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550D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1B05C5"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494512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456FE"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9A2916"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271088"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B1D53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DBECE"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DA92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C9A3"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97452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AE12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5CE1B" w14:textId="77777777" w:rsidR="00B20BEA" w:rsidRPr="00A27A48" w:rsidRDefault="00B20BEA"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280A864" w14:textId="77777777" w:rsidR="00B20BEA" w:rsidRPr="00A27A48" w:rsidRDefault="00B20BEA"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C8E237"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B224F"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011BC"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1563"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826ABB"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553D7" w14:textId="5B2E7478"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r>
      <w:tr w:rsidR="007A5E3F" w:rsidRPr="00A27A48" w14:paraId="2EA57C27" w14:textId="77777777" w:rsidTr="00F4115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934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0958EF" w14:textId="3A6ECB4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A22842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019C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A88BD" w14:textId="79E1AD95"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0CAE8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F37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EED2D"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EDAC3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598A6" w14:textId="61CD16DA"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EDCEC7" w14:textId="13F28E6D"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AE1D40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E8FAC"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CAA8EC1"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3350B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C44B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4D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9A8F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35B8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5C1D6D" w14:textId="39C1999E"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r>
      <w:tr w:rsidR="007A5E3F" w:rsidRPr="00A27A48" w14:paraId="48FAB81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8F42D9"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042473"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44F70A4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2DA21"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86F9A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386E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FC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84562" w14:textId="69C77545"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bDate</w:t>
            </w:r>
          </w:p>
        </w:tc>
      </w:tr>
      <w:tr w:rsidR="007A5E3F" w:rsidRPr="00A27A48" w14:paraId="5289CA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75FF82" w14:textId="77777777" w:rsidR="000A4236" w:rsidRPr="00A27A48" w:rsidRDefault="000A4236"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AD8094D"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3CE9981A" w14:textId="48CFCECA"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D021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A221D" w14:textId="3DC850C8"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8B949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D14253" w14:textId="773F5BA9"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709ED3" w14:textId="75956EBD"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56254E3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1BAD50"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D4A26A" w14:textId="62461385" w:rsidR="000A4236" w:rsidRPr="00A27A48" w:rsidRDefault="000A4236" w:rsidP="00271977">
            <w:pPr>
              <w:rPr>
                <w:rFonts w:ascii="標楷體" w:eastAsia="標楷體" w:hAnsi="標楷體"/>
              </w:rPr>
            </w:pPr>
            <w:r w:rsidRPr="00A27A48">
              <w:rPr>
                <w:rFonts w:ascii="標楷體" w:eastAsia="標楷體" w:hAnsi="標楷體" w:hint="eastAsia"/>
              </w:rPr>
              <w:t>受理方式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D6799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6BFE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DBE9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66C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66B3"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CEFCA01" w14:textId="029EB020"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FC2930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06EC2" w14:textId="3BFD1DB0" w:rsidR="000A4236" w:rsidRPr="00A27A48" w:rsidRDefault="000A4236"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235F354" w14:textId="07885D09" w:rsidR="000A4236" w:rsidRPr="00A27A48" w:rsidRDefault="000A4236"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3AC491E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B065"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4E0FD" w14:textId="77777777" w:rsidR="000A4236" w:rsidRPr="00A27A48" w:rsidRDefault="000A4236"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3842F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EF87E" w14:textId="1565D812"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FDB09" w14:textId="1F005C5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4E23B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1A79D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C1B24E" w14:textId="56F3E72C"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3764389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1DB272"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537A15" w14:textId="40BAF48C" w:rsidR="000A4236" w:rsidRPr="00A27A48" w:rsidRDefault="000A4236"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97F5A1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FCB6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1AAD84"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7F9A4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D92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916F3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54ADA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CE29D"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6EE5304"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FF379DA" w14:textId="0A5C1572"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658E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DDF6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72F4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D2C26" w14:textId="159A19F0"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A6D107" w14:textId="41FD7FC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2E4E3D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21050"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4890B9" w14:textId="4642788D"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3AB5C7B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06B39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53A2A" w14:textId="3BE236EC"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3D355CF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B2A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D82749"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80D7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DA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CE4EE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07D88B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879F"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F1D30E"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283A6FF8" w14:textId="44DFCF36"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6333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6BE2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AF3AE"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63358C" w14:textId="184619D9"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80AF78" w14:textId="39C8E1C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2</w:t>
            </w:r>
          </w:p>
        </w:tc>
      </w:tr>
      <w:tr w:rsidR="007A5E3F" w:rsidRPr="00A27A48" w14:paraId="52DCA6F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723F4A"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EF2C782" w14:textId="444117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3772B0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DF1F2"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7D52A" w14:textId="0D32ACE3"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3AF976AA"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4A196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D160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02D85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18A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B9F7F"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82BD3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F6082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AA2E1C3"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5BBAE6A" w14:textId="4D73E224"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ED14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06B0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271FF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255EC" w14:textId="28AB5B91"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5827E" w14:textId="732350EF"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0363D3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5B94AE"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63B000" w14:textId="2F99633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047F621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A5E9D"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FC7604" w14:textId="6B56B9E2"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9484E2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AC15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8605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5418C"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0846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35515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6BB7169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29ECA"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01F2791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E1C0254" w14:textId="07E5510D"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2395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EB3D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72FC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FCC5D" w14:textId="152B5D0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143E8" w14:textId="276A2FE9"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1F1027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B5E1F"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86CA6B" w14:textId="3876344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E7D5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05DD6"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CCA16" w14:textId="785D34FF"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54D184A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C0D7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E14B5"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6D223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791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62720"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F06203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8AE1C"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53C35E0"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1EB93B6" w14:textId="3601D4AC"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E95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1B1CC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D1E6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F2EEF1" w14:textId="2E30A0D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05FEA1" w14:textId="03F1FBD5"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738C6E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EEF9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0AD4A5" w14:textId="40B6B89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36BE64E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ECB7"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AA0D69" w14:textId="048066F5"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BD1426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D00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A1F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8047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EFD870"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4F3C04"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89AD05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1F11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3FA22BF"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E13BFBF" w14:textId="57F1EA21"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AFCB5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9ABD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371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83AFB" w14:textId="7FCC012E"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82B1E" w14:textId="6BD55151"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08B9EFA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36E35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BD06C7" w14:textId="64458F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60790E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B16E8"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01AA230" w14:textId="7E3C10D0"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8CCF87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64856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FC07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68CBE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47D26"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21CEC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6E7A9D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F90A4"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266CB46D" w14:textId="77777777" w:rsidR="00D25C84" w:rsidRPr="00A27A48" w:rsidRDefault="00D25C8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352931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0A203"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3EE5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C0BC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EC9F4B" w14:textId="3DFDFEE4"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A7DD75" w14:textId="1E44626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9153F6F" w14:textId="1479BC5A" w:rsidR="00D02B1F" w:rsidRPr="00A27A48" w:rsidRDefault="00D02B1F" w:rsidP="006D6F84">
      <w:pPr>
        <w:pStyle w:val="a"/>
      </w:pPr>
      <w:r w:rsidRPr="00A27A48">
        <w:t>UI</w:t>
      </w:r>
      <w:r w:rsidRPr="00A27A48">
        <w:rPr>
          <w:rFonts w:hint="eastAsia"/>
        </w:rPr>
        <w:t>畫面</w:t>
      </w:r>
      <w:r w:rsidRPr="00A27A48">
        <w:t>-</w:t>
      </w:r>
      <w:r w:rsidRPr="00A27A48">
        <w:rPr>
          <w:rFonts w:hint="eastAsia"/>
        </w:rPr>
        <w:t>刪除</w:t>
      </w:r>
    </w:p>
    <w:p w14:paraId="1AD7F82D" w14:textId="4A325A35" w:rsidR="00D02B1F"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08BB9154" wp14:editId="4920694B">
            <wp:extent cx="6479540" cy="3035300"/>
            <wp:effectExtent l="0" t="0" r="0" b="0"/>
            <wp:docPr id="501" name="圖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3035300"/>
                    </a:xfrm>
                    <a:prstGeom prst="rect">
                      <a:avLst/>
                    </a:prstGeom>
                  </pic:spPr>
                </pic:pic>
              </a:graphicData>
            </a:graphic>
          </wp:inline>
        </w:drawing>
      </w:r>
    </w:p>
    <w:p w14:paraId="6A588D0B" w14:textId="53622D99" w:rsidR="00D02B1F" w:rsidRPr="00A27A48" w:rsidRDefault="00D02B1F"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AF4E5D4"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27CFC3"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A53D8"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4F3D71"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F9136F"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4021BE52" w14:textId="2303CED5" w:rsidR="00D02B1F" w:rsidRPr="00A27A48" w:rsidRDefault="00D02B1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98F347E" w14:textId="7BBC32EC" w:rsidR="00D02B1F" w:rsidRPr="00A27A48" w:rsidRDefault="00D02B1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AAA8FD1" w14:textId="7EF2B3C0" w:rsidR="00D02B1F" w:rsidRPr="00A27A48" w:rsidRDefault="00D02B1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C5BEBD0" w14:textId="52BDDDEF" w:rsidR="00D02B1F" w:rsidRPr="00A27A48" w:rsidRDefault="00D02B1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F80E43" w14:textId="5936FC37" w:rsidR="006A68DD" w:rsidRPr="00A27A48" w:rsidRDefault="006A68D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4D9EBA0" w14:textId="2B5F748F" w:rsidR="00D02B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3</w:t>
            </w:r>
            <w:r w:rsidR="00D02B1F" w:rsidRPr="00A27A48">
              <w:rPr>
                <w:rFonts w:ascii="標楷體" w:eastAsia="標楷體" w:hAnsi="標楷體" w:hint="eastAsia"/>
              </w:rPr>
              <w:t>.檢核[</w:t>
            </w:r>
            <w:r w:rsidR="00E866F8"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E866F8" w:rsidRPr="00A27A48">
              <w:rPr>
                <w:rFonts w:ascii="標楷體" w:eastAsia="標楷體" w:hAnsi="標楷體" w:hint="eastAsia"/>
                <w:lang w:eastAsia="zh-HK"/>
              </w:rPr>
              <w:t>通知資料</w:t>
            </w:r>
            <w:r w:rsidR="00D02B1F" w:rsidRPr="00A27A48">
              <w:rPr>
                <w:rFonts w:ascii="標楷體" w:eastAsia="標楷體" w:hAnsi="標楷體" w:hint="eastAsia"/>
              </w:rPr>
              <w:t>(</w:t>
            </w:r>
            <w:r w:rsidR="00E866F8" w:rsidRPr="00A27A48">
              <w:rPr>
                <w:rFonts w:ascii="標楷體" w:eastAsia="標楷體" w:hAnsi="標楷體"/>
              </w:rPr>
              <w:t>JcicZ040</w:t>
            </w:r>
            <w:r w:rsidR="00D02B1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866F8" w:rsidRPr="00A27A48">
              <w:rPr>
                <w:rFonts w:ascii="標楷體" w:eastAsia="標楷體" w:hAnsi="標楷體"/>
              </w:rPr>
              <w:t>040</w:t>
            </w:r>
            <w:r w:rsidR="00D02B1F" w:rsidRPr="00A27A48">
              <w:rPr>
                <w:rFonts w:ascii="標楷體" w:eastAsia="標楷體" w:hAnsi="標楷體" w:hint="eastAsia"/>
              </w:rPr>
              <w:t>.</w:t>
            </w:r>
            <w:r w:rsidR="00E866F8" w:rsidRPr="00A27A48">
              <w:rPr>
                <w:rFonts w:ascii="標楷體" w:eastAsia="標楷體" w:hAnsi="標楷體"/>
              </w:rPr>
              <w:t>CustId</w:t>
            </w:r>
            <w:r w:rsidR="00D02B1F" w:rsidRPr="00A27A48">
              <w:rPr>
                <w:rFonts w:ascii="標楷體" w:eastAsia="標楷體" w:hAnsi="標楷體" w:hint="eastAsia"/>
              </w:rPr>
              <w:t>)]、[</w:t>
            </w:r>
            <w:r w:rsidR="00E866F8" w:rsidRPr="00A27A48">
              <w:rPr>
                <w:rFonts w:ascii="標楷體" w:eastAsia="標楷體" w:hAnsi="標楷體" w:hint="eastAsia"/>
              </w:rPr>
              <w:t>報送單位代號</w:t>
            </w:r>
            <w:r w:rsidR="00D02B1F" w:rsidRPr="00A27A48">
              <w:rPr>
                <w:rFonts w:ascii="標楷體" w:eastAsia="標楷體" w:hAnsi="標楷體" w:hint="eastAsia"/>
              </w:rPr>
              <w:t>(</w:t>
            </w:r>
            <w:r w:rsidR="00E866F8" w:rsidRPr="00A27A48">
              <w:rPr>
                <w:rFonts w:ascii="標楷體" w:eastAsia="標楷體" w:hAnsi="標楷體"/>
              </w:rPr>
              <w:t>JcicZ040.</w:t>
            </w:r>
            <w:r w:rsidR="00E866F8" w:rsidRPr="00A27A48">
              <w:rPr>
                <w:rFonts w:ascii="標楷體" w:eastAsia="標楷體" w:hAnsi="標楷體" w:hint="eastAsia"/>
              </w:rPr>
              <w:t>Su</w:t>
            </w:r>
            <w:r w:rsidR="00E866F8" w:rsidRPr="00A27A48">
              <w:rPr>
                <w:rFonts w:ascii="標楷體" w:eastAsia="標楷體" w:hAnsi="標楷體"/>
              </w:rPr>
              <w:t>bmitKey</w:t>
            </w:r>
            <w:r w:rsidR="00D02B1F" w:rsidRPr="00A27A48">
              <w:rPr>
                <w:rFonts w:ascii="標楷體" w:eastAsia="標楷體" w:hAnsi="標楷體" w:hint="eastAsia"/>
              </w:rPr>
              <w:t>)]</w:t>
            </w:r>
            <w:r w:rsidR="00E866F8" w:rsidRPr="00A27A48">
              <w:rPr>
                <w:rFonts w:ascii="標楷體" w:eastAsia="標楷體" w:hAnsi="標楷體" w:hint="eastAsia"/>
              </w:rPr>
              <w:t>、[協商申請日(</w:t>
            </w:r>
            <w:r w:rsidR="00E866F8" w:rsidRPr="00A27A48">
              <w:rPr>
                <w:rFonts w:ascii="標楷體" w:eastAsia="標楷體" w:hAnsi="標楷體"/>
              </w:rPr>
              <w:t>JcicZ040.RcDate</w:t>
            </w:r>
            <w:r w:rsidR="00E866F8" w:rsidRPr="00A27A48">
              <w:rPr>
                <w:rFonts w:ascii="標楷體" w:eastAsia="標楷體" w:hAnsi="標楷體" w:hint="eastAsia"/>
              </w:rPr>
              <w:t>)]</w:t>
            </w:r>
            <w:r w:rsidR="00D02B1F" w:rsidRPr="00A27A48">
              <w:rPr>
                <w:rFonts w:ascii="標楷體" w:eastAsia="標楷體" w:hAnsi="標楷體" w:hint="eastAsia"/>
              </w:rPr>
              <w:t>是否存在，不存在者</w:t>
            </w:r>
            <w:r w:rsidR="00D02B1F"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D02B1F" w:rsidRPr="00A27A48">
              <w:rPr>
                <w:rFonts w:ascii="標楷體" w:eastAsia="標楷體" w:hAnsi="標楷體" w:hint="eastAsia"/>
                <w:lang w:eastAsia="zh-HK"/>
              </w:rPr>
              <w:t>E000</w:t>
            </w:r>
            <w:r w:rsidR="00FE64C9" w:rsidRPr="00A27A48">
              <w:rPr>
                <w:rFonts w:ascii="標楷體" w:eastAsia="標楷體" w:hAnsi="標楷體"/>
              </w:rPr>
              <w:t>4</w:t>
            </w:r>
            <w:r w:rsidR="00D02B1F" w:rsidRPr="00A27A48">
              <w:rPr>
                <w:rFonts w:ascii="標楷體" w:eastAsia="標楷體" w:hAnsi="標楷體" w:hint="eastAsia"/>
              </w:rPr>
              <w:t>:刪除</w:t>
            </w:r>
            <w:r w:rsidR="00D02B1F" w:rsidRPr="00A27A48">
              <w:rPr>
                <w:rFonts w:ascii="標楷體" w:eastAsia="標楷體" w:hAnsi="標楷體" w:hint="eastAsia"/>
                <w:lang w:eastAsia="zh-HK"/>
              </w:rPr>
              <w:t>資料不存在</w:t>
            </w:r>
            <w:r w:rsidR="002A01F8" w:rsidRPr="00A27A48">
              <w:rPr>
                <w:rFonts w:ascii="標楷體" w:eastAsia="標楷體" w:hAnsi="標楷體"/>
              </w:rPr>
              <w:t>"</w:t>
            </w:r>
          </w:p>
          <w:p w14:paraId="073115AC" w14:textId="77777777" w:rsidR="00D02B1F" w:rsidRPr="00A27A48" w:rsidRDefault="00D02B1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1B24F5D" w14:textId="4F602492" w:rsidR="00461F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4</w:t>
            </w:r>
            <w:r w:rsidR="00D02B1F" w:rsidRPr="00A27A48">
              <w:rPr>
                <w:rFonts w:ascii="標楷體" w:eastAsia="標楷體" w:hAnsi="標楷體" w:hint="eastAsia"/>
              </w:rPr>
              <w:t>.</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Pr="00A27A48">
              <w:rPr>
                <w:rFonts w:ascii="標楷體" w:eastAsia="標楷體" w:hAnsi="標楷體" w:hint="eastAsia"/>
                <w:lang w:eastAsia="zh-HK"/>
              </w:rPr>
              <w:t>通知資料</w:t>
            </w:r>
            <w:r w:rsidRPr="00A27A48">
              <w:rPr>
                <w:rFonts w:ascii="標楷體" w:eastAsia="標楷體" w:hAnsi="標楷體" w:hint="eastAsia"/>
              </w:rPr>
              <w:t>(</w:t>
            </w:r>
            <w:r w:rsidRPr="00A27A48">
              <w:rPr>
                <w:rFonts w:ascii="標楷體" w:eastAsia="標楷體" w:hAnsi="標楷體"/>
              </w:rPr>
              <w:t>JcicZ040</w:t>
            </w:r>
            <w:r w:rsidR="001B1F24"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0Log.Ukey)</w:t>
            </w:r>
            <w:r w:rsidRPr="00A27A48">
              <w:rPr>
                <w:rFonts w:ascii="標楷體" w:eastAsia="標楷體" w:hAnsi="標楷體" w:hint="eastAsia"/>
              </w:rPr>
              <w:t>]資料是否存</w:t>
            </w:r>
          </w:p>
          <w:p w14:paraId="4A124380" w14:textId="7B990114" w:rsidR="00461F1F" w:rsidRPr="00A27A48" w:rsidRDefault="001F428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cs="新細明體" w:hint="eastAsia"/>
              </w:rPr>
              <w:t>.</w:t>
            </w:r>
            <w:r w:rsidR="006A68DD" w:rsidRPr="00A27A48">
              <w:rPr>
                <w:rFonts w:ascii="標楷體" w:eastAsia="標楷體" w:hAnsi="標楷體" w:hint="eastAsia"/>
              </w:rPr>
              <w:t>若不存</w:t>
            </w:r>
            <w:r w:rsidR="00461F1F" w:rsidRPr="00A27A48">
              <w:rPr>
                <w:rFonts w:ascii="標楷體" w:eastAsia="標楷體" w:hAnsi="標楷體" w:hint="eastAsia"/>
                <w:lang w:eastAsia="zh-HK"/>
              </w:rPr>
              <w:t>在時</w:t>
            </w:r>
            <w:r w:rsidR="00461F1F" w:rsidRPr="00A27A48">
              <w:rPr>
                <w:rFonts w:ascii="標楷體" w:eastAsia="標楷體" w:hAnsi="標楷體" w:hint="eastAsia"/>
              </w:rPr>
              <w:t>,</w:t>
            </w:r>
            <w:r w:rsidR="006A68DD" w:rsidRPr="00A27A48">
              <w:rPr>
                <w:rFonts w:ascii="標楷體" w:eastAsia="標楷體" w:hAnsi="標楷體" w:hint="eastAsia"/>
              </w:rPr>
              <w:t>則刪除該筆</w:t>
            </w:r>
            <w:r w:rsidR="006A68DD"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6A68DD" w:rsidRPr="00A27A48">
              <w:rPr>
                <w:rFonts w:ascii="標楷體" w:eastAsia="標楷體" w:hAnsi="標楷體" w:hint="eastAsia"/>
                <w:lang w:eastAsia="zh-HK"/>
              </w:rPr>
              <w:t>通知資料</w:t>
            </w:r>
          </w:p>
          <w:p w14:paraId="35DDA469" w14:textId="5719DC1E" w:rsidR="006A68DD" w:rsidRPr="00A27A48" w:rsidRDefault="001F428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1B1F24" w:rsidRPr="00A27A48">
              <w:rPr>
                <w:rFonts w:ascii="標楷體" w:eastAsia="標楷體" w:hAnsi="標楷體" w:hint="eastAsia"/>
                <w:lang w:eastAsia="zh-HK"/>
              </w:rPr>
              <w:t>若存在</w:t>
            </w:r>
            <w:r w:rsidR="00461F1F" w:rsidRPr="00A27A48">
              <w:rPr>
                <w:rFonts w:ascii="標楷體" w:eastAsia="標楷體" w:hAnsi="標楷體" w:hint="eastAsia"/>
                <w:lang w:eastAsia="zh-HK"/>
              </w:rPr>
              <w:t>時</w:t>
            </w:r>
            <w:r w:rsidR="00461F1F" w:rsidRPr="00A27A48">
              <w:rPr>
                <w:rFonts w:ascii="標楷體" w:eastAsia="標楷體" w:hAnsi="標楷體" w:hint="eastAsia"/>
              </w:rPr>
              <w:t>,</w:t>
            </w:r>
            <w:r w:rsidR="001B1F24" w:rsidRPr="00A27A48">
              <w:rPr>
                <w:rFonts w:ascii="標楷體" w:eastAsia="標楷體" w:hAnsi="標楷體" w:hint="eastAsia"/>
                <w:lang w:eastAsia="zh-HK"/>
              </w:rPr>
              <w:t>則將該筆資料更新為</w:t>
            </w:r>
            <w:r w:rsidR="001B1F24" w:rsidRPr="00A27A48">
              <w:rPr>
                <w:rFonts w:ascii="標楷體" w:eastAsia="標楷體" w:hAnsi="標楷體" w:hint="eastAsia"/>
              </w:rPr>
              <w:t>該[流水號(</w:t>
            </w:r>
            <w:r w:rsidR="001B1F24" w:rsidRPr="00A27A48">
              <w:rPr>
                <w:rFonts w:ascii="標楷體" w:eastAsia="標楷體" w:hAnsi="標楷體"/>
              </w:rPr>
              <w:t>JcicZ040Log.Ukey)</w:t>
            </w:r>
            <w:r w:rsidR="001B1F24" w:rsidRPr="00A27A48">
              <w:rPr>
                <w:rFonts w:ascii="標楷體" w:eastAsia="標楷體" w:hAnsi="標楷體" w:hint="eastAsia"/>
              </w:rPr>
              <w:t>]資料中[</w:t>
            </w:r>
            <w:r w:rsidR="00461F1F" w:rsidRPr="00A27A48">
              <w:rPr>
                <w:rFonts w:ascii="標楷體" w:eastAsia="標楷體" w:hAnsi="標楷體" w:hint="eastAsia"/>
              </w:rPr>
              <w:t>建檔日期時</w:t>
            </w:r>
            <w:r w:rsidR="007B3E35" w:rsidRPr="00A27A48">
              <w:rPr>
                <w:rFonts w:ascii="標楷體" w:eastAsia="標楷體" w:hAnsi="標楷體" w:hint="eastAsia"/>
              </w:rPr>
              <w:t>間</w:t>
            </w:r>
            <w:r w:rsidR="001B1F24" w:rsidRPr="00A27A48">
              <w:rPr>
                <w:rFonts w:ascii="標楷體" w:eastAsia="標楷體" w:hAnsi="標楷體" w:hint="eastAsia"/>
              </w:rPr>
              <w:t>(</w:t>
            </w:r>
            <w:r w:rsidR="001B1F24" w:rsidRPr="00A27A48">
              <w:rPr>
                <w:rFonts w:ascii="標楷體" w:eastAsia="標楷體" w:hAnsi="標楷體"/>
              </w:rPr>
              <w:t>CreateDate</w:t>
            </w:r>
            <w:r w:rsidR="001B1F24" w:rsidRPr="00A27A48">
              <w:rPr>
                <w:rFonts w:ascii="標楷體" w:eastAsia="標楷體" w:hAnsi="標楷體" w:hint="eastAsia"/>
              </w:rPr>
              <w:t>)]最大的資料</w:t>
            </w:r>
          </w:p>
        </w:tc>
      </w:tr>
      <w:tr w:rsidR="007A5E3F" w:rsidRPr="00A27A48" w14:paraId="2E0F7178" w14:textId="77777777" w:rsidTr="00B0184B">
        <w:tc>
          <w:tcPr>
            <w:tcW w:w="851" w:type="dxa"/>
            <w:tcBorders>
              <w:top w:val="single" w:sz="4" w:space="0" w:color="auto"/>
              <w:left w:val="single" w:sz="4" w:space="0" w:color="auto"/>
              <w:bottom w:val="single" w:sz="4" w:space="0" w:color="auto"/>
              <w:right w:val="single" w:sz="4" w:space="0" w:color="auto"/>
            </w:tcBorders>
          </w:tcPr>
          <w:p w14:paraId="70026488" w14:textId="1764B23B" w:rsidR="00D02B1F" w:rsidRPr="00A27A48" w:rsidRDefault="00D02B1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6D79ED5" w14:textId="0D162E65"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8F51ABC" w14:textId="26FE8B92"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6B4125" w14:textId="1748FC62" w:rsidR="00D02B1F" w:rsidRPr="00A27A48" w:rsidRDefault="00D02B1F" w:rsidP="006D6F84">
      <w:pPr>
        <w:pStyle w:val="a"/>
      </w:pPr>
      <w:r w:rsidRPr="00A27A48">
        <w:rPr>
          <w:rFonts w:hint="eastAsia"/>
        </w:rPr>
        <w:t>輸入畫面資料說明</w:t>
      </w:r>
      <w:r w:rsidRPr="00A27A48">
        <w:t>-</w:t>
      </w:r>
      <w:r w:rsidR="00784481"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0CAF37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AF0EA5" w14:textId="77777777" w:rsidR="00D02B1F" w:rsidRPr="00A27A48" w:rsidRDefault="00D02B1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D1A07D" w14:textId="77777777" w:rsidR="00D02B1F" w:rsidRPr="00A27A48" w:rsidRDefault="00D02B1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06BF5D"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E83876" w14:textId="77777777" w:rsidR="00D02B1F" w:rsidRPr="00A27A48" w:rsidRDefault="00D02B1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892B9B8"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E9F118" w14:textId="77777777" w:rsidR="00D02B1F" w:rsidRPr="00A27A48" w:rsidRDefault="00D02B1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DD304A6" w14:textId="77777777" w:rsidR="00D02B1F" w:rsidRPr="00A27A48" w:rsidRDefault="00D02B1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6659D4" w14:textId="77777777" w:rsidR="00D02B1F" w:rsidRPr="00A27A48" w:rsidRDefault="00D02B1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0E7DE" w14:textId="77777777" w:rsidR="00D02B1F" w:rsidRPr="00A27A48" w:rsidRDefault="00D02B1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1BFEEC" w14:textId="77777777" w:rsidR="00D02B1F" w:rsidRPr="00A27A48" w:rsidRDefault="00D02B1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0F8450" w14:textId="77777777" w:rsidR="00D02B1F" w:rsidRPr="00A27A48" w:rsidRDefault="00D02B1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53F670" w14:textId="77777777" w:rsidR="00D02B1F" w:rsidRPr="00A27A48" w:rsidRDefault="00D02B1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D21E673" w14:textId="77777777" w:rsidR="00D02B1F" w:rsidRPr="00A27A48" w:rsidRDefault="00D02B1F" w:rsidP="00271977">
            <w:pPr>
              <w:widowControl/>
              <w:rPr>
                <w:rFonts w:ascii="標楷體" w:eastAsia="標楷體" w:hAnsi="標楷體"/>
              </w:rPr>
            </w:pPr>
          </w:p>
        </w:tc>
      </w:tr>
      <w:tr w:rsidR="007A5E3F" w:rsidRPr="00A27A48" w14:paraId="16C6BF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BAFEC" w14:textId="77777777" w:rsidR="00D02B1F" w:rsidRPr="00A27A48" w:rsidRDefault="00D02B1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C8AFBF" w14:textId="77777777" w:rsidR="00D02B1F" w:rsidRPr="00A27A48" w:rsidRDefault="00D02B1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0B295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3F0C6F"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CCDFE1"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5A79C"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BE2A9"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3692E" w14:textId="4A1379C0"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TranKey</w:t>
            </w:r>
          </w:p>
        </w:tc>
      </w:tr>
      <w:tr w:rsidR="007A5E3F" w:rsidRPr="00A27A48" w14:paraId="0D75F6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BC2774" w14:textId="77777777" w:rsidR="00D02B1F" w:rsidRPr="00A27A48" w:rsidRDefault="00D02B1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A426BA1" w14:textId="77777777" w:rsidR="00D02B1F" w:rsidRPr="00A27A48" w:rsidRDefault="00D02B1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27B4D7"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515C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49C313"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D877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3D393"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89055" w14:textId="55C5D9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CustId</w:t>
            </w:r>
          </w:p>
        </w:tc>
      </w:tr>
      <w:tr w:rsidR="007A5E3F" w:rsidRPr="00A27A48" w14:paraId="58B408B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C1463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4AF6B4C"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42566F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03B7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B600ED"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4E3C85"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48B8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A0313"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4D6D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3591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DC9BEB"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22275B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3F7E6" w14:textId="77777777" w:rsidR="00D02B1F" w:rsidRPr="00A27A48" w:rsidRDefault="00D02B1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8F9EA73" w14:textId="77777777" w:rsidR="00D02B1F" w:rsidRPr="00A27A48" w:rsidRDefault="00D02B1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A42AF4"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84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41F0"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D3F45"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124EA"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31FF99" w14:textId="0AE4D0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SubmitKey</w:t>
            </w:r>
          </w:p>
        </w:tc>
      </w:tr>
      <w:tr w:rsidR="007A5E3F" w:rsidRPr="00A27A48" w14:paraId="2AED1F52" w14:textId="77777777" w:rsidTr="0076532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2BCB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72898" w14:textId="2CD2604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2E646E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2FD2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16DFDE" w14:textId="77777777"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97168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8DCF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1BCF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CD7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951CE0"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81996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4BF1A6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AE0F7"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D51D6D"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2D6B3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53B6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E51876"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867A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DEE3F"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9F315" w14:textId="40522986"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cDate</w:t>
            </w:r>
          </w:p>
        </w:tc>
      </w:tr>
      <w:tr w:rsidR="007A5E3F" w:rsidRPr="00A27A48" w14:paraId="13C8AF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74F"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D64188"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E9CE4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5457A"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74585"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2BDE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B544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4D0514" w14:textId="50D78825" w:rsidR="000A4236"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bDate</w:t>
            </w:r>
          </w:p>
        </w:tc>
      </w:tr>
      <w:tr w:rsidR="007A5E3F" w:rsidRPr="00A27A48" w14:paraId="1C2FBA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04760B" w14:textId="77777777" w:rsidR="00D25C84" w:rsidRPr="00A27A48" w:rsidRDefault="00D2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313D17" w14:textId="77777777" w:rsidR="00D25C84" w:rsidRPr="00A27A48" w:rsidRDefault="00D25C84"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70184E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575A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0582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36029"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CC602"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50EA6" w14:textId="4BD4542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4C8400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15125B"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6E2A6A"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525DFA0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CB580"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F818"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98FA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D8E6"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25C5EAAA" w14:textId="5CC485D2"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C9A98F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CC581" w14:textId="77777777" w:rsidR="00D25C84" w:rsidRPr="00A27A48" w:rsidRDefault="00D25C8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941967D" w14:textId="77777777" w:rsidR="00D25C84" w:rsidRPr="00A27A48" w:rsidRDefault="00D25C84"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437353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080E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CF6AD" w14:textId="77777777" w:rsidR="00D25C84" w:rsidRPr="00A27A48" w:rsidRDefault="00D25C8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703AD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F1F6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49A92" w14:textId="31DD454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efBankId</w:t>
            </w:r>
          </w:p>
        </w:tc>
      </w:tr>
      <w:tr w:rsidR="007A5E3F" w:rsidRPr="00A27A48" w14:paraId="082248B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B4A7E"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15747A" w14:textId="4A4DF3F1"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0DD7EE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C202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7AF859" w14:textId="77777777" w:rsidR="000A4236" w:rsidRPr="00A27A48" w:rsidRDefault="000A4236"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7596494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86AFB8"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0FE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E97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41F70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F518B"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7663DB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B11C5"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2457F39"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3F2E5A37"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7C5C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B2CF3"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82F0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12E0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40BB81" w14:textId="504D32F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A930A7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59BCF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B42241" w14:textId="50CD9DF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5610B8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5D59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E0EC6F"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47DB36A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CF78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0620A"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DE0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53B9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C91C4"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683B94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958B6"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4D1E0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3585B93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EBE74"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D5BA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32FF8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08A71"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4C130E" w14:textId="47695E6C"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65600CD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6E328"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2548A0" w14:textId="3846CC62"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w:t>
            </w:r>
            <w:r w:rsidRPr="00A27A48">
              <w:rPr>
                <w:rFonts w:ascii="標楷體" w:eastAsia="標楷體" w:hAnsi="標楷體" w:hint="eastAsia"/>
              </w:rPr>
              <w:lastRenderedPageBreak/>
              <w:t>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7EF4CB3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8C74E"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62CE36"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748D9D0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EAE5F"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46A9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B36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AED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CC055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4D7FF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3FDAE"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4FC7BED2"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CF06A7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1FBF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C7300"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47E1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565CA"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6EA36A" w14:textId="079A428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267C259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9BC403"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B7B76" w14:textId="32B2313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4D98B50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A4BBA"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F7D173"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A2AE91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3C052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F343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2E38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022D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464A2F"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955FF9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64CF96"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47CA0B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0C2F0DD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33884B"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050C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7D09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9F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6149B8" w14:textId="6C98A91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34A15BA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C4045"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7A51D0" w14:textId="704BFF9E"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8A88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4D26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48ABF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32FAB1F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A659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90EC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B55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F00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98BCAA"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D964B7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A14A3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4DA900CA"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79012E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33349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754F8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79FE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3C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F1DC1E" w14:textId="0CD681B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4C6B6D9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A8CB1"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54486D" w14:textId="6CDA2651"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7666F3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0F14"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A45374"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52222CC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DC65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4F8401"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7BFE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9DAD5"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ACF605"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B58F5B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88619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1914CC87"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DF7156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C2F3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CFA72"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0C59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964C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1C4391" w14:textId="22068C64"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353F90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70A"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56A2CA5" w14:textId="0B47BC69"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947AB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11BA5"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E797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5775D25"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18C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56F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D054C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178D1"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49C93"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6F50B1C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BA105"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AD344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A699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2C19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79ACF9"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DB49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68A94" w14:textId="0288A115"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6F3BAA" w14:textId="54EC16A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5F1E495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86BC384" w14:textId="2685CCD9" w:rsidR="00717DBA" w:rsidRPr="00A27A48" w:rsidRDefault="006521E4" w:rsidP="00963923">
      <w:pPr>
        <w:pStyle w:val="3"/>
        <w:numPr>
          <w:ilvl w:val="2"/>
          <w:numId w:val="9"/>
        </w:numPr>
        <w:spacing w:before="0"/>
        <w:rPr>
          <w:rFonts w:ascii="標楷體" w:hAnsi="標楷體"/>
        </w:rPr>
      </w:pPr>
      <w:bookmarkStart w:id="107" w:name="_Toc90482801"/>
      <w:bookmarkStart w:id="108" w:name="_Toc133581776"/>
      <w:r w:rsidRPr="00A27A48">
        <w:rPr>
          <w:rFonts w:ascii="標楷體" w:hAnsi="標楷體" w:hint="eastAsia"/>
        </w:rPr>
        <w:lastRenderedPageBreak/>
        <w:t>L</w:t>
      </w:r>
      <w:r w:rsidR="00E24265" w:rsidRPr="00A27A48">
        <w:rPr>
          <w:rFonts w:ascii="標楷體" w:hAnsi="標楷體" w:hint="eastAsia"/>
        </w:rPr>
        <w:t>8302</w:t>
      </w:r>
      <w:r w:rsidR="00A91A78" w:rsidRPr="00A27A48">
        <w:rPr>
          <w:rFonts w:ascii="標楷體" w:hAnsi="標楷體"/>
        </w:rPr>
        <w:t xml:space="preserve"> </w:t>
      </w:r>
      <w:r w:rsidR="00717DBA" w:rsidRPr="00A27A48">
        <w:rPr>
          <w:rFonts w:ascii="標楷體" w:hAnsi="標楷體" w:hint="eastAsia"/>
        </w:rPr>
        <w:t>(041)協商開始暨停催通知資料</w:t>
      </w:r>
      <w:bookmarkEnd w:id="107"/>
      <w:bookmarkEnd w:id="108"/>
    </w:p>
    <w:p w14:paraId="79386D66" w14:textId="77777777" w:rsidR="00717DBA" w:rsidRPr="00A27A48" w:rsidRDefault="00717DBA" w:rsidP="00963923">
      <w:pPr>
        <w:pStyle w:val="13"/>
        <w:numPr>
          <w:ilvl w:val="0"/>
          <w:numId w:val="8"/>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70AD507C"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04C9E914" w14:textId="10705BD1" w:rsidR="00717DBA" w:rsidRPr="00A27A48" w:rsidRDefault="00717DBA"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0FF6407" w14:textId="77777777" w:rsidR="00717DBA" w:rsidRPr="00A27A48" w:rsidRDefault="00717DBA" w:rsidP="00271977">
            <w:pPr>
              <w:rPr>
                <w:rFonts w:ascii="標楷體" w:eastAsia="標楷體" w:hAnsi="標楷體"/>
              </w:rPr>
            </w:pPr>
            <w:bookmarkStart w:id="109" w:name="_Hlk84171552"/>
            <w:r w:rsidRPr="00A27A48">
              <w:rPr>
                <w:rFonts w:ascii="標楷體" w:eastAsia="標楷體" w:hAnsi="標楷體" w:hint="eastAsia"/>
              </w:rPr>
              <w:t>協商開始暨停催通知</w:t>
            </w:r>
            <w:bookmarkEnd w:id="109"/>
            <w:r w:rsidRPr="00A27A48">
              <w:rPr>
                <w:rFonts w:ascii="標楷體" w:eastAsia="標楷體" w:hAnsi="標楷體" w:hint="eastAsia"/>
              </w:rPr>
              <w:t>資料</w:t>
            </w:r>
          </w:p>
        </w:tc>
      </w:tr>
      <w:tr w:rsidR="007A5E3F" w:rsidRPr="00A27A48" w14:paraId="0F1CFE74"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3F58D1F" w14:textId="77777777" w:rsidR="00717DBA" w:rsidRPr="00A27A48" w:rsidRDefault="00717DBA"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33C3A4" w14:textId="77777777" w:rsidR="00717DBA" w:rsidRPr="00A27A48" w:rsidRDefault="00717DBA"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62E53B33" w14:textId="77777777" w:rsidR="00717DBA" w:rsidRPr="00A27A48" w:rsidRDefault="00717DBA"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537A27F8"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665A6355" w14:textId="417F1E38" w:rsidR="00717DBA" w:rsidRPr="00A27A48" w:rsidRDefault="00717DBA"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34A1A0C0" w14:textId="64D40B7F" w:rsidR="00717DBA"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7A0BCAB" w14:textId="3D27C679" w:rsidR="00717DBA" w:rsidRPr="00A27A48" w:rsidRDefault="00717DBA" w:rsidP="00271977">
            <w:pPr>
              <w:rPr>
                <w:rFonts w:ascii="標楷體" w:eastAsia="標楷體" w:hAnsi="標楷體"/>
              </w:rPr>
            </w:pPr>
            <w:r w:rsidRPr="00A27A48">
              <w:rPr>
                <w:rFonts w:ascii="標楷體" w:eastAsia="標楷體" w:hAnsi="標楷體" w:hint="eastAsia"/>
              </w:rPr>
              <w:t>2.維護[協商開始暨停催通知資料(JcicZ041)]</w:t>
            </w:r>
          </w:p>
          <w:p w14:paraId="2C72BA93"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86C53B2" w14:textId="6ADA3B28" w:rsidR="00717DBA" w:rsidRPr="00A27A48" w:rsidRDefault="00B32507"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新增:新增</w:t>
            </w:r>
            <w:r w:rsidR="00717DBA" w:rsidRPr="00A27A48">
              <w:rPr>
                <w:rFonts w:ascii="標楷體" w:eastAsia="標楷體" w:hAnsi="標楷體" w:hint="eastAsia"/>
              </w:rPr>
              <w:t>協商開始暨停催通知資料</w:t>
            </w:r>
          </w:p>
          <w:p w14:paraId="7ED3B9A3" w14:textId="31866488"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異動</w:t>
            </w:r>
            <w:r w:rsidR="00717DBA" w:rsidRPr="00A27A48">
              <w:rPr>
                <w:rFonts w:ascii="標楷體" w:eastAsia="標楷體" w:hAnsi="標楷體" w:hint="eastAsia"/>
              </w:rPr>
              <w:t>:異動協商開始暨停催通知資料</w:t>
            </w:r>
          </w:p>
          <w:p w14:paraId="0FFD1150" w14:textId="77777777"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⑶</w:t>
            </w:r>
            <w:r w:rsidR="00717DBA" w:rsidRPr="00A27A48">
              <w:rPr>
                <w:rFonts w:ascii="標楷體" w:eastAsia="標楷體" w:hAnsi="標楷體" w:hint="eastAsia"/>
              </w:rPr>
              <w:t>.查詢:查詢協商開始暨停催通知資料</w:t>
            </w:r>
          </w:p>
          <w:p w14:paraId="71EE0672" w14:textId="6083FD1D" w:rsidR="00ED7F23" w:rsidRPr="00A27A48" w:rsidRDefault="00ED7F23"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協商開始暨停催通知資料</w:t>
            </w:r>
          </w:p>
        </w:tc>
      </w:tr>
      <w:tr w:rsidR="007A5E3F" w:rsidRPr="00A27A48" w14:paraId="3B2B36A6"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105C25F2" w14:textId="77777777" w:rsidR="00717DBA" w:rsidRPr="00A27A48" w:rsidRDefault="00717DBA"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286804" w14:textId="77777777" w:rsidR="00717DBA" w:rsidRPr="00A27A48" w:rsidRDefault="00717DBA" w:rsidP="00271977">
            <w:pPr>
              <w:rPr>
                <w:rFonts w:ascii="標楷體" w:eastAsia="標楷體" w:hAnsi="標楷體"/>
              </w:rPr>
            </w:pPr>
          </w:p>
        </w:tc>
      </w:tr>
      <w:tr w:rsidR="007A5E3F" w:rsidRPr="00A27A48" w14:paraId="5AAD8F7E"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03DC45F1" w14:textId="77777777" w:rsidR="00717DBA" w:rsidRPr="00A27A48" w:rsidRDefault="00717DBA"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73D48A" w14:textId="77777777" w:rsidR="00717DBA" w:rsidRPr="00A27A48" w:rsidRDefault="00717DBA" w:rsidP="00271977">
            <w:pPr>
              <w:rPr>
                <w:rFonts w:ascii="標楷體" w:eastAsia="標楷體" w:hAnsi="標楷體"/>
              </w:rPr>
            </w:pPr>
          </w:p>
        </w:tc>
      </w:tr>
      <w:tr w:rsidR="007A5E3F" w:rsidRPr="00A27A48" w14:paraId="562938FE"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F66BB0D" w14:textId="44B71426" w:rsidR="00717DBA" w:rsidRPr="00A27A48" w:rsidRDefault="00717DBA"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322B93D" w14:textId="77777777" w:rsidR="00717DBA" w:rsidRPr="00A27A48" w:rsidRDefault="00717DBA" w:rsidP="00271977">
            <w:pPr>
              <w:rPr>
                <w:rFonts w:ascii="標楷體" w:eastAsia="標楷體" w:hAnsi="標楷體"/>
              </w:rPr>
            </w:pPr>
          </w:p>
        </w:tc>
      </w:tr>
      <w:tr w:rsidR="007A5E3F" w:rsidRPr="00A27A48" w14:paraId="45AC4AD2"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067C4E54" w14:textId="77777777" w:rsidR="00717DBA" w:rsidRPr="00A27A48" w:rsidRDefault="00717DBA"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5AF20" w14:textId="3E8CCC6C" w:rsidR="00717DBA" w:rsidRPr="00A27A48" w:rsidRDefault="00717DBA"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04C50FC2"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7DBF3F37" w14:textId="3A8B242D" w:rsidR="00717DBA" w:rsidRPr="00A27A48" w:rsidRDefault="00717DBA"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CE91485" w14:textId="77777777" w:rsidR="00717DBA" w:rsidRPr="00A27A48" w:rsidRDefault="00717DBA" w:rsidP="00271977">
            <w:pPr>
              <w:rPr>
                <w:rFonts w:ascii="標楷體" w:eastAsia="標楷體" w:hAnsi="標楷體"/>
              </w:rPr>
            </w:pPr>
            <w:r w:rsidRPr="00A27A48">
              <w:rPr>
                <w:rFonts w:ascii="標楷體" w:eastAsia="標楷體" w:hAnsi="標楷體" w:hint="eastAsia"/>
              </w:rPr>
              <w:t>D-4</w:t>
            </w:r>
          </w:p>
        </w:tc>
      </w:tr>
    </w:tbl>
    <w:p w14:paraId="16FA2600" w14:textId="77777777" w:rsidR="00717DBA" w:rsidRPr="00A27A48" w:rsidRDefault="00717DBA" w:rsidP="00271977">
      <w:pPr>
        <w:rPr>
          <w:rFonts w:ascii="標楷體" w:eastAsia="標楷體" w:hAnsi="標楷體"/>
        </w:rPr>
      </w:pPr>
    </w:p>
    <w:p w14:paraId="15907B09" w14:textId="1E58F0A7" w:rsidR="00717DBA"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9DBF92"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CCC21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43FB51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122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A657BE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BCAF113"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8F1FBF"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w:t>
            </w:r>
          </w:p>
        </w:tc>
        <w:tc>
          <w:tcPr>
            <w:tcW w:w="3828" w:type="dxa"/>
            <w:tcBorders>
              <w:top w:val="single" w:sz="4" w:space="0" w:color="auto"/>
              <w:left w:val="single" w:sz="4" w:space="0" w:color="auto"/>
              <w:bottom w:val="single" w:sz="4" w:space="0" w:color="auto"/>
              <w:right w:val="single" w:sz="4" w:space="0" w:color="auto"/>
            </w:tcBorders>
            <w:hideMark/>
          </w:tcPr>
          <w:p w14:paraId="34C1D06C"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暨停催通知資料</w:t>
            </w:r>
          </w:p>
        </w:tc>
      </w:tr>
      <w:tr w:rsidR="007A5E3F" w:rsidRPr="00A27A48" w14:paraId="5F55A9AB" w14:textId="77777777" w:rsidTr="00B11B7E">
        <w:tc>
          <w:tcPr>
            <w:tcW w:w="851" w:type="dxa"/>
            <w:tcBorders>
              <w:top w:val="single" w:sz="4" w:space="0" w:color="auto"/>
              <w:left w:val="single" w:sz="4" w:space="0" w:color="auto"/>
              <w:bottom w:val="single" w:sz="4" w:space="0" w:color="auto"/>
              <w:right w:val="single" w:sz="4" w:space="0" w:color="auto"/>
            </w:tcBorders>
          </w:tcPr>
          <w:p w14:paraId="725011E1"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CADC54"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75733218"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暨停催通知資料</w:t>
            </w:r>
          </w:p>
        </w:tc>
      </w:tr>
      <w:tr w:rsidR="007A5E3F" w:rsidRPr="00A27A48" w14:paraId="3728422A"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45AF523" w14:textId="77777777" w:rsidR="00717DBA" w:rsidRPr="00A27A48" w:rsidRDefault="00717DBA"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607B2EC2" w14:textId="77777777" w:rsidR="00717DBA" w:rsidRPr="00A27A48" w:rsidRDefault="00717DBA"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0BDA9CE"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2163D18"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9C2E977"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5834E87"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96851C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B49AE39"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B76E886" w14:textId="21E871A5"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BC31878"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68EB1D9"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43AB7057"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新增</w:t>
      </w:r>
    </w:p>
    <w:p w14:paraId="0DDE7576" w14:textId="71843D00"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7925271A" wp14:editId="3D77B3E3">
            <wp:extent cx="6479540" cy="2200275"/>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2200275"/>
                    </a:xfrm>
                    <a:prstGeom prst="rect">
                      <a:avLst/>
                    </a:prstGeom>
                  </pic:spPr>
                </pic:pic>
              </a:graphicData>
            </a:graphic>
          </wp:inline>
        </w:drawing>
      </w:r>
      <w:r w:rsidR="002B07C9" w:rsidRPr="00A27A48">
        <w:rPr>
          <w:rFonts w:ascii="標楷體" w:hAnsi="標楷體"/>
        </w:rPr>
        <w:t xml:space="preserve"> </w:t>
      </w:r>
    </w:p>
    <w:p w14:paraId="2A4CE79E" w14:textId="77777777" w:rsidR="00717DBA" w:rsidRPr="00A27A48" w:rsidRDefault="00717DBA" w:rsidP="00271977">
      <w:pPr>
        <w:pStyle w:val="1text"/>
        <w:spacing w:before="0"/>
        <w:ind w:left="0"/>
        <w:rPr>
          <w:rFonts w:ascii="標楷體" w:hAnsi="標楷體"/>
        </w:rPr>
      </w:pPr>
    </w:p>
    <w:p w14:paraId="635E5144"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13F323"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6098B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8D047E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624592"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69F91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A6384A4"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E47C65"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84E8F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EAF186"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C98EB27" w14:textId="1FEA141E" w:rsidR="00F536D1" w:rsidRPr="00A27A48" w:rsidRDefault="00717DBA"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F536D1" w:rsidRPr="00A27A48">
              <w:rPr>
                <w:rFonts w:ascii="標楷體" w:eastAsia="標楷體" w:hAnsi="標楷體" w:hint="eastAsia"/>
              </w:rPr>
              <w:t>檢核[</w:t>
            </w:r>
            <w:r w:rsidR="00F536D1" w:rsidRPr="00A27A48">
              <w:rPr>
                <w:rFonts w:ascii="標楷體" w:eastAsia="標楷體" w:hAnsi="標楷體" w:hint="eastAsia"/>
                <w:lang w:eastAsia="zh-HK"/>
              </w:rPr>
              <w:t>協商開始暨停催通知資料</w:t>
            </w:r>
            <w:r w:rsidR="00F536D1" w:rsidRPr="00A27A48">
              <w:rPr>
                <w:rFonts w:ascii="標楷體" w:eastAsia="標楷體" w:hAnsi="標楷體" w:hint="eastAsia"/>
              </w:rPr>
              <w:t>(</w:t>
            </w:r>
            <w:r w:rsidR="00F536D1" w:rsidRPr="00A27A48">
              <w:rPr>
                <w:rFonts w:ascii="標楷體" w:eastAsia="標楷體" w:hAnsi="標楷體"/>
              </w:rPr>
              <w:t>JcicZ041</w:t>
            </w:r>
            <w:r w:rsidR="00F536D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536D1" w:rsidRPr="00A27A48">
              <w:rPr>
                <w:rFonts w:ascii="標楷體" w:eastAsia="標楷體" w:hAnsi="標楷體"/>
              </w:rPr>
              <w:t>041</w:t>
            </w:r>
            <w:r w:rsidR="00F536D1" w:rsidRPr="00A27A48">
              <w:rPr>
                <w:rFonts w:ascii="標楷體" w:eastAsia="標楷體" w:hAnsi="標楷體" w:hint="eastAsia"/>
              </w:rPr>
              <w:t>.</w:t>
            </w:r>
            <w:r w:rsidR="00F536D1" w:rsidRPr="00A27A48">
              <w:rPr>
                <w:rFonts w:ascii="標楷體" w:eastAsia="標楷體" w:hAnsi="標楷體"/>
              </w:rPr>
              <w:t>CustId</w:t>
            </w:r>
            <w:r w:rsidR="00F536D1" w:rsidRPr="00A27A48">
              <w:rPr>
                <w:rFonts w:ascii="標楷體" w:eastAsia="標楷體" w:hAnsi="標楷體" w:hint="eastAsia"/>
              </w:rPr>
              <w:t>)]、[報送單位代號(</w:t>
            </w:r>
            <w:r w:rsidR="00F536D1" w:rsidRPr="00A27A48">
              <w:rPr>
                <w:rFonts w:ascii="標楷體" w:eastAsia="標楷體" w:hAnsi="標楷體"/>
              </w:rPr>
              <w:t>JcicZ041.</w:t>
            </w:r>
            <w:r w:rsidR="00F536D1" w:rsidRPr="00A27A48">
              <w:rPr>
                <w:rFonts w:ascii="標楷體" w:eastAsia="標楷體" w:hAnsi="標楷體" w:hint="eastAsia"/>
              </w:rPr>
              <w:t>Su</w:t>
            </w:r>
            <w:r w:rsidR="00F536D1" w:rsidRPr="00A27A48">
              <w:rPr>
                <w:rFonts w:ascii="標楷體" w:eastAsia="標楷體" w:hAnsi="標楷體"/>
              </w:rPr>
              <w:t>bmitKey</w:t>
            </w:r>
            <w:r w:rsidR="00F536D1" w:rsidRPr="00A27A48">
              <w:rPr>
                <w:rFonts w:ascii="標楷體" w:eastAsia="標楷體" w:hAnsi="標楷體" w:hint="eastAsia"/>
              </w:rPr>
              <w:t>)]、[協商申請日(</w:t>
            </w:r>
            <w:r w:rsidR="00F536D1" w:rsidRPr="00A27A48">
              <w:rPr>
                <w:rFonts w:ascii="標楷體" w:eastAsia="標楷體" w:hAnsi="標楷體"/>
              </w:rPr>
              <w:t>JcicZ041.RcDate</w:t>
            </w:r>
            <w:r w:rsidR="00F536D1"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108C0E4" w14:textId="4B7ED996" w:rsidR="00717DBA" w:rsidRPr="00A27A48" w:rsidRDefault="00F536D1"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717DBA" w:rsidRPr="00A27A48">
              <w:rPr>
                <w:rFonts w:ascii="標楷體" w:eastAsia="標楷體" w:hAnsi="標楷體" w:hint="eastAsia"/>
              </w:rPr>
              <w:t>檢核[前</w:t>
            </w:r>
            <w:r w:rsidR="00717DBA"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717DBA" w:rsidRPr="00A27A48">
              <w:rPr>
                <w:rFonts w:ascii="標楷體" w:eastAsia="標楷體" w:hAnsi="標楷體" w:hint="eastAsia"/>
                <w:lang w:eastAsia="zh-HK"/>
              </w:rPr>
              <w:t>通知資料</w:t>
            </w:r>
            <w:r w:rsidR="00717DBA" w:rsidRPr="00A27A48">
              <w:rPr>
                <w:rFonts w:ascii="標楷體" w:eastAsia="標楷體" w:hAnsi="標楷體" w:hint="eastAsia"/>
              </w:rPr>
              <w:t>(</w:t>
            </w:r>
            <w:r w:rsidR="00717DBA" w:rsidRPr="00A27A48">
              <w:rPr>
                <w:rFonts w:ascii="標楷體" w:eastAsia="標楷體" w:hAnsi="標楷體"/>
              </w:rPr>
              <w:t>JcicZ040</w:t>
            </w:r>
            <w:r w:rsidR="00717DBA" w:rsidRPr="00A27A48">
              <w:rPr>
                <w:rFonts w:ascii="標楷體" w:eastAsia="標楷體" w:hAnsi="標楷體" w:hint="eastAsia"/>
              </w:rPr>
              <w:t>)</w:t>
            </w:r>
            <w:r w:rsidR="00717DBA" w:rsidRPr="00A27A48">
              <w:rPr>
                <w:rFonts w:ascii="標楷體" w:eastAsia="標楷體" w:hAnsi="標楷體"/>
              </w:rPr>
              <w:t>]</w:t>
            </w:r>
            <w:r w:rsidR="00717DB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17DBA" w:rsidRPr="00A27A48">
              <w:rPr>
                <w:rFonts w:ascii="標楷體" w:eastAsia="標楷體" w:hAnsi="標楷體"/>
              </w:rPr>
              <w:t>040</w:t>
            </w:r>
            <w:r w:rsidR="00717DBA" w:rsidRPr="00A27A48">
              <w:rPr>
                <w:rFonts w:ascii="標楷體" w:eastAsia="標楷體" w:hAnsi="標楷體" w:hint="eastAsia"/>
              </w:rPr>
              <w:t>.</w:t>
            </w:r>
            <w:r w:rsidR="00717DBA" w:rsidRPr="00A27A48">
              <w:rPr>
                <w:rFonts w:ascii="標楷體" w:eastAsia="標楷體" w:hAnsi="標楷體"/>
              </w:rPr>
              <w:t>CustId</w:t>
            </w:r>
            <w:r w:rsidR="00717DBA" w:rsidRPr="00A27A48">
              <w:rPr>
                <w:rFonts w:ascii="標楷體" w:eastAsia="標楷體" w:hAnsi="標楷體" w:hint="eastAsia"/>
              </w:rPr>
              <w:t>)]、[報送單位代號(</w:t>
            </w:r>
            <w:r w:rsidR="00717DBA" w:rsidRPr="00A27A48">
              <w:rPr>
                <w:rFonts w:ascii="標楷體" w:eastAsia="標楷體" w:hAnsi="標楷體"/>
              </w:rPr>
              <w:t>JcicZ040.</w:t>
            </w:r>
            <w:r w:rsidR="00717DBA" w:rsidRPr="00A27A48">
              <w:rPr>
                <w:rFonts w:ascii="標楷體" w:eastAsia="標楷體" w:hAnsi="標楷體" w:hint="eastAsia"/>
              </w:rPr>
              <w:t>Su</w:t>
            </w:r>
            <w:r w:rsidR="00717DBA" w:rsidRPr="00A27A48">
              <w:rPr>
                <w:rFonts w:ascii="標楷體" w:eastAsia="標楷體" w:hAnsi="標楷體"/>
              </w:rPr>
              <w:t>bmitKey</w:t>
            </w:r>
            <w:r w:rsidR="00717DBA" w:rsidRPr="00A27A48">
              <w:rPr>
                <w:rFonts w:ascii="標楷體" w:eastAsia="標楷體" w:hAnsi="標楷體" w:hint="eastAsia"/>
              </w:rPr>
              <w:t>)]、[協商申請日(</w:t>
            </w:r>
            <w:r w:rsidR="00717DBA" w:rsidRPr="00A27A48">
              <w:rPr>
                <w:rFonts w:ascii="標楷體" w:eastAsia="標楷體" w:hAnsi="標楷體"/>
              </w:rPr>
              <w:t>JcicZ040.RcDate</w:t>
            </w:r>
            <w:r w:rsidR="00717DBA"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717DBA" w:rsidRPr="00A27A48">
              <w:rPr>
                <w:rFonts w:ascii="標楷體" w:eastAsia="標楷體" w:hAnsi="標楷體" w:hint="eastAsia"/>
                <w:lang w:eastAsia="zh-HK"/>
              </w:rPr>
              <w:t>E000</w:t>
            </w:r>
            <w:r w:rsidR="00717DBA" w:rsidRPr="00A27A48">
              <w:rPr>
                <w:rFonts w:ascii="標楷體" w:eastAsia="標楷體" w:hAnsi="標楷體"/>
              </w:rPr>
              <w:t>5</w:t>
            </w:r>
            <w:r w:rsidR="00717DBA" w:rsidRPr="00A27A48">
              <w:rPr>
                <w:rFonts w:ascii="標楷體" w:eastAsia="標楷體" w:hAnsi="標楷體" w:hint="eastAsia"/>
              </w:rPr>
              <w:t>:</w:t>
            </w:r>
            <w:r w:rsidR="0020217A" w:rsidRPr="00A27A48">
              <w:rPr>
                <w:rFonts w:ascii="標楷體" w:eastAsia="標楷體" w:hAnsi="標楷體" w:hint="eastAsia"/>
              </w:rPr>
              <w:t>新增資料時，發生錯誤</w:t>
            </w:r>
            <w:r w:rsidR="00BA1B88" w:rsidRPr="00A27A48">
              <w:rPr>
                <w:rFonts w:ascii="標楷體" w:eastAsia="標楷體" w:hAnsi="標楷體"/>
              </w:rPr>
              <w:t>(</w:t>
            </w:r>
            <w:r w:rsidR="00717DBA" w:rsidRPr="00A27A48">
              <w:rPr>
                <w:rFonts w:ascii="標楷體" w:eastAsia="標楷體" w:hAnsi="標楷體" w:hint="eastAsia"/>
              </w:rPr>
              <w:t>未曾報送過</w:t>
            </w:r>
            <w:r w:rsidR="00845C69" w:rsidRPr="00A27A48">
              <w:rPr>
                <w:rFonts w:ascii="標楷體" w:eastAsia="標楷體" w:hAnsi="標楷體" w:hint="eastAsia"/>
              </w:rPr>
              <w:t>(</w:t>
            </w:r>
            <w:r w:rsidR="00845C69" w:rsidRPr="00A27A48">
              <w:rPr>
                <w:rFonts w:ascii="標楷體" w:eastAsia="標楷體" w:hAnsi="標楷體"/>
              </w:rPr>
              <w:t>40)</w:t>
            </w:r>
            <w:r w:rsidR="00717DBA" w:rsidRPr="00A27A48">
              <w:rPr>
                <w:rFonts w:ascii="標楷體" w:eastAsia="標楷體" w:hAnsi="標楷體" w:hint="eastAsia"/>
              </w:rPr>
              <w:t>前置協商受理申請暨請求回報債權通知</w:t>
            </w:r>
            <w:r w:rsidR="00BA1B88" w:rsidRPr="00A27A48">
              <w:rPr>
                <w:rFonts w:ascii="標楷體" w:eastAsia="標楷體" w:hAnsi="標楷體" w:hint="eastAsia"/>
              </w:rPr>
              <w:t>資料</w:t>
            </w:r>
            <w:r w:rsidR="00BA1B88" w:rsidRPr="00A27A48">
              <w:rPr>
                <w:rFonts w:ascii="標楷體" w:eastAsia="標楷體" w:hAnsi="標楷體"/>
              </w:rPr>
              <w:t>.)</w:t>
            </w:r>
            <w:r w:rsidR="002A01F8" w:rsidRPr="00A27A48">
              <w:rPr>
                <w:rFonts w:ascii="標楷體" w:eastAsia="標楷體" w:hAnsi="標楷體"/>
              </w:rPr>
              <w:t>"</w:t>
            </w:r>
          </w:p>
          <w:p w14:paraId="4B475C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BB477F0" w14:textId="4E93B475" w:rsidR="00717DBA" w:rsidRPr="00A27A48" w:rsidRDefault="00D753B8"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新增</w:t>
            </w:r>
            <w:r w:rsidR="00717DBA" w:rsidRPr="00A27A48">
              <w:rPr>
                <w:rFonts w:ascii="標楷體" w:eastAsia="標楷體" w:hAnsi="標楷體" w:hint="eastAsia"/>
              </w:rPr>
              <w:t>協商開始暨停催通知資料</w:t>
            </w:r>
          </w:p>
        </w:tc>
      </w:tr>
      <w:tr w:rsidR="007A5E3F" w:rsidRPr="00A27A48" w14:paraId="762A190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D84FAEF"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B8309"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FEAC6F"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101C28" w14:textId="77777777" w:rsidR="00717DBA" w:rsidRPr="00A27A48" w:rsidRDefault="00717DBA" w:rsidP="006D6F84">
      <w:pPr>
        <w:pStyle w:val="a"/>
      </w:pPr>
      <w:r w:rsidRPr="00A27A48">
        <w:rPr>
          <w:rFonts w:hint="eastAsia"/>
        </w:rPr>
        <w:t>輸入畫面資料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C96BF86"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4FDEE" w14:textId="77777777" w:rsidR="00717DBA" w:rsidRPr="00A27A48" w:rsidRDefault="00717DB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E4D4F" w14:textId="77777777" w:rsidR="00717DBA" w:rsidRPr="00A27A48" w:rsidRDefault="00717DB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C88BD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AA9805" w14:textId="77777777" w:rsidR="00717DBA" w:rsidRPr="00A27A48" w:rsidRDefault="00717DB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2AF28BB"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3E4B00" w14:textId="77777777" w:rsidR="00717DBA" w:rsidRPr="00A27A48" w:rsidRDefault="00717DB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D0183D" w14:textId="77777777" w:rsidR="00717DBA" w:rsidRPr="00A27A48" w:rsidRDefault="00717DB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3EC2D0" w14:textId="77777777" w:rsidR="00717DBA" w:rsidRPr="00A27A48" w:rsidRDefault="00717DB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C4798E" w14:textId="77777777" w:rsidR="00717DBA" w:rsidRPr="00A27A48" w:rsidRDefault="00717DB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782E2D" w14:textId="77777777" w:rsidR="00717DBA" w:rsidRPr="00A27A48" w:rsidRDefault="00717DB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905C46" w14:textId="77777777" w:rsidR="00717DBA" w:rsidRPr="00A27A48" w:rsidRDefault="00717DBA"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0C0CB" w14:textId="77777777" w:rsidR="00717DBA" w:rsidRPr="00A27A48" w:rsidRDefault="00717DB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612402" w14:textId="77777777" w:rsidR="00717DBA" w:rsidRPr="00A27A48" w:rsidRDefault="00717DBA" w:rsidP="00271977">
            <w:pPr>
              <w:widowControl/>
              <w:rPr>
                <w:rFonts w:ascii="標楷體" w:eastAsia="標楷體" w:hAnsi="標楷體"/>
              </w:rPr>
            </w:pPr>
          </w:p>
        </w:tc>
      </w:tr>
      <w:tr w:rsidR="007A5E3F" w:rsidRPr="00A27A48" w14:paraId="7184E0C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BA7D20"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15F23BF"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EB1840"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1C21" w14:textId="77777777" w:rsidR="00717DBA" w:rsidRPr="00A27A48" w:rsidRDefault="00717DBA"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759DF67"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C3BD9"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F0CDF9"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A90A3"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2BAC7C"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TranKey</w:t>
            </w:r>
          </w:p>
        </w:tc>
      </w:tr>
      <w:tr w:rsidR="007A5E3F" w:rsidRPr="00A27A48" w14:paraId="36A3A64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FC99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D5B8F1"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24BE87"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E3E1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124FE"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4EAEE"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59151"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D496A2"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44EF13A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2E10E9"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54B99CD" w14:textId="77777777" w:rsidR="00717DBA" w:rsidRPr="00A27A48" w:rsidRDefault="00717DB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58418A"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D70C78"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6406A"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22734"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6EA1B"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4FDD27"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8E42F15"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CustId</w:t>
            </w:r>
          </w:p>
        </w:tc>
      </w:tr>
      <w:tr w:rsidR="007A5E3F" w:rsidRPr="00A27A48" w14:paraId="313B7D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E5D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57253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CD05F5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0653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48620C"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E649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9E263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DC63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1AA32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11B7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B8062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6975C2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D25533"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A1B4357"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F35B3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E2092"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C345C9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D16F71" w14:textId="0039AC75"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0AD0050" w14:textId="06EC0D18"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7EFD9A"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9D3E265" w14:textId="15D563C8" w:rsidR="00AA0263" w:rsidRPr="00A27A48" w:rsidRDefault="00AA0263" w:rsidP="00AA0263">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0A13AA5" w14:textId="5B76F89E" w:rsidR="00AA0263" w:rsidRPr="00A27A48" w:rsidRDefault="00AA0263" w:rsidP="00AA0263">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93A8F46" w14:textId="135EC5FF"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SubmitKey</w:t>
            </w:r>
          </w:p>
        </w:tc>
      </w:tr>
      <w:tr w:rsidR="007A5E3F" w:rsidRPr="00A27A48" w14:paraId="2045776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B80BD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AAA9EC" w14:textId="451111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EC7E4A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2C53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54D987" w14:textId="77777777" w:rsidR="00717DBA" w:rsidRPr="00A27A48" w:rsidRDefault="00717D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29BDE6"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700B0"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23B80"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175FD"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8589A"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0C0926"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3DCFB67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9B993C" w14:textId="77777777" w:rsidR="00717DBA" w:rsidRPr="00A27A48" w:rsidRDefault="00717D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D525FF8" w14:textId="77777777" w:rsidR="00717DBA" w:rsidRPr="00A27A48" w:rsidRDefault="00717DBA"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C38B0BE" w14:textId="77777777" w:rsidR="00717DBA" w:rsidRPr="00A27A48" w:rsidRDefault="00717D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E1486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3A063"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CD14D" w14:textId="77777777" w:rsidR="00717DBA" w:rsidRPr="00A27A48" w:rsidRDefault="00717D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0660EB" w14:textId="77777777" w:rsidR="00717DBA" w:rsidRPr="00A27A48" w:rsidRDefault="00717D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C1116D" w14:textId="77777777" w:rsidR="00717DBA" w:rsidRPr="00A27A48" w:rsidRDefault="00717DBA" w:rsidP="00271977">
            <w:pPr>
              <w:rPr>
                <w:rFonts w:ascii="標楷體" w:eastAsia="標楷體" w:hAnsi="標楷體"/>
              </w:rPr>
            </w:pPr>
            <w:r w:rsidRPr="00A27A48">
              <w:rPr>
                <w:rFonts w:ascii="標楷體" w:eastAsia="標楷體" w:hAnsi="標楷體" w:hint="eastAsia"/>
              </w:rPr>
              <w:t>1.限輸入日期，檢核條件:</w:t>
            </w:r>
          </w:p>
          <w:p w14:paraId="38C67EAE" w14:textId="10E6CD54"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不可空白</w:t>
            </w:r>
            <w:r w:rsidR="00717DBA" w:rsidRPr="00A27A48">
              <w:rPr>
                <w:rFonts w:ascii="標楷體" w:eastAsia="標楷體" w:hAnsi="標楷體" w:hint="eastAsia"/>
              </w:rPr>
              <w:t>/V(7)</w:t>
            </w:r>
          </w:p>
          <w:p w14:paraId="31F6AB42" w14:textId="642EC1F8"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日期格式/</w:t>
            </w:r>
            <w:r w:rsidR="00717DBA" w:rsidRPr="00A27A48">
              <w:rPr>
                <w:rFonts w:ascii="標楷體" w:eastAsia="標楷體" w:hAnsi="標楷體" w:hint="eastAsia"/>
              </w:rPr>
              <w:t>A(DATE,0)</w:t>
            </w:r>
          </w:p>
          <w:p w14:paraId="5F14D8D8" w14:textId="77777777" w:rsidR="00717DBA" w:rsidRPr="00A27A48" w:rsidRDefault="00717DBA" w:rsidP="00271977">
            <w:pPr>
              <w:ind w:left="204" w:hangingChars="85" w:hanging="204"/>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RcDate</w:t>
            </w:r>
          </w:p>
        </w:tc>
      </w:tr>
      <w:tr w:rsidR="007A5E3F" w:rsidRPr="00A27A48" w14:paraId="498485C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0F6831" w14:textId="538AA35D" w:rsidR="00F00F73" w:rsidRPr="00A27A48" w:rsidRDefault="00CC45F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1CEDA7" w14:textId="767F5075" w:rsidR="00F00F73" w:rsidRPr="00A27A48" w:rsidRDefault="00F00F7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46D5EEF1" w14:textId="0EC026F5" w:rsidR="00F00F73" w:rsidRPr="00A27A48" w:rsidRDefault="00F00F73"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83C7423"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E3029" w14:textId="63313163" w:rsidR="00F00F73" w:rsidRPr="00A27A48" w:rsidRDefault="00F00F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84E9" w14:textId="343DF53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9CDB1" w14:textId="729AD18E" w:rsidR="00F00F73" w:rsidRPr="00A27A48" w:rsidRDefault="00311A6B"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BF8EFF" w14:textId="79994A85" w:rsidR="00311A6B" w:rsidRPr="00A27A48" w:rsidRDefault="00F00F73"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3D3C3330" w14:textId="49C05D13" w:rsidR="00F00F73" w:rsidRPr="00A27A48" w:rsidRDefault="00F00F73" w:rsidP="00271977">
            <w:pPr>
              <w:rPr>
                <w:rFonts w:ascii="標楷體" w:eastAsia="標楷體" w:hAnsi="標楷體"/>
                <w:kern w:val="0"/>
              </w:rPr>
            </w:pPr>
            <w:r w:rsidRPr="00A27A48">
              <w:rPr>
                <w:rFonts w:ascii="標楷體" w:eastAsia="標楷體" w:hAnsi="標楷體" w:hint="eastAsia"/>
              </w:rPr>
              <w:t>2.JcicZ041.</w:t>
            </w:r>
            <w:r w:rsidR="002A1CDF" w:rsidRPr="00A27A48">
              <w:rPr>
                <w:rFonts w:ascii="標楷體" w:eastAsia="標楷體" w:hAnsi="標楷體" w:hint="eastAsia"/>
              </w:rPr>
              <w:t>NegoStartDate</w:t>
            </w:r>
          </w:p>
        </w:tc>
      </w:tr>
      <w:tr w:rsidR="007A5E3F" w:rsidRPr="00A27A48" w14:paraId="661ADA0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C10" w14:textId="3910D1AF" w:rsidR="00F00F73" w:rsidRPr="00A27A48" w:rsidRDefault="00CC45F1"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866362E" w14:textId="355E4177" w:rsidR="00F00F73" w:rsidRPr="00A27A48" w:rsidRDefault="00F00F7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543939A2" w14:textId="5FE275C2" w:rsidR="00F00F73" w:rsidRPr="00A27A48" w:rsidRDefault="00F00F73"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3264DB29"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88F88" w14:textId="77777777" w:rsidR="00F00F73" w:rsidRPr="00A27A48" w:rsidRDefault="00F00F7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E733DE" w14:textId="1EA1F90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8EDB" w14:textId="28E326AD" w:rsidR="00F00F73" w:rsidRPr="00A27A48" w:rsidRDefault="00F00F73"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9E947" w14:textId="2AAE8FB3" w:rsidR="00CC45F1" w:rsidRPr="00A27A48" w:rsidRDefault="00F00F73" w:rsidP="00271977">
            <w:pPr>
              <w:rPr>
                <w:rFonts w:ascii="標楷體" w:eastAsia="標楷體" w:hAnsi="標楷體"/>
              </w:rPr>
            </w:pPr>
            <w:r w:rsidRPr="00A27A48">
              <w:rPr>
                <w:rFonts w:ascii="標楷體" w:eastAsia="標楷體" w:hAnsi="標楷體" w:hint="eastAsia"/>
              </w:rPr>
              <w:t>1.限輸入</w:t>
            </w:r>
            <w:r w:rsidR="00CC45F1" w:rsidRPr="00A27A48">
              <w:rPr>
                <w:rFonts w:ascii="標楷體" w:eastAsia="標楷體" w:hAnsi="標楷體" w:hint="eastAsia"/>
              </w:rPr>
              <w:t>數字</w:t>
            </w:r>
          </w:p>
          <w:p w14:paraId="611E6523" w14:textId="7E2C9F75" w:rsidR="00F00F73" w:rsidRPr="00A27A48" w:rsidRDefault="00F00F73" w:rsidP="00271977">
            <w:pPr>
              <w:rPr>
                <w:rFonts w:ascii="標楷體" w:eastAsia="標楷體" w:hAnsi="標楷體"/>
              </w:rPr>
            </w:pPr>
            <w:r w:rsidRPr="00A27A48">
              <w:rPr>
                <w:rFonts w:ascii="標楷體" w:eastAsia="標楷體" w:hAnsi="標楷體" w:hint="eastAsia"/>
              </w:rPr>
              <w:t>2.JcicZ041.</w:t>
            </w:r>
            <w:r w:rsidR="002A1CDF" w:rsidRPr="00A27A48">
              <w:rPr>
                <w:rFonts w:ascii="標楷體" w:eastAsia="標楷體" w:hAnsi="標楷體"/>
              </w:rPr>
              <w:t>NonFinClaimAmt</w:t>
            </w:r>
          </w:p>
        </w:tc>
      </w:tr>
      <w:tr w:rsidR="007A5E3F" w:rsidRPr="00A27A48" w14:paraId="7450563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5E584" w14:textId="140BD6DC" w:rsidR="00CC45F1" w:rsidRPr="00A27A48" w:rsidRDefault="00CC45F1"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F2BF17" w14:textId="4B07CE07" w:rsidR="00CC45F1" w:rsidRPr="00A27A48" w:rsidRDefault="00CC45F1"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2799896F" w14:textId="0577B4BE"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83A2404" w14:textId="77777777" w:rsidR="00CC45F1" w:rsidRPr="00A27A48" w:rsidRDefault="00CC45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48C3C" w14:textId="77777777" w:rsidR="00CC45F1" w:rsidRPr="00A27A48" w:rsidRDefault="00CC45F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D04D161" w14:textId="5C5D9A77"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E1728B" w14:textId="0DFB9EFA" w:rsidR="00CC45F1" w:rsidRPr="00A27A48" w:rsidRDefault="00CC45F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90E84D6" w14:textId="77777777" w:rsidR="00CC45F1" w:rsidRPr="00A27A48" w:rsidRDefault="00CC45F1" w:rsidP="00271977">
            <w:pPr>
              <w:jc w:val="both"/>
              <w:rPr>
                <w:rFonts w:ascii="標楷體" w:eastAsia="標楷體" w:hAnsi="標楷體"/>
              </w:rPr>
            </w:pPr>
            <w:r w:rsidRPr="00A27A48">
              <w:rPr>
                <w:rFonts w:ascii="標楷體" w:eastAsia="標楷體" w:hAnsi="標楷體" w:hint="eastAsia"/>
              </w:rPr>
              <w:t>1.限輸入日期，檢核條件:</w:t>
            </w:r>
          </w:p>
          <w:p w14:paraId="0D0AB912"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6AAB46"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F42586" w14:textId="6A397E0F" w:rsidR="00CC45F1" w:rsidRPr="00A27A48" w:rsidRDefault="00CC45F1" w:rsidP="00271977">
            <w:pPr>
              <w:jc w:val="both"/>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A097753" w14:textId="77777777" w:rsidTr="00C01FF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90653" w14:textId="77777777" w:rsidR="00CC45F1" w:rsidRPr="00A27A48" w:rsidRDefault="00CC45F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8EC431" w14:textId="0CBE07C6" w:rsidR="00CC45F1" w:rsidRPr="00A27A48" w:rsidRDefault="00CC45F1" w:rsidP="00271977">
            <w:pPr>
              <w:rPr>
                <w:rFonts w:ascii="標楷體" w:eastAsia="標楷體" w:hAnsi="標楷體"/>
              </w:rPr>
            </w:pPr>
            <w:r w:rsidRPr="00A27A48">
              <w:rPr>
                <w:rFonts w:ascii="標楷體" w:eastAsia="標楷體" w:hAnsi="標楷體" w:hint="eastAsia"/>
              </w:rPr>
              <w:t>若[協商開始日]不為空白，檢核[停催日期]是否大於[協商開始日]，若是則顯示錯誤訊息</w:t>
            </w:r>
            <w:r w:rsidRPr="00A27A48">
              <w:rPr>
                <w:rFonts w:ascii="標楷體" w:eastAsia="標楷體" w:hAnsi="標楷體"/>
              </w:rPr>
              <w:br/>
            </w:r>
            <w:r w:rsidR="00F802CE" w:rsidRPr="00A27A48">
              <w:rPr>
                <w:rFonts w:ascii="標楷體" w:eastAsia="標楷體" w:hAnsi="標楷體"/>
              </w:rPr>
              <w:t>"</w:t>
            </w:r>
            <w:r w:rsidRPr="00A27A48">
              <w:rPr>
                <w:rFonts w:ascii="標楷體" w:eastAsia="標楷體" w:hAnsi="標楷體" w:hint="eastAsia"/>
              </w:rPr>
              <w:t>停催日不可大於協商開始日</w:t>
            </w:r>
            <w:r w:rsidR="002A01F8" w:rsidRPr="00A27A48">
              <w:rPr>
                <w:rFonts w:ascii="標楷體" w:eastAsia="標楷體" w:hAnsi="標楷體"/>
              </w:rPr>
              <w:t>"</w:t>
            </w:r>
          </w:p>
        </w:tc>
      </w:tr>
      <w:tr w:rsidR="007A5E3F" w:rsidRPr="00A27A48" w14:paraId="5D15ABA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BB4F0" w14:textId="6D46697A"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0C945E3"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8AE21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116BC4"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03A5C"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BB47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5FE70" w14:textId="79B89A3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965E45"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486EC8AF" w14:textId="68BDBE12"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2367FE57"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異動</w:t>
      </w:r>
    </w:p>
    <w:p w14:paraId="5DC8EA17" w14:textId="7F63982F"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2AD23677" wp14:editId="020BEFD9">
            <wp:extent cx="6479540" cy="2254885"/>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2254885"/>
                    </a:xfrm>
                    <a:prstGeom prst="rect">
                      <a:avLst/>
                    </a:prstGeom>
                  </pic:spPr>
                </pic:pic>
              </a:graphicData>
            </a:graphic>
          </wp:inline>
        </w:drawing>
      </w:r>
    </w:p>
    <w:p w14:paraId="7FC94ABF"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07C908B"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456BC8"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44D529"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B2694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5CD274"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5C20B99"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43C407" w14:textId="26FA3814"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BE3D510" w14:textId="23914916"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E71B0FC"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DA1254" w14:textId="0AAFE27C" w:rsidR="00D1566E" w:rsidRPr="00A27A48" w:rsidRDefault="002A1CDF" w:rsidP="00271977">
            <w:pPr>
              <w:ind w:leftChars="14" w:left="315" w:hangingChars="117" w:hanging="281"/>
              <w:rPr>
                <w:rFonts w:ascii="標楷體" w:eastAsia="標楷體" w:hAnsi="標楷體"/>
              </w:rPr>
            </w:pPr>
            <w:r w:rsidRPr="00A27A48">
              <w:rPr>
                <w:rFonts w:ascii="標楷體" w:eastAsia="標楷體" w:hAnsi="標楷體"/>
              </w:rPr>
              <w:t>2</w:t>
            </w:r>
            <w:r w:rsidR="00717DBA" w:rsidRPr="00A27A48">
              <w:rPr>
                <w:rFonts w:ascii="標楷體" w:eastAsia="標楷體" w:hAnsi="標楷體" w:hint="eastAsia"/>
              </w:rPr>
              <w:t>.</w:t>
            </w:r>
            <w:r w:rsidR="00D1566E" w:rsidRPr="00A27A48">
              <w:rPr>
                <w:rFonts w:ascii="標楷體" w:eastAsia="標楷體" w:hAnsi="標楷體" w:hint="eastAsia"/>
              </w:rPr>
              <w:t>檢核[</w:t>
            </w:r>
            <w:r w:rsidR="00D1566E" w:rsidRPr="00A27A48">
              <w:rPr>
                <w:rFonts w:ascii="標楷體" w:eastAsia="標楷體" w:hAnsi="標楷體" w:hint="eastAsia"/>
                <w:lang w:eastAsia="zh-HK"/>
              </w:rPr>
              <w:t>協商開始暨停催通知資料</w:t>
            </w:r>
            <w:r w:rsidR="00D1566E" w:rsidRPr="00A27A48">
              <w:rPr>
                <w:rFonts w:ascii="標楷體" w:eastAsia="標楷體" w:hAnsi="標楷體" w:hint="eastAsia"/>
              </w:rPr>
              <w:t>(</w:t>
            </w:r>
            <w:r w:rsidR="00D1566E" w:rsidRPr="00A27A48">
              <w:rPr>
                <w:rFonts w:ascii="標楷體" w:eastAsia="標楷體" w:hAnsi="標楷體"/>
              </w:rPr>
              <w:t>JcicZ041</w:t>
            </w:r>
            <w:r w:rsidR="00D1566E"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1566E" w:rsidRPr="00A27A48">
              <w:rPr>
                <w:rFonts w:ascii="標楷體" w:eastAsia="標楷體" w:hAnsi="標楷體"/>
              </w:rPr>
              <w:t>041</w:t>
            </w:r>
            <w:r w:rsidR="00D1566E" w:rsidRPr="00A27A48">
              <w:rPr>
                <w:rFonts w:ascii="標楷體" w:eastAsia="標楷體" w:hAnsi="標楷體" w:hint="eastAsia"/>
              </w:rPr>
              <w:t>.</w:t>
            </w:r>
            <w:r w:rsidR="00D1566E" w:rsidRPr="00A27A48">
              <w:rPr>
                <w:rFonts w:ascii="標楷體" w:eastAsia="標楷體" w:hAnsi="標楷體"/>
              </w:rPr>
              <w:t>CustId</w:t>
            </w:r>
            <w:r w:rsidR="00D1566E" w:rsidRPr="00A27A48">
              <w:rPr>
                <w:rFonts w:ascii="標楷體" w:eastAsia="標楷體" w:hAnsi="標楷體" w:hint="eastAsia"/>
              </w:rPr>
              <w:t>)]、[報送單位代號(</w:t>
            </w:r>
            <w:r w:rsidR="00D1566E" w:rsidRPr="00A27A48">
              <w:rPr>
                <w:rFonts w:ascii="標楷體" w:eastAsia="標楷體" w:hAnsi="標楷體"/>
              </w:rPr>
              <w:t>JcicZ041.</w:t>
            </w:r>
            <w:r w:rsidR="00D1566E" w:rsidRPr="00A27A48">
              <w:rPr>
                <w:rFonts w:ascii="標楷體" w:eastAsia="標楷體" w:hAnsi="標楷體" w:hint="eastAsia"/>
              </w:rPr>
              <w:t>Su</w:t>
            </w:r>
            <w:r w:rsidR="00D1566E" w:rsidRPr="00A27A48">
              <w:rPr>
                <w:rFonts w:ascii="標楷體" w:eastAsia="標楷體" w:hAnsi="標楷體"/>
              </w:rPr>
              <w:t>bmitKey</w:t>
            </w:r>
            <w:r w:rsidR="00D1566E" w:rsidRPr="00A27A48">
              <w:rPr>
                <w:rFonts w:ascii="標楷體" w:eastAsia="標楷體" w:hAnsi="標楷體" w:hint="eastAsia"/>
              </w:rPr>
              <w:t>)]、[協商申請日(</w:t>
            </w:r>
            <w:r w:rsidR="00D1566E" w:rsidRPr="00A27A48">
              <w:rPr>
                <w:rFonts w:ascii="標楷體" w:eastAsia="標楷體" w:hAnsi="標楷體"/>
              </w:rPr>
              <w:t>JcicZ041.RcDate</w:t>
            </w:r>
            <w:r w:rsidR="00D1566E" w:rsidRPr="00A27A48">
              <w:rPr>
                <w:rFonts w:ascii="標楷體" w:eastAsia="標楷體" w:hAnsi="標楷體" w:hint="eastAsia"/>
              </w:rPr>
              <w:t>)]是否存在，不存在者顯示錯誤訊息</w:t>
            </w:r>
            <w:r w:rsidR="002A01F8" w:rsidRPr="00A27A48">
              <w:rPr>
                <w:rFonts w:ascii="標楷體" w:eastAsia="標楷體" w:hAnsi="標楷體"/>
              </w:rPr>
              <w:t>"</w:t>
            </w:r>
            <w:r w:rsidR="00D1566E" w:rsidRPr="00A27A48">
              <w:rPr>
                <w:rFonts w:ascii="標楷體" w:eastAsia="標楷體" w:hAnsi="標楷體" w:hint="eastAsia"/>
              </w:rPr>
              <w:t>E000</w:t>
            </w:r>
            <w:r w:rsidR="00D1566E" w:rsidRPr="00A27A48">
              <w:rPr>
                <w:rFonts w:ascii="標楷體" w:eastAsia="標楷體" w:hAnsi="標楷體"/>
              </w:rPr>
              <w:t>7</w:t>
            </w:r>
            <w:r w:rsidR="0020217A" w:rsidRPr="00A27A48">
              <w:rPr>
                <w:rFonts w:ascii="標楷體" w:eastAsia="標楷體" w:hAnsi="標楷體" w:hint="eastAsia"/>
              </w:rPr>
              <w:t>:更新資料時，發生錯誤(</w:t>
            </w:r>
            <w:r w:rsidR="00D1566E" w:rsidRPr="00A27A48">
              <w:rPr>
                <w:rFonts w:ascii="標楷體" w:eastAsia="標楷體" w:hAnsi="標楷體"/>
              </w:rPr>
              <w:t>無此更新資料</w:t>
            </w:r>
            <w:r w:rsidR="0020217A" w:rsidRPr="00A27A48">
              <w:rPr>
                <w:rFonts w:ascii="標楷體" w:eastAsia="標楷體" w:hAnsi="標楷體" w:hint="eastAsia"/>
              </w:rPr>
              <w:t>)</w:t>
            </w:r>
            <w:r w:rsidR="002A01F8" w:rsidRPr="00A27A48">
              <w:rPr>
                <w:rFonts w:ascii="標楷體" w:eastAsia="標楷體" w:hAnsi="標楷體"/>
              </w:rPr>
              <w:t>"</w:t>
            </w:r>
          </w:p>
          <w:p w14:paraId="08374EE1" w14:textId="7506CD06" w:rsidR="00337BCF" w:rsidRPr="00A27A48" w:rsidRDefault="006360A9" w:rsidP="00FF5FFF">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70E924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B2A2867" w14:textId="402BDD48" w:rsidR="00717DBA" w:rsidRPr="00A27A48" w:rsidRDefault="00FF5FFF"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修改該筆</w:t>
            </w:r>
            <w:r w:rsidR="00717DBA" w:rsidRPr="00A27A48">
              <w:rPr>
                <w:rFonts w:ascii="標楷體" w:eastAsia="標楷體" w:hAnsi="標楷體" w:hint="eastAsia"/>
              </w:rPr>
              <w:t>協商開始暨停催通知資料</w:t>
            </w:r>
          </w:p>
        </w:tc>
      </w:tr>
      <w:tr w:rsidR="007A5E3F" w:rsidRPr="00A27A48" w14:paraId="729A297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302A095"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D731F1"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A3E52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36559D" w14:textId="77792C12" w:rsidR="00717DBA" w:rsidRPr="00A27A48" w:rsidRDefault="00717DBA" w:rsidP="006D6F84">
      <w:pPr>
        <w:pStyle w:val="a"/>
      </w:pPr>
      <w:r w:rsidRPr="00A27A48">
        <w:rPr>
          <w:rFonts w:hint="eastAsia"/>
        </w:rPr>
        <w:t>輸入畫面資料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B004E1"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051467"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EC6C5D"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06076D"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5799B1"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BCBEC33"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B7DCA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899570C"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AD59C7"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59E8DA"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46F0EE"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E958625" w14:textId="77777777" w:rsidR="002A1CDF" w:rsidRPr="00A27A48" w:rsidRDefault="002A1CD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480F50"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C8029AF" w14:textId="77777777" w:rsidR="002A1CDF" w:rsidRPr="00A27A48" w:rsidRDefault="002A1CDF" w:rsidP="00271977">
            <w:pPr>
              <w:widowControl/>
              <w:rPr>
                <w:rFonts w:ascii="標楷體" w:eastAsia="標楷體" w:hAnsi="標楷體"/>
              </w:rPr>
            </w:pPr>
          </w:p>
        </w:tc>
      </w:tr>
      <w:tr w:rsidR="007A5E3F" w:rsidRPr="00A27A48" w14:paraId="17B4061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314143" w14:textId="77777777" w:rsidR="002A1CDF" w:rsidRPr="00A27A48" w:rsidRDefault="002A1CD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A16DFF"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905B47D"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EA0BFC" w14:textId="421BC5FE" w:rsidR="002A1CDF" w:rsidRPr="00A27A48" w:rsidRDefault="002A1CDF" w:rsidP="00271977">
            <w:pPr>
              <w:rPr>
                <w:rFonts w:ascii="標楷體" w:eastAsia="標楷體" w:hAnsi="標楷體"/>
              </w:rPr>
            </w:pPr>
            <w:r w:rsidRPr="00A27A48">
              <w:rPr>
                <w:rFonts w:ascii="標楷體" w:eastAsia="標楷體" w:hAnsi="標楷體"/>
              </w:rPr>
              <w:t>C</w:t>
            </w:r>
          </w:p>
        </w:tc>
        <w:tc>
          <w:tcPr>
            <w:tcW w:w="2268" w:type="dxa"/>
            <w:tcBorders>
              <w:top w:val="single" w:sz="4" w:space="0" w:color="auto"/>
              <w:left w:val="single" w:sz="4" w:space="0" w:color="auto"/>
              <w:bottom w:val="single" w:sz="4" w:space="0" w:color="auto"/>
              <w:right w:val="single" w:sz="4" w:space="0" w:color="auto"/>
            </w:tcBorders>
          </w:tcPr>
          <w:p w14:paraId="1FDA7D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0E8CB"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F6C8B"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323C1F" w14:textId="73508A50" w:rsidR="00583BC5" w:rsidRPr="00A27A48" w:rsidRDefault="00583BC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p>
          <w:p w14:paraId="78600BDD" w14:textId="45D0F00F" w:rsidR="002A1CDF" w:rsidRPr="00A27A48" w:rsidRDefault="00583BC5" w:rsidP="00271977">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TranKey</w:t>
            </w:r>
          </w:p>
        </w:tc>
      </w:tr>
      <w:tr w:rsidR="007A5E3F" w:rsidRPr="00A27A48" w14:paraId="1032BF9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B3E81"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9CF00"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0721D2"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941A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480DF1"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4B9676"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2AC0"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ECD84C"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58752D0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EBDCFE" w14:textId="77777777" w:rsidR="002A1CDF" w:rsidRPr="00A27A48" w:rsidRDefault="002A1CD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489C268" w14:textId="77777777" w:rsidR="002A1CDF" w:rsidRPr="00A27A48" w:rsidRDefault="002A1CD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F3EA3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D496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5ACF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A4525"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711C"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0708BA" w14:textId="1ED8632F"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94508F3" w14:textId="09E6AFCD"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CustId</w:t>
            </w:r>
          </w:p>
        </w:tc>
      </w:tr>
      <w:tr w:rsidR="007A5E3F" w:rsidRPr="00A27A48" w14:paraId="1B4F1AF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9DA3A"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0C5B21E"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D006CB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548F"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BDD6F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EC22C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F5243"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0394A0"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69B87C"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743B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E8991"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57CB09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CCB05" w14:textId="77777777" w:rsidR="002A1CDF" w:rsidRPr="00A27A48" w:rsidRDefault="002A1CD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154D1D"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73C4AA0"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77D9F" w14:textId="5BF0CA11"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6AF7A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BB90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E628F2"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250B4"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99E4507" w14:textId="525F0B77"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SubmitKey</w:t>
            </w:r>
          </w:p>
        </w:tc>
      </w:tr>
      <w:tr w:rsidR="007A5E3F" w:rsidRPr="00A27A48" w14:paraId="2D2130C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D5D7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6894CD" w14:textId="0BC8C3D9"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6EDCF8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8ED86"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D2678"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2D97594"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07A24"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AACF0"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2968AC"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877E"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D7D406"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0C2E6FF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071A6" w14:textId="77777777" w:rsidR="002A1CDF" w:rsidRPr="00A27A48" w:rsidRDefault="002A1CD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F54B8D6" w14:textId="77777777" w:rsidR="002A1CDF" w:rsidRPr="00A27A48" w:rsidRDefault="002A1CDF"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043A0D1" w14:textId="661B1205"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D38CE"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930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A1781" w14:textId="73573C9E"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47301" w14:textId="6C82141D"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F75EAE"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F813DD9" w14:textId="55F81645" w:rsidR="002A1CDF"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2A1CDF" w:rsidRPr="00A27A48">
              <w:rPr>
                <w:rFonts w:ascii="標楷體" w:eastAsia="標楷體" w:hAnsi="標楷體" w:hint="eastAsia"/>
              </w:rPr>
              <w:t>JcicZ041.</w:t>
            </w:r>
            <w:r w:rsidR="002A1CDF" w:rsidRPr="00A27A48">
              <w:rPr>
                <w:rFonts w:ascii="標楷體" w:eastAsia="標楷體" w:hAnsi="標楷體"/>
              </w:rPr>
              <w:t>RcDate</w:t>
            </w:r>
          </w:p>
        </w:tc>
      </w:tr>
      <w:tr w:rsidR="007A5E3F" w:rsidRPr="00A27A48" w14:paraId="33F47C6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1B2B" w14:textId="6DC22073" w:rsidR="002A1CDF" w:rsidRPr="00A27A48" w:rsidRDefault="007847DA"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11E9E8"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6F474657" w14:textId="77777777" w:rsidR="002A1CDF" w:rsidRPr="00A27A48" w:rsidRDefault="002A1CD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626860"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AEC97"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31BCD" w14:textId="469191EC" w:rsidR="002A1CDF" w:rsidRPr="00A27A48" w:rsidRDefault="007847D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C2E2AC4" w14:textId="77777777" w:rsidR="002A1CDF" w:rsidRPr="00A27A48" w:rsidRDefault="002A1CDF"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161ADE" w14:textId="3FD62906" w:rsidR="00311A6B" w:rsidRPr="00A27A48" w:rsidRDefault="002A1CDF"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63078E8C" w14:textId="153B1EB7" w:rsidR="002A1CDF" w:rsidRPr="00A27A48" w:rsidRDefault="002A1CDF" w:rsidP="00271977">
            <w:pPr>
              <w:rPr>
                <w:rFonts w:ascii="標楷體" w:eastAsia="標楷體" w:hAnsi="標楷體"/>
                <w:kern w:val="0"/>
              </w:rPr>
            </w:pPr>
            <w:r w:rsidRPr="00A27A48">
              <w:rPr>
                <w:rFonts w:ascii="標楷體" w:eastAsia="標楷體" w:hAnsi="標楷體" w:hint="eastAsia"/>
              </w:rPr>
              <w:t>2.JcicZ041.NegoStartDate</w:t>
            </w:r>
          </w:p>
        </w:tc>
      </w:tr>
      <w:tr w:rsidR="007A5E3F" w:rsidRPr="00A27A48" w14:paraId="0E92D4E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4882E" w14:textId="72A549E1"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6F9189D"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2D3218F3" w14:textId="77777777" w:rsidR="002A1CDF" w:rsidRPr="00A27A48" w:rsidRDefault="002A1CDF"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75F3FAEA"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DDEA4"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F830853" w14:textId="5A14C4BB"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354AF" w14:textId="77777777" w:rsidR="002A1CDF" w:rsidRPr="00A27A48" w:rsidRDefault="002A1CD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0AB372" w14:textId="3CE11D10" w:rsidR="002A1CDF" w:rsidRPr="00A27A48" w:rsidRDefault="002A1CDF" w:rsidP="00271977">
            <w:pPr>
              <w:rPr>
                <w:rFonts w:ascii="標楷體" w:eastAsia="標楷體" w:hAnsi="標楷體"/>
              </w:rPr>
            </w:pPr>
            <w:r w:rsidRPr="00A27A48">
              <w:rPr>
                <w:rFonts w:ascii="標楷體" w:eastAsia="標楷體" w:hAnsi="標楷體" w:hint="eastAsia"/>
              </w:rPr>
              <w:t>1.自動顯示原值，限輸入數字2.JcicZ041.</w:t>
            </w:r>
            <w:r w:rsidRPr="00A27A48">
              <w:rPr>
                <w:rFonts w:ascii="標楷體" w:eastAsia="標楷體" w:hAnsi="標楷體"/>
              </w:rPr>
              <w:t>NonFinClaimAmt</w:t>
            </w:r>
          </w:p>
        </w:tc>
      </w:tr>
      <w:tr w:rsidR="007A5E3F" w:rsidRPr="00A27A48" w14:paraId="3F38CFA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75CAE2" w14:textId="04D116B4" w:rsidR="007847DA" w:rsidRPr="00A27A48" w:rsidRDefault="007847D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9F50FC0" w14:textId="1732CD19" w:rsidR="007847DA" w:rsidRPr="00A27A48" w:rsidRDefault="007847DA"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596A15CF" w14:textId="12F2FD3E" w:rsidR="007847DA" w:rsidRPr="00A27A48" w:rsidRDefault="007847DA" w:rsidP="00271977">
            <w:pPr>
              <w:rPr>
                <w:rFonts w:ascii="標楷體" w:eastAsia="標楷體" w:hAnsi="標楷體"/>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D396F7"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69BB"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C0944" w14:textId="0EEA001A" w:rsidR="007847DA" w:rsidRPr="00A27A48" w:rsidRDefault="007847DA"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C69D8" w14:textId="4212B159" w:rsidR="007847DA" w:rsidRPr="00A27A48" w:rsidRDefault="007847D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4BD78F6" w14:textId="77777777" w:rsidR="007847DA" w:rsidRPr="00A27A48" w:rsidRDefault="007847DA" w:rsidP="00271977">
            <w:pPr>
              <w:rPr>
                <w:rFonts w:ascii="標楷體" w:eastAsia="標楷體" w:hAnsi="標楷體"/>
              </w:rPr>
            </w:pPr>
            <w:r w:rsidRPr="00A27A48">
              <w:rPr>
                <w:rFonts w:ascii="標楷體" w:eastAsia="標楷體" w:hAnsi="標楷體" w:hint="eastAsia"/>
              </w:rPr>
              <w:t>1.自動顯示原值，限輸入日期，</w:t>
            </w:r>
          </w:p>
          <w:p w14:paraId="622A7D3F" w14:textId="571CCA7F" w:rsidR="007847DA" w:rsidRPr="00A27A48" w:rsidRDefault="007847DA" w:rsidP="00271977">
            <w:pPr>
              <w:rPr>
                <w:rFonts w:ascii="標楷體" w:eastAsia="標楷體" w:hAnsi="標楷體"/>
              </w:rPr>
            </w:pPr>
            <w:r w:rsidRPr="00A27A48">
              <w:rPr>
                <w:rFonts w:ascii="標楷體" w:eastAsia="標楷體" w:hAnsi="標楷體" w:hint="eastAsia"/>
              </w:rPr>
              <w:t>檢核條件:</w:t>
            </w:r>
          </w:p>
          <w:p w14:paraId="1313B288"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5B4BA4F"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054BC7" w14:textId="315C5DAA" w:rsidR="007847DA" w:rsidRPr="00A27A48" w:rsidRDefault="007847DA" w:rsidP="00271977">
            <w:pPr>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E0C9772" w14:textId="77777777" w:rsidTr="0062678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B57FF" w14:textId="77777777" w:rsidR="007847DA" w:rsidRPr="00A27A48" w:rsidRDefault="007847D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E3B111" w14:textId="4BFEA6AA" w:rsidR="007847DA" w:rsidRPr="00A27A48" w:rsidRDefault="007847DA" w:rsidP="00271977">
            <w:pPr>
              <w:rPr>
                <w:rFonts w:ascii="標楷體" w:eastAsia="標楷體" w:hAnsi="標楷體"/>
              </w:rPr>
            </w:pPr>
            <w:r w:rsidRPr="00A27A48">
              <w:rPr>
                <w:rFonts w:ascii="標楷體" w:eastAsia="標楷體" w:hAnsi="標楷體" w:hint="eastAsia"/>
              </w:rPr>
              <w:t>若[協商開始日]不為空白，檢核[停催日期]是否大於[協商開始日]，若是則顯示錯誤訊息</w:t>
            </w:r>
            <w:r w:rsidRPr="00A27A48">
              <w:rPr>
                <w:rFonts w:ascii="標楷體" w:eastAsia="標楷體" w:hAnsi="標楷體"/>
              </w:rPr>
              <w:br/>
            </w:r>
            <w:r w:rsidR="00F802CE" w:rsidRPr="00A27A48">
              <w:rPr>
                <w:rFonts w:ascii="標楷體" w:eastAsia="標楷體" w:hAnsi="標楷體"/>
              </w:rPr>
              <w:t>"</w:t>
            </w:r>
            <w:r w:rsidRPr="00A27A48">
              <w:rPr>
                <w:rFonts w:ascii="標楷體" w:eastAsia="標楷體" w:hAnsi="標楷體" w:hint="eastAsia"/>
              </w:rPr>
              <w:t>停催日不可大於協商開始日</w:t>
            </w:r>
            <w:r w:rsidR="002A01F8" w:rsidRPr="00A27A48">
              <w:rPr>
                <w:rFonts w:ascii="標楷體" w:eastAsia="標楷體" w:hAnsi="標楷體"/>
              </w:rPr>
              <w:t>"</w:t>
            </w:r>
          </w:p>
        </w:tc>
      </w:tr>
      <w:tr w:rsidR="00654861" w:rsidRPr="00A27A48" w14:paraId="778FBB0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6D6"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61ED191"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75A68A4"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2190"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D5DD0"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DFDC"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CD8F4" w14:textId="7C49391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5C0745" w14:textId="77FB6CD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7E9C9962" w14:textId="77777777" w:rsidR="002A1CDF" w:rsidRPr="00A27A48" w:rsidRDefault="002A1CDF" w:rsidP="00271977">
      <w:pPr>
        <w:rPr>
          <w:rFonts w:ascii="標楷體" w:eastAsia="標楷體" w:hAnsi="標楷體"/>
        </w:rPr>
      </w:pPr>
    </w:p>
    <w:p w14:paraId="14A85FE2" w14:textId="77777777" w:rsidR="00717DBA" w:rsidRPr="00A27A48" w:rsidRDefault="00717DBA" w:rsidP="006D6F84">
      <w:pPr>
        <w:pStyle w:val="a"/>
      </w:pPr>
      <w:r w:rsidRPr="00A27A48">
        <w:t>UI</w:t>
      </w:r>
      <w:r w:rsidRPr="00A27A48">
        <w:rPr>
          <w:rFonts w:hint="eastAsia"/>
        </w:rPr>
        <w:t>畫面</w:t>
      </w:r>
      <w:r w:rsidRPr="00A27A48">
        <w:t>-</w:t>
      </w:r>
      <w:r w:rsidRPr="00A27A48">
        <w:rPr>
          <w:rFonts w:hint="eastAsia"/>
        </w:rPr>
        <w:t>查詢</w:t>
      </w:r>
    </w:p>
    <w:p w14:paraId="4C595E65" w14:textId="4D813395"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70A4C0F4" wp14:editId="2084FEA1">
            <wp:extent cx="6479540" cy="225933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2259330"/>
                    </a:xfrm>
                    <a:prstGeom prst="rect">
                      <a:avLst/>
                    </a:prstGeom>
                  </pic:spPr>
                </pic:pic>
              </a:graphicData>
            </a:graphic>
          </wp:inline>
        </w:drawing>
      </w:r>
    </w:p>
    <w:p w14:paraId="1B871AD1" w14:textId="77777777" w:rsidR="00717DBA" w:rsidRPr="00A27A48" w:rsidRDefault="00717DBA"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D590BA"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1C7A66"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9076E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2EE35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178698"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61DE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62979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5F67A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935FC4" w14:textId="761B7AB2" w:rsidR="00717DBA" w:rsidRPr="00A27A48" w:rsidRDefault="00717DBA" w:rsidP="006D6F84">
      <w:pPr>
        <w:pStyle w:val="a"/>
      </w:pPr>
      <w:r w:rsidRPr="00A27A48">
        <w:rPr>
          <w:rFonts w:hint="eastAsia"/>
        </w:rPr>
        <w:t>輸入畫面資料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2B204ED"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084D22"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83FA7A"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2CEE18"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B6C50A"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7DB9470"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73A7F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FFFE49"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CB0689"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6AE07"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0F30D7"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D169F7" w14:textId="77777777" w:rsidR="002A1CDF" w:rsidRPr="00A27A48" w:rsidRDefault="002A1CD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DB1BF9"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DCCE0DE" w14:textId="77777777" w:rsidR="002A1CDF" w:rsidRPr="00A27A48" w:rsidRDefault="002A1CDF" w:rsidP="00271977">
            <w:pPr>
              <w:widowControl/>
              <w:rPr>
                <w:rFonts w:ascii="標楷體" w:eastAsia="標楷體" w:hAnsi="標楷體"/>
              </w:rPr>
            </w:pPr>
          </w:p>
        </w:tc>
      </w:tr>
      <w:tr w:rsidR="007A5E3F" w:rsidRPr="00A27A48" w14:paraId="32EBCBE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A8D30"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6757FB"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A7279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71CAF" w14:textId="0617B6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421F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7EA0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F90A12"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51A39" w14:textId="6273D65D"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7BC1CB8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5CE6"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CAA05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754F8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95499"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F47E6"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625F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C0FC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875B2D" w14:textId="6CEE3108"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61E7F34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A9CF63"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85DE9C"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B9D1C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08CBE"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40E45"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743E36"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392F5"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7B869D" w14:textId="78CF5D01"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1B4C9BB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CEC11"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59277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616A258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D681B"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8FC459"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6C83CA"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8C714"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A3D4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9DC607"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C2D07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50BFF"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20127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DA8A4"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EB62FB"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0413B5C"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EFBC9" w14:textId="68A664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E0CCF"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1E434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7F214"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ECA919" w14:textId="3814BEB4"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0B03531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5F358"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955EBE"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E608ED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3C21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8CD5B"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B0B5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E653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AEB931" w14:textId="1557D8B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517C519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73502"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D9422D"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1CC97E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B8348"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8344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965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E8E7ED" w14:textId="7646F959"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D5AAB" w14:textId="6520DC0B"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6B1F5CE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0DDB6" w14:textId="437F33B8" w:rsidR="002A1CDF" w:rsidRPr="00A27A48" w:rsidRDefault="007847D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18676E4"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7E8BF89E" w14:textId="156E4A38"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DC5E6"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DF62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9EC39"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8124F" w14:textId="721A9033"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33B7CF" w14:textId="2B17A4DF" w:rsidR="002A1CDF"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38E886D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B3E64" w14:textId="548ACDA6"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4D55892"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17B3B581" w14:textId="43220F53" w:rsidR="002A1CDF" w:rsidRPr="00A27A48" w:rsidRDefault="002A1CD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46CEE2"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B96B6"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517918" w14:textId="41747FAA"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F514F" w14:textId="4ED9260C"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85ED2B" w14:textId="0A61A797" w:rsidR="002A1CDF"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35940E5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3D58C" w14:textId="42858BF9" w:rsidR="007847DA" w:rsidRPr="00A27A48" w:rsidRDefault="007847D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D41688" w14:textId="2DDFF1AA" w:rsidR="007847DA" w:rsidRPr="00A27A48" w:rsidRDefault="007847DA"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53711B80"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38E1E8"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F440A"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222DC4"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294E4" w14:textId="0346CBD9" w:rsidR="007847DA" w:rsidRPr="00A27A48" w:rsidRDefault="007847D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56BCC1" w14:textId="68C6995E" w:rsidR="007847DA"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7A5E3F" w:rsidRPr="00A27A48" w14:paraId="5EA0DC1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3954"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0C62715"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602C2"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493CF"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7430A"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73C47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56119" w14:textId="3BDF74AB"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AE1AF" w14:textId="425E5304"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5A2E041D" w14:textId="77777777" w:rsidR="00B32507" w:rsidRPr="00A27A48" w:rsidRDefault="00B32507" w:rsidP="006D6F84">
      <w:pPr>
        <w:pStyle w:val="a"/>
      </w:pPr>
      <w:r w:rsidRPr="00A27A48">
        <w:t>UI</w:t>
      </w:r>
      <w:r w:rsidRPr="00A27A48">
        <w:rPr>
          <w:rFonts w:hint="eastAsia"/>
        </w:rPr>
        <w:t>畫面</w:t>
      </w:r>
      <w:r w:rsidRPr="00A27A48">
        <w:t>-</w:t>
      </w:r>
      <w:r w:rsidRPr="00A27A48">
        <w:rPr>
          <w:rFonts w:hint="eastAsia"/>
        </w:rPr>
        <w:t>刪除</w:t>
      </w:r>
    </w:p>
    <w:p w14:paraId="3260AB19" w14:textId="6E1083D3" w:rsidR="00B32507"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0A9E376F" wp14:editId="44E05BB2">
            <wp:extent cx="6479540" cy="2284095"/>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284095"/>
                    </a:xfrm>
                    <a:prstGeom prst="rect">
                      <a:avLst/>
                    </a:prstGeom>
                  </pic:spPr>
                </pic:pic>
              </a:graphicData>
            </a:graphic>
          </wp:inline>
        </w:drawing>
      </w:r>
    </w:p>
    <w:p w14:paraId="41909A66" w14:textId="77777777" w:rsidR="00B32507" w:rsidRPr="00A27A48" w:rsidRDefault="00B3250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16EF2FC"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3801D5C"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F33840"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C1C352"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B1F0943"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586C915A" w14:textId="77777777" w:rsidR="00B32507" w:rsidRPr="00A27A48" w:rsidRDefault="00B3250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811016F" w14:textId="77777777" w:rsidR="00B32507" w:rsidRPr="00A27A48" w:rsidRDefault="00B3250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F70F411"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4FE380"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2D78F99" w14:textId="77777777" w:rsidR="00B32507" w:rsidRPr="00A27A48" w:rsidRDefault="00B3250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2ACC237" w14:textId="5733246C"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協商開始暨停催通知資料</w:t>
            </w:r>
            <w:r w:rsidRPr="00A27A48">
              <w:rPr>
                <w:rFonts w:ascii="標楷體" w:eastAsia="標楷體" w:hAnsi="標楷體" w:hint="eastAsia"/>
              </w:rPr>
              <w:t>(</w:t>
            </w:r>
            <w:r w:rsidRPr="00A27A48">
              <w:rPr>
                <w:rFonts w:ascii="標楷體" w:eastAsia="標楷體" w:hAnsi="標楷體"/>
              </w:rPr>
              <w:t>JcicZ04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1.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8A38575"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43AC4D" w14:textId="05B27A2B"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00ED7F23" w:rsidRPr="00A27A48">
              <w:rPr>
                <w:rFonts w:ascii="標楷體" w:eastAsia="標楷體" w:hAnsi="標楷體" w:hint="eastAsia"/>
              </w:rPr>
              <w:t>[</w:t>
            </w:r>
            <w:r w:rsidR="00ED7F23" w:rsidRPr="00A27A48">
              <w:rPr>
                <w:rFonts w:ascii="標楷體" w:eastAsia="標楷體" w:hAnsi="標楷體" w:hint="eastAsia"/>
                <w:lang w:eastAsia="zh-HK"/>
              </w:rPr>
              <w:t>協商開始暨停催通知資料</w:t>
            </w:r>
            <w:r w:rsidR="00ED7F23" w:rsidRPr="00A27A48">
              <w:rPr>
                <w:rFonts w:ascii="標楷體" w:eastAsia="標楷體" w:hAnsi="標楷體" w:hint="eastAsia"/>
              </w:rPr>
              <w:t>(</w:t>
            </w:r>
            <w:r w:rsidR="00ED7F23" w:rsidRPr="00A27A48">
              <w:rPr>
                <w:rFonts w:ascii="標楷體" w:eastAsia="標楷體" w:hAnsi="標楷體"/>
              </w:rPr>
              <w:t>JcicZ04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5335D4CC" w14:textId="6CC4950A" w:rsidR="00B32507" w:rsidRPr="00A27A48" w:rsidRDefault="00B3250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00ED7F23" w:rsidRPr="00A27A48">
              <w:rPr>
                <w:rFonts w:ascii="標楷體" w:eastAsia="標楷體" w:hAnsi="標楷體" w:hint="eastAsia"/>
                <w:lang w:eastAsia="zh-HK"/>
              </w:rPr>
              <w:t>協商開始暨停催通知</w:t>
            </w:r>
            <w:r w:rsidRPr="00A27A48">
              <w:rPr>
                <w:rFonts w:ascii="標楷體" w:eastAsia="標楷體" w:hAnsi="標楷體" w:hint="eastAsia"/>
                <w:lang w:eastAsia="zh-HK"/>
              </w:rPr>
              <w:t>資料</w:t>
            </w:r>
          </w:p>
          <w:p w14:paraId="5331733F" w14:textId="7C86081B" w:rsidR="00B32507"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B90AF3"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6C148CDA" w14:textId="77777777" w:rsidTr="00421D9C">
        <w:tc>
          <w:tcPr>
            <w:tcW w:w="851" w:type="dxa"/>
            <w:tcBorders>
              <w:top w:val="single" w:sz="4" w:space="0" w:color="auto"/>
              <w:left w:val="single" w:sz="4" w:space="0" w:color="auto"/>
              <w:bottom w:val="single" w:sz="4" w:space="0" w:color="auto"/>
              <w:right w:val="single" w:sz="4" w:space="0" w:color="auto"/>
            </w:tcBorders>
          </w:tcPr>
          <w:p w14:paraId="60B30CDB"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0010C44"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3407D52"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6C6DC5" w14:textId="77777777" w:rsidR="00B32507" w:rsidRPr="00A27A48" w:rsidRDefault="00B32507" w:rsidP="006D6F84">
      <w:pPr>
        <w:pStyle w:val="a"/>
      </w:pPr>
      <w:r w:rsidRPr="00A27A48">
        <w:rPr>
          <w:rFonts w:hint="eastAsia"/>
        </w:rPr>
        <w:t>輸入畫面資料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6780D1F"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E43ADE" w14:textId="77777777" w:rsidR="00ED7F23" w:rsidRPr="00A27A48" w:rsidRDefault="00ED7F23"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B32D30" w14:textId="77777777" w:rsidR="00ED7F23" w:rsidRPr="00A27A48" w:rsidRDefault="00ED7F23"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D982C6" w14:textId="77777777" w:rsidR="00ED7F23" w:rsidRPr="00A27A48" w:rsidRDefault="00ED7F23"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7AB4D4" w14:textId="77777777" w:rsidR="00ED7F23" w:rsidRPr="00A27A48" w:rsidRDefault="00ED7F23"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FB32EBD"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9C2B83" w14:textId="77777777" w:rsidR="00ED7F23" w:rsidRPr="00A27A48" w:rsidRDefault="00ED7F23"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3E24D9" w14:textId="77777777" w:rsidR="00ED7F23" w:rsidRPr="00A27A48" w:rsidRDefault="00ED7F23"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184DA8" w14:textId="77777777" w:rsidR="00ED7F23" w:rsidRPr="00A27A48" w:rsidRDefault="00ED7F23"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68020B" w14:textId="77777777" w:rsidR="00ED7F23" w:rsidRPr="00A27A48" w:rsidRDefault="00ED7F23"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7233BEE" w14:textId="77777777" w:rsidR="00ED7F23" w:rsidRPr="00A27A48" w:rsidRDefault="00ED7F23"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BF14CB" w14:textId="77777777" w:rsidR="00ED7F23" w:rsidRPr="00A27A48" w:rsidRDefault="00ED7F23"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8D88D6" w14:textId="77777777" w:rsidR="00ED7F23" w:rsidRPr="00A27A48" w:rsidRDefault="00ED7F23"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EC75274" w14:textId="77777777" w:rsidR="00ED7F23" w:rsidRPr="00A27A48" w:rsidRDefault="00ED7F23" w:rsidP="00271977">
            <w:pPr>
              <w:widowControl/>
              <w:rPr>
                <w:rFonts w:ascii="標楷體" w:eastAsia="標楷體" w:hAnsi="標楷體"/>
              </w:rPr>
            </w:pPr>
          </w:p>
        </w:tc>
      </w:tr>
      <w:tr w:rsidR="007A5E3F" w:rsidRPr="00A27A48" w14:paraId="29E3C77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14F994"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7B7726A"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AD29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09072"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2270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0FC1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2994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FEE3F" w14:textId="4212E7FF"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358B820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8259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76B1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053817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B33C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D7EC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588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2DB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6B35C" w14:textId="3DCA9BE0"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174AE17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80376"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2799333"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10AA07"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77F3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98744"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87222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5317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B693A5" w14:textId="1A73B762"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2600D6F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C42D3"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6C763D"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0A33CD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44265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7F9234"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188A04"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8CF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F41E46"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A39E6"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BF79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E4FBF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1F058FA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8080B"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194CDC"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A67CF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15294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CA9C9"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6A51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827CE"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ABD48B" w14:textId="40DE349C"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6B74A88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AC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C78D05"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79D96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FD1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A34F0"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6DCB2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6991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AE01E" w14:textId="1F10D5A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4039D6F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731843"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76CA09"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73193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ED27F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25EA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5400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5F1A1"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D3AA51" w14:textId="423EF1D6"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212FE5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227AC" w14:textId="75BAB303" w:rsidR="00BA68F3" w:rsidRPr="00A27A48" w:rsidRDefault="00BA68F3"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BD8A470" w14:textId="77777777" w:rsidR="00BA68F3" w:rsidRPr="00A27A48" w:rsidRDefault="00BA68F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312923F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4CACA"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472F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EC11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98067"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3FC330" w14:textId="700AB9A9" w:rsidR="00BA68F3"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60C7536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5CA8D" w14:textId="4778D61D" w:rsidR="00BA68F3" w:rsidRPr="00A27A48" w:rsidRDefault="00BA68F3"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2E85977" w14:textId="77777777" w:rsidR="00BA68F3" w:rsidRPr="00A27A48" w:rsidRDefault="00BA68F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36BD06B1"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B693B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4C832E"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51570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5515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D1766" w14:textId="0FCD0514"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76859E5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52AEA" w14:textId="1DE4DC1A" w:rsidR="00BA68F3" w:rsidRPr="00A27A48" w:rsidRDefault="00BA68F3"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BC2E91" w14:textId="47A7B547" w:rsidR="00BA68F3" w:rsidRPr="00A27A48" w:rsidRDefault="00BA68F3"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2D536F88"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A7BC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CB85F"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59FE3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B28F3" w14:textId="07E24215"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ED45B" w14:textId="433DC9D8"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BA68F3" w:rsidRPr="00A27A48" w14:paraId="494A643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D7C0B1" w14:textId="77777777" w:rsidR="00BA68F3" w:rsidRPr="00A27A48" w:rsidRDefault="00BA68F3"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082ADB" w14:textId="77777777" w:rsidR="00BA68F3" w:rsidRPr="00A27A48" w:rsidRDefault="00BA68F3"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60E44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1838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EC94D"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D55D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385F5" w14:textId="7506F48A"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06C1ED" w14:textId="0F56818A" w:rsidR="00BA68F3" w:rsidRPr="00A27A48" w:rsidRDefault="00BA68F3"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4519AA6B" w14:textId="77777777" w:rsidR="00B32507" w:rsidRPr="00A27A48" w:rsidRDefault="00B32507" w:rsidP="00271977">
      <w:pPr>
        <w:rPr>
          <w:rFonts w:ascii="標楷體" w:eastAsia="標楷體" w:hAnsi="標楷體"/>
        </w:rPr>
      </w:pPr>
    </w:p>
    <w:p w14:paraId="24A45F3A" w14:textId="3DD8E6C3" w:rsidR="00717DBA" w:rsidRPr="00A27A48" w:rsidRDefault="00717DBA" w:rsidP="00271977">
      <w:pPr>
        <w:rPr>
          <w:rFonts w:ascii="標楷體" w:eastAsia="標楷體" w:hAnsi="標楷體"/>
        </w:rPr>
      </w:pPr>
      <w:r w:rsidRPr="00A27A48">
        <w:rPr>
          <w:rFonts w:ascii="標楷體" w:eastAsia="標楷體" w:hAnsi="標楷體"/>
        </w:rPr>
        <w:br w:type="page"/>
      </w:r>
    </w:p>
    <w:p w14:paraId="4FAEE8BF" w14:textId="0386BA25" w:rsidR="002E0B70" w:rsidRPr="00A27A48" w:rsidRDefault="002E0B70" w:rsidP="00963923">
      <w:pPr>
        <w:pStyle w:val="3"/>
        <w:numPr>
          <w:ilvl w:val="2"/>
          <w:numId w:val="9"/>
        </w:numPr>
        <w:spacing w:before="0"/>
        <w:rPr>
          <w:rFonts w:ascii="標楷體" w:hAnsi="標楷體"/>
        </w:rPr>
      </w:pPr>
      <w:bookmarkStart w:id="110" w:name="_Toc90482802"/>
      <w:bookmarkStart w:id="111" w:name="_Toc133581777"/>
      <w:r w:rsidRPr="00A27A48">
        <w:rPr>
          <w:rFonts w:ascii="標楷體" w:hAnsi="標楷體"/>
        </w:rPr>
        <w:lastRenderedPageBreak/>
        <w:t>L</w:t>
      </w:r>
      <w:r w:rsidRPr="00A27A48">
        <w:rPr>
          <w:rFonts w:ascii="標楷體" w:hAnsi="標楷體" w:hint="eastAsia"/>
        </w:rPr>
        <w:t>8303</w:t>
      </w:r>
      <w:r w:rsidR="00A91A78" w:rsidRPr="00A27A48">
        <w:rPr>
          <w:rFonts w:ascii="標楷體" w:hAnsi="標楷體"/>
        </w:rPr>
        <w:t xml:space="preserve"> </w:t>
      </w:r>
      <w:r w:rsidRPr="00A27A48">
        <w:rPr>
          <w:rFonts w:ascii="標楷體" w:hAnsi="標楷體" w:hint="eastAsia"/>
        </w:rPr>
        <w:t>(04</w:t>
      </w:r>
      <w:r w:rsidRPr="00A27A48">
        <w:rPr>
          <w:rFonts w:ascii="標楷體" w:hAnsi="標楷體"/>
        </w:rPr>
        <w:t>2</w:t>
      </w:r>
      <w:r w:rsidRPr="00A27A48">
        <w:rPr>
          <w:rFonts w:ascii="標楷體" w:hAnsi="標楷體" w:hint="eastAsia"/>
        </w:rPr>
        <w:t>)回報無擔保債權金額資料</w:t>
      </w:r>
      <w:bookmarkEnd w:id="110"/>
      <w:bookmarkEnd w:id="111"/>
    </w:p>
    <w:p w14:paraId="0423C786" w14:textId="77777777" w:rsidR="002E0B70" w:rsidRPr="00A27A48" w:rsidRDefault="002E0B70" w:rsidP="00963923">
      <w:pPr>
        <w:pStyle w:val="13"/>
        <w:numPr>
          <w:ilvl w:val="0"/>
          <w:numId w:val="8"/>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69ADA2D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6BAA14E0" w14:textId="71D6D355" w:rsidR="002E0B70" w:rsidRPr="00A27A48" w:rsidRDefault="002E0B70"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6EFD43A"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4B91D24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54CEFFE" w14:textId="77777777" w:rsidR="002E0B70" w:rsidRPr="00A27A48" w:rsidRDefault="002E0B70"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9FAD9A" w14:textId="77777777" w:rsidR="002E0B70" w:rsidRPr="00A27A48" w:rsidRDefault="002E0B7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0FD3CDFB" w14:textId="77777777" w:rsidR="002E0B70" w:rsidRPr="00A27A48" w:rsidRDefault="002E0B7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B5D6A75"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343CBB32" w14:textId="59765FCF" w:rsidR="002E0B70" w:rsidRPr="00A27A48" w:rsidRDefault="002E0B70"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8E638FF" w14:textId="2123F651" w:rsidR="002E0B7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3253B38" w14:textId="02AFCE57" w:rsidR="002E0B70" w:rsidRPr="00A27A48" w:rsidRDefault="002E0B70" w:rsidP="00271977">
            <w:pPr>
              <w:rPr>
                <w:rFonts w:ascii="標楷體" w:eastAsia="標楷體" w:hAnsi="標楷體"/>
              </w:rPr>
            </w:pPr>
            <w:r w:rsidRPr="00A27A48">
              <w:rPr>
                <w:rFonts w:ascii="標楷體" w:eastAsia="標楷體" w:hAnsi="標楷體" w:hint="eastAsia"/>
              </w:rPr>
              <w:t>2.維護[回報無擔保債權金額資料(JcicZ042)]</w:t>
            </w:r>
          </w:p>
          <w:p w14:paraId="565DB01B"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339D0B3" w14:textId="5BB9A2DD" w:rsidR="002E0B70" w:rsidRPr="00A27A48" w:rsidRDefault="002E0B70"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無擔保債權金額資料</w:t>
            </w:r>
          </w:p>
          <w:p w14:paraId="3C085B83" w14:textId="72E4929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無擔保債權金額資料</w:t>
            </w:r>
          </w:p>
          <w:p w14:paraId="735C1D45" w14:textId="77777777" w:rsidR="002E0B70"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⑶</w:t>
            </w:r>
            <w:r w:rsidR="002E0B70" w:rsidRPr="00A27A48">
              <w:rPr>
                <w:rFonts w:ascii="標楷體" w:eastAsia="標楷體" w:hAnsi="標楷體" w:hint="eastAsia"/>
              </w:rPr>
              <w:t>.查詢:查詢回報無擔保債權金額資料</w:t>
            </w:r>
          </w:p>
          <w:p w14:paraId="27AB8D6E" w14:textId="22D42A9A" w:rsidR="00ED7F23"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無擔保債權金額資料</w:t>
            </w:r>
          </w:p>
        </w:tc>
      </w:tr>
      <w:tr w:rsidR="007A5E3F" w:rsidRPr="00A27A48" w14:paraId="65F71B22"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49C9FEDE" w14:textId="77777777" w:rsidR="002E0B70" w:rsidRPr="00A27A48" w:rsidRDefault="002E0B70"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4367EF" w14:textId="77777777" w:rsidR="002E0B70" w:rsidRPr="00A27A48" w:rsidRDefault="002E0B70" w:rsidP="00271977">
            <w:pPr>
              <w:rPr>
                <w:rFonts w:ascii="標楷體" w:eastAsia="標楷體" w:hAnsi="標楷體"/>
              </w:rPr>
            </w:pPr>
          </w:p>
        </w:tc>
      </w:tr>
      <w:tr w:rsidR="007A5E3F" w:rsidRPr="00A27A48" w14:paraId="20CE56BA"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53D8C2FD" w14:textId="77777777" w:rsidR="002E0B70" w:rsidRPr="00A27A48" w:rsidRDefault="002E0B70"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BD435F" w14:textId="77777777" w:rsidR="002E0B70" w:rsidRPr="00A27A48" w:rsidRDefault="002E0B70" w:rsidP="00271977">
            <w:pPr>
              <w:rPr>
                <w:rFonts w:ascii="標楷體" w:eastAsia="標楷體" w:hAnsi="標楷體"/>
              </w:rPr>
            </w:pPr>
          </w:p>
        </w:tc>
      </w:tr>
      <w:tr w:rsidR="007A5E3F" w:rsidRPr="00A27A48" w14:paraId="34CB1120"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26E1CE6D" w14:textId="2D8B903C" w:rsidR="002E0B70" w:rsidRPr="00A27A48" w:rsidRDefault="002E0B70"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FB8EF8F" w14:textId="77777777" w:rsidR="002E0B70" w:rsidRPr="00A27A48" w:rsidRDefault="002E0B70" w:rsidP="00271977">
            <w:pPr>
              <w:rPr>
                <w:rFonts w:ascii="標楷體" w:eastAsia="標楷體" w:hAnsi="標楷體"/>
              </w:rPr>
            </w:pPr>
          </w:p>
        </w:tc>
      </w:tr>
      <w:tr w:rsidR="007A5E3F" w:rsidRPr="00A27A48" w14:paraId="6E1C2763"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6D5CB9BC" w14:textId="77777777" w:rsidR="002E0B70" w:rsidRPr="00A27A48" w:rsidRDefault="002E0B70"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4E5B95" w14:textId="5E292337" w:rsidR="002E0B70" w:rsidRPr="00A27A48" w:rsidRDefault="002E0B70"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36EFB1CA"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91FED03" w14:textId="6B38E885" w:rsidR="002E0B70" w:rsidRPr="00A27A48" w:rsidRDefault="002E0B70"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68D4633B" w14:textId="59B87B5E" w:rsidR="002E0B70" w:rsidRPr="00A27A48" w:rsidRDefault="002E0B70" w:rsidP="00271977">
            <w:pPr>
              <w:rPr>
                <w:rFonts w:ascii="標楷體" w:eastAsia="標楷體" w:hAnsi="標楷體"/>
              </w:rPr>
            </w:pPr>
            <w:r w:rsidRPr="00A27A48">
              <w:rPr>
                <w:rFonts w:ascii="標楷體" w:eastAsia="標楷體" w:hAnsi="標楷體" w:hint="eastAsia"/>
              </w:rPr>
              <w:t>D-</w:t>
            </w:r>
            <w:r w:rsidR="00CD197C" w:rsidRPr="00A27A48">
              <w:rPr>
                <w:rFonts w:ascii="標楷體" w:eastAsia="標楷體" w:hAnsi="標楷體"/>
              </w:rPr>
              <w:t>5</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6</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7</w:t>
            </w:r>
          </w:p>
        </w:tc>
      </w:tr>
    </w:tbl>
    <w:p w14:paraId="248466AE" w14:textId="77777777" w:rsidR="002E0B70" w:rsidRPr="00A27A48" w:rsidRDefault="002E0B70" w:rsidP="00271977">
      <w:pPr>
        <w:rPr>
          <w:rFonts w:ascii="標楷體" w:eastAsia="標楷體" w:hAnsi="標楷體"/>
        </w:rPr>
      </w:pPr>
    </w:p>
    <w:p w14:paraId="0663E1F4" w14:textId="1E1F8259" w:rsidR="002E0B70"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9CAAC7"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DFFEB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C3BB1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1D56E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53C0B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6503E40"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F7112AA"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1FE5CF70"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3767F247" w14:textId="77777777" w:rsidTr="00B11B7E">
        <w:tc>
          <w:tcPr>
            <w:tcW w:w="851" w:type="dxa"/>
            <w:tcBorders>
              <w:top w:val="single" w:sz="4" w:space="0" w:color="auto"/>
              <w:left w:val="single" w:sz="4" w:space="0" w:color="auto"/>
              <w:bottom w:val="single" w:sz="4" w:space="0" w:color="auto"/>
              <w:right w:val="single" w:sz="4" w:space="0" w:color="auto"/>
            </w:tcBorders>
          </w:tcPr>
          <w:p w14:paraId="7E1451A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8DE143"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1A07C6F2"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5C0284C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29C668C2" w14:textId="77777777" w:rsidR="002E0B70" w:rsidRPr="00A27A48" w:rsidRDefault="002E0B7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BADA196" w14:textId="77777777" w:rsidR="002E0B70" w:rsidRPr="00A27A48" w:rsidRDefault="002E0B70"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CB96F"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B94E7D4"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ED5758E"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0E0BCB1D"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7BDB31"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5F82EF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A8E81C4"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814F633"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7735CCA1"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170136D6"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9B2D06E" w14:textId="1B593622" w:rsidR="004E3CAB" w:rsidRPr="00A27A48" w:rsidRDefault="004E3CAB" w:rsidP="00946E2B">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BF2C9B4" w14:textId="77777777" w:rsidR="004E3CAB" w:rsidRPr="00A27A48" w:rsidRDefault="004E3CAB" w:rsidP="00946E2B">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1C30CBA5" w14:textId="77777777" w:rsidR="004E3CAB" w:rsidRPr="00A27A48" w:rsidRDefault="004E3CAB" w:rsidP="00946E2B">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55CC71F"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74BC07EC" w14:textId="269888FA"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6C88D9F3" w14:textId="77777777" w:rsidR="004E3CAB" w:rsidRPr="00A27A48" w:rsidRDefault="004E3CAB" w:rsidP="00946E2B">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591E2ACC" w14:textId="77777777" w:rsidR="004E3CAB" w:rsidRPr="00A27A48" w:rsidRDefault="004E3CAB" w:rsidP="00946E2B">
            <w:pPr>
              <w:rPr>
                <w:rFonts w:ascii="標楷體" w:eastAsia="標楷體" w:hAnsi="標楷體"/>
              </w:rPr>
            </w:pPr>
            <w:r w:rsidRPr="00A27A48">
              <w:rPr>
                <w:rFonts w:ascii="標楷體" w:eastAsia="標楷體" w:hAnsi="標楷體" w:hint="eastAsia"/>
              </w:rPr>
              <w:t>回報是否同意債務清償方案資料</w:t>
            </w:r>
          </w:p>
        </w:tc>
      </w:tr>
    </w:tbl>
    <w:p w14:paraId="2E061847"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新增</w:t>
      </w:r>
    </w:p>
    <w:p w14:paraId="1C361497" w14:textId="77777777" w:rsidR="001D72A1" w:rsidRPr="00A27A48" w:rsidRDefault="001D72A1" w:rsidP="00271977">
      <w:pPr>
        <w:pStyle w:val="1text"/>
        <w:spacing w:before="0"/>
        <w:ind w:left="0"/>
        <w:rPr>
          <w:rFonts w:ascii="標楷體" w:hAnsi="標楷體"/>
        </w:rPr>
      </w:pPr>
    </w:p>
    <w:p w14:paraId="7594C95F" w14:textId="0584C439" w:rsidR="002E0B70"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5168690A" wp14:editId="76E09FC5">
            <wp:extent cx="6479540" cy="4288155"/>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4288155"/>
                    </a:xfrm>
                    <a:prstGeom prst="rect">
                      <a:avLst/>
                    </a:prstGeom>
                  </pic:spPr>
                </pic:pic>
              </a:graphicData>
            </a:graphic>
          </wp:inline>
        </w:drawing>
      </w:r>
    </w:p>
    <w:p w14:paraId="67FE3786"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0B927C1F"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A4ECD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1DDF4C"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0C4A7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63EC3"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B07B85"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7F5104"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53ED08"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B918EF" w14:textId="77777777" w:rsidR="002E0B70" w:rsidRPr="00A27A48" w:rsidRDefault="002E0B7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643374" w14:textId="5796601E" w:rsidR="00175820" w:rsidRPr="00A27A48" w:rsidRDefault="002E0B70"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75820"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5820" w:rsidRPr="00A27A48">
              <w:rPr>
                <w:rFonts w:ascii="標楷體" w:eastAsia="標楷體" w:hAnsi="標楷體"/>
              </w:rPr>
              <w:t>042</w:t>
            </w:r>
            <w:r w:rsidR="00175820" w:rsidRPr="00A27A48">
              <w:rPr>
                <w:rFonts w:ascii="標楷體" w:eastAsia="標楷體" w:hAnsi="標楷體" w:hint="eastAsia"/>
              </w:rPr>
              <w:t>.</w:t>
            </w:r>
            <w:r w:rsidR="00175820" w:rsidRPr="00A27A48">
              <w:rPr>
                <w:rFonts w:ascii="標楷體" w:eastAsia="標楷體" w:hAnsi="標楷體"/>
              </w:rPr>
              <w:t>CustId</w:t>
            </w:r>
            <w:r w:rsidR="00175820" w:rsidRPr="00A27A48">
              <w:rPr>
                <w:rFonts w:ascii="標楷體" w:eastAsia="標楷體" w:hAnsi="標楷體" w:hint="eastAsia"/>
              </w:rPr>
              <w:t>)]、[報送單位代號(</w:t>
            </w:r>
            <w:r w:rsidR="00175820" w:rsidRPr="00A27A48">
              <w:rPr>
                <w:rFonts w:ascii="標楷體" w:eastAsia="標楷體" w:hAnsi="標楷體"/>
              </w:rPr>
              <w:t>JcicZ042.</w:t>
            </w:r>
            <w:r w:rsidR="00175820" w:rsidRPr="00A27A48">
              <w:rPr>
                <w:rFonts w:ascii="標楷體" w:eastAsia="標楷體" w:hAnsi="標楷體" w:hint="eastAsia"/>
              </w:rPr>
              <w:t>Su</w:t>
            </w:r>
            <w:r w:rsidR="00175820" w:rsidRPr="00A27A48">
              <w:rPr>
                <w:rFonts w:ascii="標楷體" w:eastAsia="標楷體" w:hAnsi="標楷體"/>
              </w:rPr>
              <w:t>bmitKey</w:t>
            </w:r>
            <w:r w:rsidR="00175820" w:rsidRPr="00A27A48">
              <w:rPr>
                <w:rFonts w:ascii="標楷體" w:eastAsia="標楷體" w:hAnsi="標楷體" w:hint="eastAsia"/>
              </w:rPr>
              <w:t>)]、[協商申請日(</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RcDate</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289778A" w14:textId="6FD0414D" w:rsidR="002E0B70"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2E0B70" w:rsidRPr="00A27A48">
              <w:rPr>
                <w:rFonts w:ascii="標楷體" w:eastAsia="標楷體" w:hAnsi="標楷體" w:hint="eastAsia"/>
              </w:rPr>
              <w:t>檢核[前</w:t>
            </w:r>
            <w:r w:rsidR="002E0B70"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2E0B70" w:rsidRPr="00A27A48">
              <w:rPr>
                <w:rFonts w:ascii="標楷體" w:eastAsia="標楷體" w:hAnsi="標楷體" w:hint="eastAsia"/>
                <w:lang w:eastAsia="zh-HK"/>
              </w:rPr>
              <w:t>通知資料</w:t>
            </w:r>
            <w:r w:rsidR="002E0B70" w:rsidRPr="00A27A48">
              <w:rPr>
                <w:rFonts w:ascii="標楷體" w:eastAsia="標楷體" w:hAnsi="標楷體" w:hint="eastAsia"/>
              </w:rPr>
              <w:t>(</w:t>
            </w:r>
            <w:r w:rsidR="002E0B70" w:rsidRPr="00A27A48">
              <w:rPr>
                <w:rFonts w:ascii="標楷體" w:eastAsia="標楷體" w:hAnsi="標楷體"/>
              </w:rPr>
              <w:t>JcicZ040</w:t>
            </w:r>
            <w:r w:rsidR="002E0B70" w:rsidRPr="00A27A48">
              <w:rPr>
                <w:rFonts w:ascii="標楷體" w:eastAsia="標楷體" w:hAnsi="標楷體" w:hint="eastAsia"/>
              </w:rPr>
              <w:t>)</w:t>
            </w:r>
            <w:r w:rsidR="002E0B70" w:rsidRPr="00A27A48">
              <w:rPr>
                <w:rFonts w:ascii="標楷體" w:eastAsia="標楷體" w:hAnsi="標楷體"/>
              </w:rPr>
              <w:t>]</w:t>
            </w:r>
            <w:r w:rsidR="002E0B7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E0B70" w:rsidRPr="00A27A48">
              <w:rPr>
                <w:rFonts w:ascii="標楷體" w:eastAsia="標楷體" w:hAnsi="標楷體"/>
              </w:rPr>
              <w:t>040</w:t>
            </w:r>
            <w:r w:rsidR="002E0B70" w:rsidRPr="00A27A48">
              <w:rPr>
                <w:rFonts w:ascii="標楷體" w:eastAsia="標楷體" w:hAnsi="標楷體" w:hint="eastAsia"/>
              </w:rPr>
              <w:t>.</w:t>
            </w:r>
            <w:r w:rsidR="002E0B70" w:rsidRPr="00A27A48">
              <w:rPr>
                <w:rFonts w:ascii="標楷體" w:eastAsia="標楷體" w:hAnsi="標楷體"/>
              </w:rPr>
              <w:t>CustId</w:t>
            </w:r>
            <w:r w:rsidR="002E0B70" w:rsidRPr="00A27A48">
              <w:rPr>
                <w:rFonts w:ascii="標楷體" w:eastAsia="標楷體" w:hAnsi="標楷體" w:hint="eastAsia"/>
              </w:rPr>
              <w:t>)]、[報送單位代號(</w:t>
            </w:r>
            <w:r w:rsidR="002E0B70" w:rsidRPr="00A27A48">
              <w:rPr>
                <w:rFonts w:ascii="標楷體" w:eastAsia="標楷體" w:hAnsi="標楷體"/>
              </w:rPr>
              <w:t>JcicZ040.</w:t>
            </w:r>
            <w:r w:rsidR="002E0B70" w:rsidRPr="00A27A48">
              <w:rPr>
                <w:rFonts w:ascii="標楷體" w:eastAsia="標楷體" w:hAnsi="標楷體" w:hint="eastAsia"/>
              </w:rPr>
              <w:t>Su</w:t>
            </w:r>
            <w:r w:rsidR="002E0B70" w:rsidRPr="00A27A48">
              <w:rPr>
                <w:rFonts w:ascii="標楷體" w:eastAsia="標楷體" w:hAnsi="標楷體"/>
              </w:rPr>
              <w:t>bmitKey</w:t>
            </w:r>
            <w:r w:rsidR="002E0B70" w:rsidRPr="00A27A48">
              <w:rPr>
                <w:rFonts w:ascii="標楷體" w:eastAsia="標楷體" w:hAnsi="標楷體" w:hint="eastAsia"/>
              </w:rPr>
              <w:t>)]、[協商申請日(</w:t>
            </w:r>
            <w:r w:rsidR="002E0B70" w:rsidRPr="00A27A48">
              <w:rPr>
                <w:rFonts w:ascii="標楷體" w:eastAsia="標楷體" w:hAnsi="標楷體"/>
              </w:rPr>
              <w:t>JcicZ040.RcDate</w:t>
            </w:r>
            <w:r w:rsidR="002E0B70"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2E0B70" w:rsidRPr="00A27A48">
              <w:rPr>
                <w:rFonts w:ascii="標楷體" w:eastAsia="標楷體" w:hAnsi="標楷體" w:hint="eastAsia"/>
                <w:lang w:eastAsia="zh-HK"/>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845C69" w:rsidRPr="00A27A48">
              <w:rPr>
                <w:rFonts w:ascii="標楷體" w:eastAsia="標楷體" w:hAnsi="標楷體" w:hint="eastAsia"/>
              </w:rPr>
              <w:t>未曾報送過(</w:t>
            </w:r>
            <w:r w:rsidR="00845C69" w:rsidRPr="00A27A48">
              <w:rPr>
                <w:rFonts w:ascii="標楷體" w:eastAsia="標楷體" w:hAnsi="標楷體"/>
              </w:rPr>
              <w:t>40)</w:t>
            </w:r>
            <w:r w:rsidR="00845C69" w:rsidRPr="00A27A48">
              <w:rPr>
                <w:rFonts w:ascii="標楷體" w:eastAsia="標楷體" w:hAnsi="標楷體" w:hint="eastAsia"/>
              </w:rPr>
              <w:t>前置協商受理申請暨請求回報債權通知資料</w:t>
            </w:r>
            <w:r w:rsidR="00845C69" w:rsidRPr="00A27A48">
              <w:rPr>
                <w:rFonts w:ascii="標楷體" w:eastAsia="標楷體" w:hAnsi="標楷體"/>
              </w:rPr>
              <w:t>.</w:t>
            </w:r>
            <w:r w:rsidR="0062432A" w:rsidRPr="00A27A48">
              <w:rPr>
                <w:rFonts w:ascii="標楷體" w:eastAsia="標楷體" w:hAnsi="標楷體" w:hint="eastAsia"/>
              </w:rPr>
              <w:t>)</w:t>
            </w:r>
            <w:r w:rsidR="002A01F8" w:rsidRPr="00A27A48">
              <w:rPr>
                <w:rFonts w:ascii="標楷體" w:eastAsia="標楷體" w:hAnsi="標楷體"/>
              </w:rPr>
              <w:t>"</w:t>
            </w:r>
          </w:p>
          <w:p w14:paraId="68BEC2FF" w14:textId="262AA548" w:rsidR="001732D2"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E0B70" w:rsidRPr="00A27A48">
              <w:rPr>
                <w:rFonts w:ascii="標楷體" w:eastAsia="標楷體" w:hAnsi="標楷體" w:hint="eastAsia"/>
              </w:rPr>
              <w:t>.檢核[協商申請日</w:t>
            </w:r>
            <w:r w:rsidR="002E0B70" w:rsidRPr="00A27A48">
              <w:rPr>
                <w:rFonts w:ascii="標楷體" w:eastAsia="標楷體" w:hAnsi="標楷體"/>
              </w:rPr>
              <w:t>]</w:t>
            </w:r>
            <w:r w:rsidR="003B2EA5" w:rsidRPr="00A27A48">
              <w:rPr>
                <w:rFonts w:ascii="標楷體" w:eastAsia="標楷體" w:hAnsi="標楷體" w:hint="eastAsia"/>
              </w:rPr>
              <w:t>的輸入值</w:t>
            </w:r>
            <w:r w:rsidR="002E0B70" w:rsidRPr="00A27A48">
              <w:rPr>
                <w:rFonts w:ascii="標楷體" w:eastAsia="標楷體" w:hAnsi="標楷體" w:hint="eastAsia"/>
              </w:rPr>
              <w:t>，若</w:t>
            </w:r>
            <w:r w:rsidR="003B2EA5" w:rsidRPr="00A27A48">
              <w:rPr>
                <w:rFonts w:ascii="標楷體" w:eastAsia="標楷體" w:hAnsi="標楷體" w:hint="eastAsia"/>
              </w:rPr>
              <w:t>本檔案</w:t>
            </w:r>
            <w:r w:rsidR="002E0B70" w:rsidRPr="00A27A48">
              <w:rPr>
                <w:rFonts w:ascii="標楷體" w:eastAsia="標楷體" w:hAnsi="標楷體" w:hint="eastAsia"/>
              </w:rPr>
              <w:t>填報日期大於[協商申請日</w:t>
            </w:r>
            <w:r w:rsidR="003B2EA5" w:rsidRPr="00A27A48">
              <w:rPr>
                <w:rFonts w:ascii="標楷體" w:eastAsia="標楷體" w:hAnsi="標楷體"/>
              </w:rPr>
              <w:t>]</w:t>
            </w:r>
            <w:r w:rsidR="002E0B70" w:rsidRPr="00A27A48">
              <w:rPr>
                <w:rFonts w:ascii="標楷體" w:eastAsia="標楷體" w:hAnsi="標楷體" w:hint="eastAsia"/>
              </w:rPr>
              <w:t>+</w:t>
            </w:r>
            <w:r w:rsidR="002E0B70" w:rsidRPr="00A27A48">
              <w:rPr>
                <w:rFonts w:ascii="標楷體" w:eastAsia="標楷體" w:hAnsi="標楷體"/>
              </w:rPr>
              <w:t>25</w:t>
            </w:r>
            <w:r w:rsidR="002E0B70" w:rsidRPr="00A27A48">
              <w:rPr>
                <w:rFonts w:ascii="標楷體" w:eastAsia="標楷體" w:hAnsi="標楷體" w:hint="eastAsia"/>
              </w:rPr>
              <w:t>，顯示錯誤訊息</w:t>
            </w:r>
            <w:r w:rsidR="002A01F8" w:rsidRPr="00A27A48">
              <w:rPr>
                <w:rFonts w:ascii="標楷體" w:eastAsia="標楷體" w:hAnsi="標楷體"/>
              </w:rPr>
              <w:t>"</w:t>
            </w:r>
            <w:r w:rsidR="002E0B70" w:rsidRPr="00A27A48">
              <w:rPr>
                <w:rFonts w:ascii="標楷體" w:eastAsia="標楷體" w:hAnsi="標楷體" w:hint="eastAsia"/>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2E0B70" w:rsidRPr="00A27A48">
              <w:rPr>
                <w:rFonts w:ascii="標楷體" w:eastAsia="標楷體" w:hAnsi="標楷體" w:hint="eastAsia"/>
              </w:rPr>
              <w:t>報送日不可大於協商申請日</w:t>
            </w:r>
            <w:r w:rsidR="002E0B70" w:rsidRPr="00A27A48">
              <w:rPr>
                <w:rFonts w:ascii="標楷體" w:eastAsia="標楷體" w:hAnsi="標楷體"/>
              </w:rPr>
              <w:t>+25</w:t>
            </w:r>
            <w:r w:rsidR="0062432A" w:rsidRPr="00A27A48">
              <w:rPr>
                <w:rFonts w:ascii="標楷體" w:eastAsia="標楷體" w:hAnsi="標楷體" w:hint="eastAsia"/>
              </w:rPr>
              <w:t>)</w:t>
            </w:r>
            <w:r w:rsidR="002A01F8" w:rsidRPr="00A27A48">
              <w:rPr>
                <w:rFonts w:ascii="標楷體" w:eastAsia="標楷體" w:hAnsi="標楷體"/>
              </w:rPr>
              <w:t>"</w:t>
            </w:r>
          </w:p>
          <w:p w14:paraId="091E9E5F" w14:textId="77777777" w:rsidR="00FF4237"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E0B70" w:rsidRPr="00A27A48">
              <w:rPr>
                <w:rFonts w:ascii="標楷體" w:eastAsia="標楷體" w:hAnsi="標楷體" w:hint="eastAsia"/>
              </w:rPr>
              <w:t>.</w:t>
            </w:r>
            <w:r w:rsidR="00235162" w:rsidRPr="00A27A48">
              <w:rPr>
                <w:rFonts w:ascii="標楷體" w:eastAsia="標楷體" w:hAnsi="標楷體" w:hint="eastAsia"/>
              </w:rPr>
              <w:t>檢核[是否為本金融機構債務人</w:t>
            </w:r>
            <w:r w:rsidR="00235162"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00235162" w:rsidRPr="00A27A48">
              <w:rPr>
                <w:rFonts w:ascii="標楷體" w:eastAsia="標楷體" w:hAnsi="標楷體" w:hint="eastAsia"/>
              </w:rPr>
              <w:t>等於</w:t>
            </w:r>
            <w:r w:rsidR="002A01F8" w:rsidRPr="00A27A48">
              <w:rPr>
                <w:rFonts w:ascii="標楷體" w:eastAsia="標楷體" w:hAnsi="標楷體"/>
              </w:rPr>
              <w:t>"</w:t>
            </w:r>
            <w:r w:rsidR="002E0B70" w:rsidRPr="00A27A48">
              <w:rPr>
                <w:rFonts w:ascii="標楷體" w:eastAsia="標楷體" w:hAnsi="標楷體"/>
              </w:rPr>
              <w:t>Y</w:t>
            </w:r>
            <w:r w:rsidR="002A01F8" w:rsidRPr="00A27A48">
              <w:rPr>
                <w:rFonts w:ascii="標楷體" w:eastAsia="標楷體" w:hAnsi="標楷體"/>
              </w:rPr>
              <w:t>"</w:t>
            </w:r>
            <w:r w:rsidR="00FF4237" w:rsidRPr="00A27A48">
              <w:rPr>
                <w:rFonts w:ascii="標楷體" w:eastAsia="標楷體" w:hAnsi="標楷體" w:hint="eastAsia"/>
              </w:rPr>
              <w:t>:</w:t>
            </w:r>
          </w:p>
          <w:p w14:paraId="5B112AA9" w14:textId="1DDDFB86"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檢核[回報是否同意債務清償方案資料(</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IDN (</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hint="eastAsia"/>
              </w:rPr>
              <w:lastRenderedPageBreak/>
              <w:t>(JcicZ045.SubmitKey)]、[協商申請日(JcicZ045.RcDate)]、[最大債權金融機構代號(JcicZ045.MaxMain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必須先填報(45)回報是否同意債務清償方案資料.)</w:t>
            </w:r>
            <w:r w:rsidRPr="00A27A48">
              <w:rPr>
                <w:rFonts w:ascii="標楷體" w:eastAsia="標楷體" w:hAnsi="標楷體"/>
              </w:rPr>
              <w:t>"</w:t>
            </w:r>
          </w:p>
          <w:p w14:paraId="3C9E6B90" w14:textId="711B3D93"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有擔保債權筆數為0，則[信用貸款本息餘額]+[現金卡放款本息餘額]+[信用卡本息餘額]合計應大於0.)</w:t>
            </w:r>
            <w:r w:rsidRPr="00A27A48">
              <w:rPr>
                <w:rFonts w:ascii="標楷體" w:eastAsia="標楷體" w:hAnsi="標楷體"/>
              </w:rPr>
              <w:t>"</w:t>
            </w:r>
          </w:p>
          <w:p w14:paraId="317F1C88" w14:textId="0AC4BB35" w:rsidR="00CD197C" w:rsidRPr="00A27A48" w:rsidRDefault="00175820" w:rsidP="00E97788">
            <w:pPr>
              <w:adjustRightInd w:val="0"/>
              <w:snapToGrid w:val="0"/>
              <w:ind w:left="240" w:hangingChars="100" w:hanging="240"/>
              <w:rPr>
                <w:rFonts w:ascii="標楷體" w:eastAsia="標楷體" w:hAnsi="標楷體"/>
              </w:rPr>
            </w:pPr>
            <w:r w:rsidRPr="00A27A48">
              <w:rPr>
                <w:rFonts w:ascii="標楷體" w:eastAsia="標楷體" w:hAnsi="標楷體"/>
              </w:rPr>
              <w:t>6</w:t>
            </w:r>
            <w:r w:rsidR="002E0B70" w:rsidRPr="00A27A48">
              <w:rPr>
                <w:rFonts w:ascii="標楷體" w:eastAsia="標楷體" w:hAnsi="標楷體" w:hint="eastAsia"/>
              </w:rPr>
              <w:t>.檢核</w:t>
            </w:r>
            <w:r w:rsidR="002E0B70" w:rsidRPr="00A27A48">
              <w:rPr>
                <w:rFonts w:ascii="標楷體" w:eastAsia="標楷體" w:hAnsi="標楷體"/>
              </w:rPr>
              <w:t>[</w:t>
            </w:r>
            <w:r w:rsidR="002E0B70" w:rsidRPr="00A27A48">
              <w:rPr>
                <w:rFonts w:ascii="標楷體" w:eastAsia="標楷體" w:hAnsi="標楷體" w:hint="eastAsia"/>
              </w:rPr>
              <w:t>回報有擔保債權金額資料</w:t>
            </w:r>
            <w:r w:rsidR="002E0B70"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002E0B70" w:rsidRPr="00A27A48">
              <w:rPr>
                <w:rFonts w:ascii="標楷體" w:eastAsia="標楷體" w:hAnsi="標楷體"/>
              </w:rPr>
              <w:t>043.CustId)]</w:t>
            </w:r>
            <w:r w:rsidR="00E97788" w:rsidRPr="00A27A48">
              <w:rPr>
                <w:rFonts w:ascii="標楷體" w:eastAsia="標楷體" w:hAnsi="標楷體" w:hint="eastAsia"/>
              </w:rPr>
              <w:t>、[報送單位代號(JcicZ043.SubmitKey)]、[協商申請日(JcicZ043.RcDate)]、[最大債權金融機構代號(JcicZ043.MaxMainCode)]</w:t>
            </w:r>
            <w:r w:rsidR="002E0B70" w:rsidRPr="00A27A48">
              <w:rPr>
                <w:rFonts w:ascii="標楷體" w:eastAsia="標楷體" w:hAnsi="標楷體" w:hint="eastAsia"/>
              </w:rPr>
              <w:t>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002E0B70" w:rsidRPr="00A27A48">
              <w:rPr>
                <w:rFonts w:ascii="標楷體" w:eastAsia="標楷體" w:hAnsi="標楷體" w:hint="eastAsia"/>
              </w:rPr>
              <w:t>的筆數</w:t>
            </w:r>
            <w:r w:rsidR="002E0B70" w:rsidRPr="00A27A48">
              <w:rPr>
                <w:rFonts w:ascii="標楷體" w:eastAsia="標楷體" w:hAnsi="標楷體"/>
              </w:rPr>
              <w:t>，</w:t>
            </w:r>
            <w:r w:rsidR="002E0B70" w:rsidRPr="00A27A48">
              <w:rPr>
                <w:rFonts w:ascii="標楷體" w:eastAsia="標楷體" w:hAnsi="標楷體" w:hint="eastAsia"/>
              </w:rPr>
              <w:t>與[本金融機構有擔保債權筆數</w:t>
            </w:r>
            <w:r w:rsidR="002E0B70" w:rsidRPr="00A27A48">
              <w:rPr>
                <w:rFonts w:ascii="標楷體" w:eastAsia="標楷體" w:hAnsi="標楷體"/>
              </w:rPr>
              <w:t>]</w:t>
            </w:r>
            <w:r w:rsidR="002E0B70" w:rsidRPr="00A27A48">
              <w:rPr>
                <w:rFonts w:ascii="標楷體" w:eastAsia="標楷體" w:hAnsi="標楷體" w:hint="eastAsia"/>
              </w:rPr>
              <w:t>的</w:t>
            </w:r>
            <w:r w:rsidR="00235162" w:rsidRPr="00A27A48">
              <w:rPr>
                <w:rFonts w:ascii="標楷體" w:eastAsia="標楷體" w:hAnsi="標楷體" w:hint="eastAsia"/>
              </w:rPr>
              <w:t>輸入</w:t>
            </w:r>
            <w:r w:rsidR="002E0B70" w:rsidRPr="00A27A48">
              <w:rPr>
                <w:rFonts w:ascii="標楷體" w:eastAsia="標楷體" w:hAnsi="標楷體" w:hint="eastAsia"/>
              </w:rPr>
              <w:t>值比較，兩者</w:t>
            </w:r>
            <w:r w:rsidR="002E0B70" w:rsidRPr="00A27A48">
              <w:rPr>
                <w:rFonts w:ascii="標楷體" w:eastAsia="標楷體" w:hAnsi="標楷體"/>
              </w:rPr>
              <w:t>不</w:t>
            </w:r>
            <w:r w:rsidR="002E0B70" w:rsidRPr="00A27A48">
              <w:rPr>
                <w:rFonts w:ascii="標楷體" w:eastAsia="標楷體" w:hAnsi="標楷體" w:hint="eastAsia"/>
              </w:rPr>
              <w:t>相等則</w:t>
            </w:r>
            <w:r w:rsidR="002E0B70" w:rsidRPr="00A27A48">
              <w:rPr>
                <w:rFonts w:ascii="標楷體" w:eastAsia="標楷體" w:hAnsi="標楷體"/>
              </w:rPr>
              <w:t>顯示錯誤訊息</w:t>
            </w:r>
            <w:r w:rsidR="002A01F8" w:rsidRPr="00A27A48">
              <w:rPr>
                <w:rFonts w:ascii="標楷體" w:eastAsia="標楷體" w:hAnsi="標楷體"/>
              </w:rPr>
              <w:t>"</w:t>
            </w:r>
            <w:r w:rsidR="002E0B70" w:rsidRPr="00A27A48">
              <w:rPr>
                <w:rFonts w:ascii="標楷體" w:eastAsia="標楷體" w:hAnsi="標楷體"/>
              </w:rPr>
              <w:t>E0005:</w:t>
            </w:r>
            <w:r w:rsidR="0062432A" w:rsidRPr="00A27A48">
              <w:rPr>
                <w:rFonts w:ascii="標楷體" w:eastAsia="標楷體" w:hAnsi="標楷體" w:hint="eastAsia"/>
              </w:rPr>
              <w:t>新增資料時，發生錯誤(</w:t>
            </w:r>
            <w:r w:rsidR="00E97788" w:rsidRPr="00A27A48">
              <w:rPr>
                <w:rFonts w:ascii="標楷體" w:eastAsia="標楷體" w:hAnsi="標楷體"/>
              </w:rPr>
              <w:t>[</w:t>
            </w:r>
            <w:r w:rsidR="00371B59" w:rsidRPr="00A27A48">
              <w:rPr>
                <w:rFonts w:ascii="標楷體" w:eastAsia="標楷體" w:hAnsi="標楷體" w:hint="eastAsia"/>
              </w:rPr>
              <w:t>有擔保債權筆數</w:t>
            </w:r>
            <w:r w:rsidR="00E97788" w:rsidRPr="00A27A48">
              <w:rPr>
                <w:rFonts w:ascii="標楷體" w:eastAsia="標楷體" w:hAnsi="標楷體" w:hint="eastAsia"/>
              </w:rPr>
              <w:t>]</w:t>
            </w:r>
            <w:r w:rsidR="00371B59" w:rsidRPr="00A27A48">
              <w:rPr>
                <w:rFonts w:ascii="標楷體" w:eastAsia="標楷體" w:hAnsi="標楷體" w:hint="eastAsia"/>
              </w:rPr>
              <w:t>需等於報送(43)回報有擔保債權金額資料之筆數.</w:t>
            </w:r>
            <w:r w:rsidR="0062432A" w:rsidRPr="00A27A48">
              <w:rPr>
                <w:rFonts w:ascii="標楷體" w:eastAsia="標楷體" w:hAnsi="標楷體" w:hint="eastAsia"/>
              </w:rPr>
              <w:t>)</w:t>
            </w:r>
            <w:r w:rsidR="002A01F8" w:rsidRPr="00A27A48">
              <w:rPr>
                <w:rFonts w:ascii="標楷體" w:eastAsia="標楷體" w:hAnsi="標楷體"/>
              </w:rPr>
              <w:t>"</w:t>
            </w:r>
          </w:p>
          <w:p w14:paraId="554BA7D1" w14:textId="77777777"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71F2A3" w14:textId="27923639" w:rsidR="002E0B70" w:rsidRPr="00A27A48" w:rsidRDefault="00E97788" w:rsidP="00271977">
            <w:pPr>
              <w:rPr>
                <w:rFonts w:ascii="標楷體" w:eastAsia="標楷體" w:hAnsi="標楷體"/>
                <w:lang w:eastAsia="zh-HK"/>
              </w:rPr>
            </w:pPr>
            <w:r w:rsidRPr="00A27A48">
              <w:rPr>
                <w:rFonts w:ascii="標楷體" w:eastAsia="標楷體" w:hAnsi="標楷體"/>
              </w:rPr>
              <w:t>7</w:t>
            </w:r>
            <w:r w:rsidR="002E0B70" w:rsidRPr="00A27A48">
              <w:rPr>
                <w:rFonts w:ascii="標楷體" w:eastAsia="標楷體" w:hAnsi="標楷體" w:hint="eastAsia"/>
              </w:rPr>
              <w:t>.</w:t>
            </w:r>
            <w:r w:rsidR="002E0B70" w:rsidRPr="00A27A48">
              <w:rPr>
                <w:rFonts w:ascii="標楷體" w:eastAsia="標楷體" w:hAnsi="標楷體" w:hint="eastAsia"/>
                <w:lang w:eastAsia="zh-HK"/>
              </w:rPr>
              <w:t>新增</w:t>
            </w:r>
            <w:r w:rsidR="002E0B70" w:rsidRPr="00A27A48">
              <w:rPr>
                <w:rFonts w:ascii="標楷體" w:eastAsia="標楷體" w:hAnsi="標楷體" w:hint="eastAsia"/>
              </w:rPr>
              <w:t>回報無擔保債權金額資料</w:t>
            </w:r>
          </w:p>
        </w:tc>
      </w:tr>
      <w:tr w:rsidR="007A5E3F" w:rsidRPr="00A27A48" w14:paraId="2A923B6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B52C0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0A018EE"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E955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E34F0" w14:textId="77777777" w:rsidR="002E0B70" w:rsidRPr="00A27A48" w:rsidRDefault="002E0B70"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11EE66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41B674"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013CC1"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84B64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23098"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560562C"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7AA7B6"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80A8DE"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DB1106"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8D022"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C58C58"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A5E1FC"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DB6E78"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29B70E" w14:textId="77777777" w:rsidR="002E0B70" w:rsidRPr="00A27A48" w:rsidRDefault="002E0B70" w:rsidP="00271977">
            <w:pPr>
              <w:widowControl/>
              <w:rPr>
                <w:rFonts w:ascii="標楷體" w:eastAsia="標楷體" w:hAnsi="標楷體"/>
              </w:rPr>
            </w:pPr>
          </w:p>
        </w:tc>
      </w:tr>
      <w:tr w:rsidR="007A5E3F" w:rsidRPr="00A27A48" w14:paraId="0CF18A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6B7C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754B59E"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7C838F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B836" w14:textId="77777777" w:rsidR="002E0B70" w:rsidRPr="00A27A48" w:rsidRDefault="002E0B70"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5D0EC1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FD636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C343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C50A3"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3E6690"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0EB5D4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6DDC4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998B7"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5492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13E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5FFD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44237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034D0"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C6E115"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830C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A3EFE1"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367C1A" w14:textId="77777777" w:rsidR="002E0B70" w:rsidRPr="00A27A48" w:rsidRDefault="002E0B7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43EAE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78A9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D9C0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8719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AAA2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ECDD8"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4BC77D"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CustId</w:t>
            </w:r>
          </w:p>
        </w:tc>
      </w:tr>
      <w:tr w:rsidR="007A5E3F" w:rsidRPr="00A27A48" w14:paraId="29C878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646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77321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96D3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D1831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9EC3C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FCA5D0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8F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5769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468E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9807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F3576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1B056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5868A" w14:textId="77777777" w:rsidR="002E0B70" w:rsidRPr="00A27A48" w:rsidRDefault="002E0B7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487262A"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CFDE6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47B73"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F50B6D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2CAD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770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CDD7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F8879AB"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SubmitKey</w:t>
            </w:r>
          </w:p>
        </w:tc>
      </w:tr>
      <w:tr w:rsidR="007A5E3F" w:rsidRPr="00A27A48" w14:paraId="1FB236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ECF74"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8999DE3"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4AD3F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2CE6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A4075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9DBC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27A2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85F26E"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2F3B6F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F05C8A"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1AC4D8"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FE5A79" w14:textId="77777777" w:rsidR="002E0B70" w:rsidRPr="00A27A48" w:rsidRDefault="002E0B70"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BE1C32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877E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D80E2" w14:textId="77777777" w:rsidR="002E0B70" w:rsidRPr="00A27A48" w:rsidRDefault="002E0B7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C764A5F"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00A68"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日期，檢核條件:</w:t>
            </w:r>
          </w:p>
          <w:p w14:paraId="0F6C273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8AD43"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A8BC619" w14:textId="77777777" w:rsidR="002E0B70" w:rsidRPr="00A27A48" w:rsidRDefault="002E0B70" w:rsidP="00271977">
            <w:pPr>
              <w:ind w:left="204" w:hangingChars="85" w:hanging="204"/>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RcDate</w:t>
            </w:r>
          </w:p>
        </w:tc>
      </w:tr>
      <w:tr w:rsidR="007A5E3F" w:rsidRPr="00A27A48" w14:paraId="5CEA6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444FC" w14:textId="77777777" w:rsidR="002E0B70" w:rsidRPr="00A27A48" w:rsidRDefault="002E0B7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41725A0"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70B602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74FA7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9341E"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11460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B8604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95310B6"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文數字:</w:t>
            </w:r>
          </w:p>
          <w:p w14:paraId="42B4EC6F" w14:textId="35D8A820"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B6A572" w14:textId="048D0F8F" w:rsidR="00CD197C" w:rsidRPr="00A27A48" w:rsidRDefault="00CD197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1D72A1" w:rsidRPr="00A27A48">
              <w:rPr>
                <w:rFonts w:ascii="標楷體" w:eastAsia="標楷體" w:hAnsi="標楷體"/>
                <w:lang w:eastAsia="zh-HK"/>
              </w:rPr>
              <w:t>(</w:t>
            </w:r>
            <w:r w:rsidRPr="00A27A48">
              <w:rPr>
                <w:rFonts w:ascii="標楷體" w:eastAsia="標楷體" w:hAnsi="標楷體"/>
                <w:lang w:eastAsia="zh-HK"/>
              </w:rPr>
              <w:t>NL</w:t>
            </w:r>
            <w:r w:rsidR="001D72A1" w:rsidRPr="00A27A48">
              <w:rPr>
                <w:rFonts w:ascii="標楷體" w:eastAsia="標楷體" w:hAnsi="標楷體"/>
                <w:lang w:eastAsia="zh-HK"/>
              </w:rPr>
              <w:t>)</w:t>
            </w:r>
          </w:p>
          <w:p w14:paraId="31DF41C1"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MaxMainCode</w:t>
            </w:r>
          </w:p>
        </w:tc>
      </w:tr>
      <w:tr w:rsidR="007A5E3F" w:rsidRPr="00A27A48" w14:paraId="01D5BE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999DB" w14:textId="77777777" w:rsidR="002E0B70" w:rsidRPr="00A27A48" w:rsidRDefault="002E0B7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03E61" w14:textId="37B164F7" w:rsidR="002E0B70" w:rsidRPr="00A27A48" w:rsidRDefault="002E0B70" w:rsidP="00271977">
            <w:pPr>
              <w:jc w:val="both"/>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5AE2E3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F3FE9"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73B81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A6B4C0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FE54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AEA7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1E12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3E2E"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866BD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61057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31729"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C0C4E7F"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F2C265E"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C8C1E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E1B4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9B882A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678114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1C603D5" w14:textId="473B08B6" w:rsidR="002E0B70"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8DE42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276D461"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E8521" w14:textId="629F7C9C" w:rsidR="002E0B70" w:rsidRPr="00A27A48" w:rsidRDefault="002E0B70"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F05E81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7304C" w14:textId="77777777" w:rsidR="00B56515"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41AE001" w14:textId="2936CF9B" w:rsidR="002E0B70" w:rsidRPr="00A27A48" w:rsidRDefault="002E0B70" w:rsidP="00271977">
            <w:pPr>
              <w:ind w:leftChars="-17" w:left="319" w:hangingChars="150" w:hanging="360"/>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17E0A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E8C15"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80D6D2" w14:textId="77777777" w:rsidR="002E0B70" w:rsidRPr="00A27A48" w:rsidRDefault="002E0B70"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6EBE244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F82D0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3D873" w14:textId="77777777" w:rsidR="002E0B70" w:rsidRPr="00A27A48" w:rsidRDefault="002E0B7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AE37AA9" w14:textId="14C027FB" w:rsidR="002E0B70" w:rsidRPr="00A27A48" w:rsidRDefault="002E0B70"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578C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31D680" w14:textId="77777777" w:rsidR="004B2AD7" w:rsidRPr="00A27A48" w:rsidRDefault="002E0B70" w:rsidP="004B2AD7">
            <w:pPr>
              <w:rPr>
                <w:rFonts w:ascii="標楷體" w:eastAsia="標楷體" w:hAnsi="標楷體"/>
              </w:rPr>
            </w:pPr>
            <w:r w:rsidRPr="00A27A48">
              <w:rPr>
                <w:rFonts w:ascii="標楷體" w:eastAsia="標楷體" w:hAnsi="標楷體" w:hint="eastAsia"/>
              </w:rPr>
              <w:t>1.限輸入數字</w:t>
            </w:r>
            <w:r w:rsidR="004B2AD7" w:rsidRPr="00A27A48">
              <w:rPr>
                <w:rFonts w:ascii="標楷體" w:eastAsia="標楷體" w:hAnsi="標楷體" w:hint="eastAsia"/>
              </w:rPr>
              <w:t>，檢核條件:</w:t>
            </w:r>
          </w:p>
          <w:p w14:paraId="38FEE24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3BF90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72112C62" w14:textId="5A077D59" w:rsidR="002E0B70" w:rsidRPr="00A27A48" w:rsidRDefault="005862F9" w:rsidP="00271977">
            <w:pPr>
              <w:rPr>
                <w:rFonts w:ascii="標楷體" w:eastAsia="標楷體" w:hAnsi="標楷體"/>
              </w:rPr>
            </w:pPr>
            <w:r w:rsidRPr="00A27A48">
              <w:rPr>
                <w:rFonts w:ascii="標楷體" w:eastAsia="標楷體" w:hAnsi="標楷體"/>
              </w:rPr>
              <w:t>3</w:t>
            </w:r>
            <w:r w:rsidR="002E0B70" w:rsidRPr="00A27A48">
              <w:rPr>
                <w:rFonts w:ascii="標楷體" w:eastAsia="標楷體" w:hAnsi="標楷體" w:hint="eastAsia"/>
              </w:rPr>
              <w:t>.JcicZ042.GuarLoanCnt</w:t>
            </w:r>
          </w:p>
        </w:tc>
      </w:tr>
      <w:tr w:rsidR="007A5E3F" w:rsidRPr="00A27A48" w14:paraId="2DB684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F91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6B61557"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25D7B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5BAA58"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A2E54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300E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6809A"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304A53" w14:textId="0CF6FB3E" w:rsidR="00B56515" w:rsidRPr="00A27A48" w:rsidRDefault="00B56515" w:rsidP="00271977">
            <w:pPr>
              <w:rPr>
                <w:rFonts w:ascii="標楷體" w:eastAsia="標楷體" w:hAnsi="標楷體"/>
              </w:rPr>
            </w:pPr>
            <w:r w:rsidRPr="00A27A48">
              <w:rPr>
                <w:rFonts w:ascii="標楷體" w:eastAsia="標楷體" w:hAnsi="標楷體" w:hint="eastAsia"/>
              </w:rPr>
              <w:t>1.限輸入數字，檢核條件</w:t>
            </w:r>
            <w:r w:rsidR="00F802CE" w:rsidRPr="00A27A48">
              <w:rPr>
                <w:rFonts w:ascii="標楷體" w:eastAsia="標楷體" w:hAnsi="標楷體" w:hint="eastAsia"/>
              </w:rPr>
              <w:t>:</w:t>
            </w:r>
          </w:p>
          <w:p w14:paraId="1FA03B34" w14:textId="37C1FDF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0C06B1" w14:textId="4400D17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862F9" w:rsidRPr="00A27A48">
              <w:rPr>
                <w:rFonts w:ascii="標楷體" w:eastAsia="標楷體" w:hAnsi="標楷體" w:hint="eastAsia"/>
              </w:rPr>
              <w:t>[是否為本金融機構債務</w:t>
            </w:r>
            <w:r w:rsidR="005862F9" w:rsidRPr="00A27A48">
              <w:rPr>
                <w:rFonts w:ascii="標楷體" w:eastAsia="標楷體" w:hAnsi="標楷體" w:hint="eastAsia"/>
              </w:rPr>
              <w:lastRenderedPageBreak/>
              <w:t>人]為N</w:t>
            </w:r>
            <w:r w:rsidR="005B3921" w:rsidRPr="00A27A48">
              <w:rPr>
                <w:rFonts w:ascii="標楷體" w:eastAsia="標楷體" w:hAnsi="標楷體" w:hint="eastAsia"/>
              </w:rPr>
              <w:t>時</w:t>
            </w:r>
            <w:r w:rsidR="005862F9" w:rsidRPr="00A27A48">
              <w:rPr>
                <w:rFonts w:ascii="標楷體" w:eastAsia="標楷體" w:hAnsi="標楷體" w:hint="eastAsia"/>
              </w:rPr>
              <w:t>，此欄位必須為0，不需輸入</w:t>
            </w:r>
          </w:p>
          <w:p w14:paraId="31087D2A"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ExpLoanAmt</w:t>
            </w:r>
          </w:p>
        </w:tc>
      </w:tr>
      <w:tr w:rsidR="007A5E3F" w:rsidRPr="00A27A48" w14:paraId="3529AC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AB7D3"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266AF9F0"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1032F52" w14:textId="00905B8D"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B536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B5E9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8042B"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4CC80" w14:textId="73EF91EC"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141559" w14:textId="6B8C83D9"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862F9" w:rsidRPr="00A27A48">
              <w:rPr>
                <w:rFonts w:ascii="標楷體" w:eastAsia="標楷體" w:hAnsi="標楷體" w:hint="eastAsia"/>
              </w:rPr>
              <w:t>合計值:(</w:t>
            </w:r>
            <w:r w:rsidR="001D72A1" w:rsidRPr="00A27A48">
              <w:rPr>
                <w:rFonts w:ascii="標楷體" w:eastAsia="標楷體" w:hAnsi="標楷體" w:hint="eastAsia"/>
              </w:rPr>
              <w:t>[信用貸款本金</w:t>
            </w:r>
            <w:r w:rsidR="005862F9" w:rsidRPr="00A27A48">
              <w:rPr>
                <w:rFonts w:ascii="標楷體" w:eastAsia="標楷體" w:hAnsi="標楷體" w:hint="eastAsia"/>
              </w:rPr>
              <w:t>(</w:t>
            </w:r>
            <w:r w:rsidR="005B3921" w:rsidRPr="00A27A48">
              <w:rPr>
                <w:rFonts w:ascii="標楷體" w:eastAsia="標楷體" w:hAnsi="標楷體" w:hint="eastAsia"/>
              </w:rPr>
              <w:t>ReceExpPrin</w:t>
            </w:r>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利息</w:t>
            </w:r>
            <w:r w:rsidR="005862F9" w:rsidRPr="00A27A48">
              <w:rPr>
                <w:rFonts w:ascii="標楷體" w:eastAsia="標楷體" w:hAnsi="標楷體" w:hint="eastAsia"/>
              </w:rPr>
              <w:t>(</w:t>
            </w:r>
            <w:r w:rsidR="005B3921" w:rsidRPr="00A27A48">
              <w:rPr>
                <w:rFonts w:ascii="標楷體" w:eastAsia="標楷體" w:hAnsi="標楷體" w:hint="eastAsia"/>
              </w:rPr>
              <w:t>ReceExpInte</w:t>
            </w:r>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違約金</w:t>
            </w:r>
            <w:r w:rsidR="005862F9" w:rsidRPr="00A27A48">
              <w:rPr>
                <w:rFonts w:ascii="標楷體" w:eastAsia="標楷體" w:hAnsi="標楷體" w:hint="eastAsia"/>
              </w:rPr>
              <w:t>(</w:t>
            </w:r>
            <w:r w:rsidR="005B3921" w:rsidRPr="00A27A48">
              <w:rPr>
                <w:rFonts w:ascii="標楷體" w:eastAsia="標楷體" w:hAnsi="標楷體" w:hint="eastAsia"/>
              </w:rPr>
              <w:t>ReceExpPena</w:t>
            </w:r>
            <w:r w:rsidR="005862F9" w:rsidRPr="00A27A48">
              <w:rPr>
                <w:rFonts w:ascii="標楷體" w:eastAsia="標楷體" w:hAnsi="標楷體"/>
              </w:rPr>
              <w:t>)</w:t>
            </w:r>
            <w:r w:rsidR="001D72A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1D72A1" w:rsidRPr="00A27A48">
              <w:rPr>
                <w:rFonts w:ascii="標楷體" w:eastAsia="標楷體" w:hAnsi="標楷體" w:hint="eastAsia"/>
              </w:rPr>
              <w:t>[信用貸款其他費用</w:t>
            </w:r>
            <w:r w:rsidR="005862F9" w:rsidRPr="00A27A48">
              <w:rPr>
                <w:rFonts w:ascii="標楷體" w:eastAsia="標楷體" w:hAnsi="標楷體" w:hint="eastAsia"/>
              </w:rPr>
              <w:t>(</w:t>
            </w:r>
            <w:r w:rsidR="005B3921" w:rsidRPr="00A27A48">
              <w:rPr>
                <w:rFonts w:ascii="標楷體" w:eastAsia="標楷體" w:hAnsi="標楷體" w:hint="eastAsia"/>
              </w:rPr>
              <w:t>ReceExpOther</w:t>
            </w:r>
            <w:r w:rsidR="005862F9" w:rsidRPr="00A27A48">
              <w:rPr>
                <w:rFonts w:ascii="標楷體" w:eastAsia="標楷體" w:hAnsi="標楷體"/>
              </w:rPr>
              <w:t>)</w:t>
            </w:r>
            <w:r w:rsidR="001D72A1" w:rsidRPr="00A27A48">
              <w:rPr>
                <w:rFonts w:ascii="標楷體" w:eastAsia="標楷體" w:hAnsi="標楷體" w:hint="eastAsia"/>
              </w:rPr>
              <w:t>]</w:t>
            </w:r>
            <w:r w:rsidR="005862F9" w:rsidRPr="00A27A48">
              <w:rPr>
                <w:rFonts w:ascii="標楷體" w:eastAsia="標楷體" w:hAnsi="標楷體" w:hint="eastAsia"/>
              </w:rPr>
              <w:t>)</w:t>
            </w:r>
          </w:p>
          <w:p w14:paraId="2CBEF780" w14:textId="5EBB3CBB"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2ADD8F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F7A3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3EC156F8"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A3235A6"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340D4B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2CEE7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4DC0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39534E"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595705" w14:textId="024E0FC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6C255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6E27D16" w14:textId="5F26C42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B3921" w:rsidRPr="00A27A48">
              <w:rPr>
                <w:rFonts w:ascii="標楷體" w:eastAsia="標楷體" w:hAnsi="標楷體" w:hint="eastAsia"/>
              </w:rPr>
              <w:t>[是否為本金融機構債務人]為</w:t>
            </w:r>
            <w:r w:rsidR="004B2AD7" w:rsidRPr="00A27A48">
              <w:rPr>
                <w:rFonts w:ascii="標楷體" w:eastAsia="標楷體" w:hAnsi="標楷體" w:hint="eastAsia"/>
              </w:rPr>
              <w:t>N時，此欄位必須為0，不需輸入</w:t>
            </w:r>
          </w:p>
          <w:p w14:paraId="6C2D8F41" w14:textId="79E58B15" w:rsidR="002E0B70" w:rsidRPr="00A27A48" w:rsidRDefault="002E0B70" w:rsidP="00271977">
            <w:pPr>
              <w:rPr>
                <w:rFonts w:ascii="標楷體" w:eastAsia="標楷體" w:hAnsi="標楷體"/>
              </w:rPr>
            </w:pPr>
            <w:r w:rsidRPr="00A27A48">
              <w:rPr>
                <w:rFonts w:ascii="標楷體" w:eastAsia="標楷體" w:hAnsi="標楷體" w:hint="eastAsia"/>
              </w:rPr>
              <w:t>2.JcicZ042.ReceExpAmt</w:t>
            </w:r>
          </w:p>
        </w:tc>
      </w:tr>
      <w:tr w:rsidR="007A5E3F" w:rsidRPr="00A27A48" w14:paraId="744505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DBACE4"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847068"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1D92DDC"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C10FD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A5AF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CF984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12D07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355FC0" w14:textId="68B2068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BA70E5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2DEAF73" w14:textId="1B40524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063C52" w14:textId="33FD81F4" w:rsidR="002E0B70" w:rsidRPr="00A27A48" w:rsidRDefault="002E0B70" w:rsidP="00271977">
            <w:pPr>
              <w:rPr>
                <w:rFonts w:ascii="標楷體" w:eastAsia="標楷體" w:hAnsi="標楷體"/>
              </w:rPr>
            </w:pPr>
            <w:r w:rsidRPr="00A27A48">
              <w:rPr>
                <w:rFonts w:ascii="標楷體" w:eastAsia="標楷體" w:hAnsi="標楷體" w:hint="eastAsia"/>
              </w:rPr>
              <w:t>2.JcicZ042.CashCardAmt</w:t>
            </w:r>
          </w:p>
        </w:tc>
      </w:tr>
      <w:tr w:rsidR="007A5E3F" w:rsidRPr="00A27A48" w14:paraId="039677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E59FF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2378FBF"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289235E8" w14:textId="303BB684"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ABC82"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E8CA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B7FE0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90DF6" w14:textId="6D82BFD5"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466337" w14:textId="22BA32C5"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現金卡本金(CashCardPrin</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利息(CashCardInte</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違約金(CashCardPena</w:t>
            </w:r>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現金卡其他費用(CashCardOther</w:t>
            </w:r>
            <w:r w:rsidR="005B3921" w:rsidRPr="00A27A48">
              <w:rPr>
                <w:rFonts w:ascii="標楷體" w:eastAsia="標楷體" w:hAnsi="標楷體"/>
              </w:rPr>
              <w:t>)</w:t>
            </w:r>
            <w:r w:rsidR="005B3921" w:rsidRPr="00A27A48">
              <w:rPr>
                <w:rFonts w:ascii="標楷體" w:eastAsia="標楷體" w:hAnsi="標楷體" w:hint="eastAsia"/>
              </w:rPr>
              <w:t>])</w:t>
            </w:r>
          </w:p>
          <w:p w14:paraId="6D4ED035" w14:textId="46B97CE2"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3231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7690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2035A776"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最近</w:t>
            </w:r>
            <w:r w:rsidRPr="00A27A48">
              <w:rPr>
                <w:rFonts w:ascii="標楷體" w:eastAsia="標楷體" w:hAnsi="標楷體" w:hint="eastAsia"/>
              </w:rPr>
              <w:lastRenderedPageBreak/>
              <w:t>一期繳款金額</w:t>
            </w:r>
          </w:p>
        </w:tc>
        <w:tc>
          <w:tcPr>
            <w:tcW w:w="709" w:type="dxa"/>
            <w:tcBorders>
              <w:top w:val="single" w:sz="4" w:space="0" w:color="auto"/>
              <w:left w:val="single" w:sz="4" w:space="0" w:color="auto"/>
              <w:bottom w:val="single" w:sz="4" w:space="0" w:color="auto"/>
              <w:right w:val="single" w:sz="4" w:space="0" w:color="auto"/>
            </w:tcBorders>
          </w:tcPr>
          <w:p w14:paraId="456612E3" w14:textId="77777777" w:rsidR="002E0B70" w:rsidRPr="00A27A48" w:rsidRDefault="002E0B70"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77EF711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19AE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2F6D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4BCB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17A7E1" w14:textId="6F6FB73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10906232"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E13CA98" w14:textId="29A441E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03AB7138" w14:textId="284FE610" w:rsidR="002E0B70" w:rsidRPr="00A27A48" w:rsidRDefault="002E0B70" w:rsidP="00271977">
            <w:pPr>
              <w:rPr>
                <w:rFonts w:ascii="標楷體" w:eastAsia="標楷體" w:hAnsi="標楷體"/>
              </w:rPr>
            </w:pPr>
            <w:r w:rsidRPr="00A27A48">
              <w:rPr>
                <w:rFonts w:ascii="標楷體" w:eastAsia="標楷體" w:hAnsi="標楷體" w:hint="eastAsia"/>
              </w:rPr>
              <w:t>2.JcicZ042.ReceCashAmt</w:t>
            </w:r>
          </w:p>
        </w:tc>
      </w:tr>
      <w:tr w:rsidR="007A5E3F" w:rsidRPr="00A27A48" w14:paraId="3491B7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ECB91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3B86A2B8"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71D391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2530A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8611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0A0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26C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C44BAE" w14:textId="328520E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39813DA"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D039AF4" w14:textId="3E260D64" w:rsidR="002E0B70"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E5C4360"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CreditCardAmt</w:t>
            </w:r>
          </w:p>
        </w:tc>
      </w:tr>
      <w:tr w:rsidR="007A5E3F" w:rsidRPr="00A27A48" w14:paraId="455A45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40672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2C20DF3"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99DE166" w14:textId="4478B53C"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CA96D"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C63E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0B22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6FBFA9" w14:textId="7B7BCA12"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8D3961" w14:textId="17D5F9FE"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信用卡本金(CreditCardPrin</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利息(CreditCardInte</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違約金(CreditCardPena</w:t>
            </w:r>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信用卡其他費用(CreditCardOther</w:t>
            </w:r>
            <w:r w:rsidR="005B3921" w:rsidRPr="00A27A48">
              <w:rPr>
                <w:rFonts w:ascii="標楷體" w:eastAsia="標楷體" w:hAnsi="標楷體"/>
              </w:rPr>
              <w:t>)</w:t>
            </w:r>
            <w:r w:rsidR="005B3921" w:rsidRPr="00A27A48">
              <w:rPr>
                <w:rFonts w:ascii="標楷體" w:eastAsia="標楷體" w:hAnsi="標楷體" w:hint="eastAsia"/>
              </w:rPr>
              <w:t>])</w:t>
            </w:r>
          </w:p>
          <w:p w14:paraId="7E816706" w14:textId="4F38CB84" w:rsidR="005626EB"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112C28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2233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FAEF42A"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35D9C5A7"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E805BB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ADF8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E47D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C6B80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B9F647" w14:textId="4694C15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629C5F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B9CECE6" w14:textId="38CC0F86"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D0AC4C9" w14:textId="3E390EAB" w:rsidR="002E0B70" w:rsidRPr="00A27A48" w:rsidRDefault="002E0B70" w:rsidP="00271977">
            <w:pPr>
              <w:rPr>
                <w:rFonts w:ascii="標楷體" w:eastAsia="標楷體" w:hAnsi="標楷體"/>
              </w:rPr>
            </w:pPr>
            <w:r w:rsidRPr="00A27A48">
              <w:rPr>
                <w:rFonts w:ascii="標楷體" w:eastAsia="標楷體" w:hAnsi="標楷體" w:hint="eastAsia"/>
              </w:rPr>
              <w:t>2.JcicZ042.ReceCreditAmt</w:t>
            </w:r>
          </w:p>
        </w:tc>
      </w:tr>
      <w:tr w:rsidR="007A5E3F" w:rsidRPr="00A27A48" w14:paraId="106021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54D5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45602B"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32872FB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3EF82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35E4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5207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381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34880A1" w14:textId="06BF4FC1"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F7BA23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509F577" w14:textId="14CF6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430693" w14:textId="6A1A8A87" w:rsidR="002E0B70" w:rsidRPr="00A27A48" w:rsidRDefault="002E0B70" w:rsidP="00271977">
            <w:pPr>
              <w:rPr>
                <w:rFonts w:ascii="標楷體" w:eastAsia="標楷體" w:hAnsi="標楷體"/>
              </w:rPr>
            </w:pPr>
            <w:r w:rsidRPr="00A27A48">
              <w:rPr>
                <w:rFonts w:ascii="標楷體" w:eastAsia="標楷體" w:hAnsi="標楷體" w:hint="eastAsia"/>
              </w:rPr>
              <w:t>2.JcicZ042.ReceExpPrin</w:t>
            </w:r>
          </w:p>
        </w:tc>
      </w:tr>
      <w:tr w:rsidR="007A5E3F" w:rsidRPr="00A27A48" w14:paraId="6BDACB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ED08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8F352A4"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39B637DE"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8A14C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B8A3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2C9E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8A64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E2FC2A" w14:textId="2275503E"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F0B4D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56974B" w14:textId="1C844CB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B8E29F" w14:textId="1FF6BD0A" w:rsidR="002E0B70" w:rsidRPr="00A27A48" w:rsidRDefault="002E0B70" w:rsidP="00271977">
            <w:pPr>
              <w:rPr>
                <w:rFonts w:ascii="標楷體" w:eastAsia="標楷體" w:hAnsi="標楷體"/>
              </w:rPr>
            </w:pPr>
            <w:r w:rsidRPr="00A27A48">
              <w:rPr>
                <w:rFonts w:ascii="標楷體" w:eastAsia="標楷體" w:hAnsi="標楷體" w:hint="eastAsia"/>
              </w:rPr>
              <w:t>2.JcicZ042.ReceExpInte</w:t>
            </w:r>
          </w:p>
        </w:tc>
      </w:tr>
      <w:tr w:rsidR="007A5E3F" w:rsidRPr="00A27A48" w14:paraId="62AB5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C64981"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8FEB6DA"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4EB98CA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54E89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C86A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C62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F7CB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4233C4" w14:textId="146D73B0"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9C8B70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4234730" w14:textId="6BE8B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EDBD5F1" w14:textId="686ED1A1" w:rsidR="002E0B70" w:rsidRPr="00A27A48" w:rsidRDefault="002E0B70" w:rsidP="00271977">
            <w:pPr>
              <w:rPr>
                <w:rFonts w:ascii="標楷體" w:eastAsia="標楷體" w:hAnsi="標楷體"/>
              </w:rPr>
            </w:pPr>
            <w:r w:rsidRPr="00A27A48">
              <w:rPr>
                <w:rFonts w:ascii="標楷體" w:eastAsia="標楷體" w:hAnsi="標楷體" w:hint="eastAsia"/>
              </w:rPr>
              <w:t>2.JcicZ042.ReceExpPena</w:t>
            </w:r>
          </w:p>
        </w:tc>
      </w:tr>
      <w:tr w:rsidR="007A5E3F" w:rsidRPr="00A27A48" w14:paraId="1938D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A7F88" w14:textId="77777777" w:rsidR="002E0B70" w:rsidRPr="00A27A48" w:rsidRDefault="002E0B70" w:rsidP="00271977">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3EFB75EC"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FE7BFB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B1C4C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74A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171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50FC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923EDD" w14:textId="68D7731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8286B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477F46E" w14:textId="5156D93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7DCD46" w14:textId="08E8C56E" w:rsidR="002E0B70" w:rsidRPr="00A27A48" w:rsidRDefault="002E0B70" w:rsidP="00271977">
            <w:pPr>
              <w:rPr>
                <w:rFonts w:ascii="標楷體" w:eastAsia="標楷體" w:hAnsi="標楷體"/>
              </w:rPr>
            </w:pPr>
            <w:r w:rsidRPr="00A27A48">
              <w:rPr>
                <w:rFonts w:ascii="標楷體" w:eastAsia="標楷體" w:hAnsi="標楷體" w:hint="eastAsia"/>
              </w:rPr>
              <w:t>2.JcicZ042.ReceExpOther</w:t>
            </w:r>
          </w:p>
        </w:tc>
      </w:tr>
      <w:tr w:rsidR="007A5E3F" w:rsidRPr="00A27A48" w14:paraId="78EFE7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627B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2DFF7D7D"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3D7DF9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DD76F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28C7E7"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89C64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8781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E051B5" w14:textId="2A49FB65"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8AB6C6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36BDCCD" w14:textId="664BB25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3EE52EB" w14:textId="3C0295B1" w:rsidR="002E0B70" w:rsidRPr="00A27A48" w:rsidRDefault="002E0B70" w:rsidP="00271977">
            <w:pPr>
              <w:rPr>
                <w:rFonts w:ascii="標楷體" w:eastAsia="標楷體" w:hAnsi="標楷體"/>
              </w:rPr>
            </w:pPr>
            <w:r w:rsidRPr="00A27A48">
              <w:rPr>
                <w:rFonts w:ascii="標楷體" w:eastAsia="標楷體" w:hAnsi="標楷體" w:hint="eastAsia"/>
              </w:rPr>
              <w:lastRenderedPageBreak/>
              <w:t>2.JcicZ042.CashCardPrin</w:t>
            </w:r>
          </w:p>
        </w:tc>
      </w:tr>
      <w:tr w:rsidR="007A5E3F" w:rsidRPr="00A27A48" w14:paraId="743707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E033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11DF487"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653AA49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C88AD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277F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40811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43036"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D9C6F0" w14:textId="3204DE7F"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1B1BE2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AD7C2C4" w14:textId="51B27FB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1F394C76" w14:textId="2257BDAF" w:rsidR="002E0B70" w:rsidRPr="00A27A48" w:rsidRDefault="002E0B70" w:rsidP="00271977">
            <w:pPr>
              <w:rPr>
                <w:rFonts w:ascii="標楷體" w:eastAsia="標楷體" w:hAnsi="標楷體"/>
              </w:rPr>
            </w:pPr>
            <w:r w:rsidRPr="00A27A48">
              <w:rPr>
                <w:rFonts w:ascii="標楷體" w:eastAsia="標楷體" w:hAnsi="標楷體" w:hint="eastAsia"/>
              </w:rPr>
              <w:t>2.JcicZ042.CashCardInte</w:t>
            </w:r>
          </w:p>
        </w:tc>
      </w:tr>
      <w:tr w:rsidR="007A5E3F" w:rsidRPr="00A27A48" w14:paraId="6EF60D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2775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1195630"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40C6C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BBC3CF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C4486"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D8C4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AE06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4B44C8B" w14:textId="2CE6018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53E941D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690C587" w14:textId="3B635D3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1223D9" w14:textId="6AF6AAC0" w:rsidR="002E0B70" w:rsidRPr="00A27A48" w:rsidRDefault="002E0B70" w:rsidP="00271977">
            <w:pPr>
              <w:rPr>
                <w:rFonts w:ascii="標楷體" w:eastAsia="標楷體" w:hAnsi="標楷體"/>
              </w:rPr>
            </w:pPr>
            <w:r w:rsidRPr="00A27A48">
              <w:rPr>
                <w:rFonts w:ascii="標楷體" w:eastAsia="標楷體" w:hAnsi="標楷體" w:hint="eastAsia"/>
              </w:rPr>
              <w:t>2.JcicZ042.CashCardPena</w:t>
            </w:r>
          </w:p>
        </w:tc>
      </w:tr>
      <w:tr w:rsidR="007A5E3F" w:rsidRPr="00A27A48" w14:paraId="410535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3C71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4AAE0E2"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A81F1E0"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290BE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BB25A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FD46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A351E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82A324F" w14:textId="34976B0A"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5D8D7D7"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ADD3676" w14:textId="7FBB24A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684F3084" w14:textId="037F212A" w:rsidR="002E0B70" w:rsidRPr="00A27A48" w:rsidRDefault="002E0B70" w:rsidP="00271977">
            <w:pPr>
              <w:rPr>
                <w:rFonts w:ascii="標楷體" w:eastAsia="標楷體" w:hAnsi="標楷體"/>
              </w:rPr>
            </w:pPr>
            <w:r w:rsidRPr="00A27A48">
              <w:rPr>
                <w:rFonts w:ascii="標楷體" w:eastAsia="標楷體" w:hAnsi="標楷體" w:hint="eastAsia"/>
              </w:rPr>
              <w:t>2.JcicZ042.CashCardOther</w:t>
            </w:r>
          </w:p>
        </w:tc>
      </w:tr>
      <w:tr w:rsidR="007A5E3F" w:rsidRPr="00A27A48" w14:paraId="70598F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66C9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5E11BFF"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67FBED8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D584A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FD91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48CF1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E00A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6C2B88E" w14:textId="7AFD052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72ED48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9D5BE5" w14:textId="29E556A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EA0F812" w14:textId="31DB5A40" w:rsidR="002E0B70" w:rsidRPr="00A27A48" w:rsidRDefault="002E0B70" w:rsidP="00271977">
            <w:pPr>
              <w:rPr>
                <w:rFonts w:ascii="標楷體" w:eastAsia="標楷體" w:hAnsi="標楷體"/>
              </w:rPr>
            </w:pPr>
            <w:r w:rsidRPr="00A27A48">
              <w:rPr>
                <w:rFonts w:ascii="標楷體" w:eastAsia="標楷體" w:hAnsi="標楷體" w:hint="eastAsia"/>
              </w:rPr>
              <w:t>2.JcicZ042.CreditCardPrin</w:t>
            </w:r>
          </w:p>
        </w:tc>
      </w:tr>
      <w:tr w:rsidR="007A5E3F" w:rsidRPr="00A27A48" w14:paraId="609F59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0525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C93E3FE"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09E61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2005C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AC27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23B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D836F"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2C5A66B" w14:textId="5EA9882D"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8E263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Pr="00A27A48">
              <w:rPr>
                <w:rFonts w:ascii="標楷體" w:eastAsia="標楷體" w:hAnsi="標楷體" w:hint="eastAsia"/>
              </w:rPr>
              <w:t>輸入Y時，本欄可輸入數字</w:t>
            </w:r>
          </w:p>
          <w:p w14:paraId="5F5D19E5" w14:textId="7757E9D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42D1584" w14:textId="11B74115" w:rsidR="002E0B70" w:rsidRPr="00A27A48" w:rsidRDefault="002E0B70" w:rsidP="00271977">
            <w:pPr>
              <w:rPr>
                <w:rFonts w:ascii="標楷體" w:eastAsia="標楷體" w:hAnsi="標楷體"/>
              </w:rPr>
            </w:pPr>
            <w:r w:rsidRPr="00A27A48">
              <w:rPr>
                <w:rFonts w:ascii="標楷體" w:eastAsia="標楷體" w:hAnsi="標楷體" w:hint="eastAsia"/>
              </w:rPr>
              <w:t>2.JcicZ042.CreditCardInte</w:t>
            </w:r>
          </w:p>
        </w:tc>
      </w:tr>
      <w:tr w:rsidR="007A5E3F" w:rsidRPr="00A27A48" w14:paraId="4B44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1CFD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63CF6FCD"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2800FF9D"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5AF25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FD84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A2D5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9FF8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5412B" w14:textId="4F90943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001B85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D0A5B91" w14:textId="4E52CC7A"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3DE345" w14:textId="2167B8B9" w:rsidR="002E0B70" w:rsidRPr="00A27A48" w:rsidRDefault="002E0B70" w:rsidP="00271977">
            <w:pPr>
              <w:rPr>
                <w:rFonts w:ascii="標楷體" w:eastAsia="標楷體" w:hAnsi="標楷體"/>
              </w:rPr>
            </w:pPr>
            <w:r w:rsidRPr="00A27A48">
              <w:rPr>
                <w:rFonts w:ascii="標楷體" w:eastAsia="標楷體" w:hAnsi="標楷體" w:hint="eastAsia"/>
              </w:rPr>
              <w:t>2.JcicZ042.CreditCardPena</w:t>
            </w:r>
          </w:p>
        </w:tc>
      </w:tr>
      <w:tr w:rsidR="007A5E3F" w:rsidRPr="00A27A48" w14:paraId="053CEB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58ED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F86077B"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3D9BBB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02767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805D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56CD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C41A1"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6DB531" w14:textId="556CC3D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2CCE766"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9D622A6" w14:textId="0FBC9781"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192F6A" w14:textId="66FC180A" w:rsidR="002E0B70" w:rsidRPr="00A27A48" w:rsidRDefault="002E0B70" w:rsidP="00271977">
            <w:pPr>
              <w:rPr>
                <w:rFonts w:ascii="標楷體" w:eastAsia="標楷體" w:hAnsi="標楷體"/>
              </w:rPr>
            </w:pPr>
            <w:r w:rsidRPr="00A27A48">
              <w:rPr>
                <w:rFonts w:ascii="標楷體" w:eastAsia="標楷體" w:hAnsi="標楷體" w:hint="eastAsia"/>
              </w:rPr>
              <w:t>2.JcicZ042.CreditCardOther</w:t>
            </w:r>
          </w:p>
        </w:tc>
      </w:tr>
      <w:tr w:rsidR="007A5E3F" w:rsidRPr="00A27A48" w14:paraId="4B8DC1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18AAF9"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663CDF4"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E0C5A9"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0BAAD3"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A556F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6146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88E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58BBBDC"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05814702" w14:textId="4C8D5C98"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1857CB79"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異動</w:t>
      </w:r>
    </w:p>
    <w:p w14:paraId="6CE44AAC" w14:textId="15C0B962" w:rsidR="002E0B70"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1D949DED" wp14:editId="3D9CAE3F">
            <wp:extent cx="6479540" cy="4328795"/>
            <wp:effectExtent l="0" t="0" r="0" b="0"/>
            <wp:docPr id="507" name="圖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4328795"/>
                    </a:xfrm>
                    <a:prstGeom prst="rect">
                      <a:avLst/>
                    </a:prstGeom>
                  </pic:spPr>
                </pic:pic>
              </a:graphicData>
            </a:graphic>
          </wp:inline>
        </w:drawing>
      </w:r>
    </w:p>
    <w:p w14:paraId="0D11A5D8"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C0A2E91"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13FE9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1B17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51893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D040F85"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A948DF"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5D3E79"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E3268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EEFEBB8" w14:textId="4687532B"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08E742F" w14:textId="3BDF0394" w:rsidR="00B56515" w:rsidRPr="00A27A48" w:rsidRDefault="00B56515" w:rsidP="00271977">
            <w:pPr>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無擔保債權金額資料</w:t>
            </w:r>
            <w:r w:rsidRPr="00A27A48">
              <w:rPr>
                <w:rFonts w:ascii="標楷體" w:eastAsia="標楷體" w:hAnsi="標楷體" w:hint="eastAsia"/>
              </w:rPr>
              <w:t>(</w:t>
            </w:r>
            <w:r w:rsidRPr="00A27A48">
              <w:rPr>
                <w:rFonts w:ascii="標楷體" w:eastAsia="標楷體" w:hAnsi="標楷體"/>
              </w:rPr>
              <w:t>JcicZ04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w:t>
            </w:r>
            <w:r w:rsidR="00514357" w:rsidRPr="00A27A48">
              <w:rPr>
                <w:rFonts w:ascii="標楷體" w:eastAsia="標楷體" w:hAnsi="標楷體"/>
              </w:rPr>
              <w:t>2</w:t>
            </w:r>
            <w:r w:rsidR="00F44854" w:rsidRPr="00A27A48">
              <w:rPr>
                <w:rFonts w:ascii="標楷體" w:eastAsia="標楷體" w:hAnsi="標楷體"/>
              </w:rPr>
              <w:t>.</w:t>
            </w:r>
            <w:r w:rsidR="00F44854"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w:t>
            </w:r>
            <w:r w:rsidR="006A3494" w:rsidRPr="00A27A48">
              <w:rPr>
                <w:rFonts w:ascii="標楷體" w:eastAsia="標楷體" w:hAnsi="標楷體" w:hint="eastAsia"/>
              </w:rPr>
              <w:t>更新資料時，發生錯誤(</w:t>
            </w:r>
            <w:r w:rsidRPr="00A27A48">
              <w:rPr>
                <w:rFonts w:ascii="標楷體" w:eastAsia="標楷體" w:hAnsi="標楷體"/>
              </w:rPr>
              <w:t>無此更新資料</w:t>
            </w:r>
            <w:r w:rsidR="006A3494" w:rsidRPr="00A27A48">
              <w:rPr>
                <w:rFonts w:ascii="標楷體" w:eastAsia="標楷體" w:hAnsi="標楷體" w:hint="eastAsia"/>
              </w:rPr>
              <w:t>)</w:t>
            </w:r>
            <w:r w:rsidR="002A01F8" w:rsidRPr="00A27A48">
              <w:rPr>
                <w:rFonts w:ascii="標楷體" w:eastAsia="標楷體" w:hAnsi="標楷體"/>
              </w:rPr>
              <w:t>"</w:t>
            </w:r>
          </w:p>
          <w:p w14:paraId="4E673432" w14:textId="0B8EB0A2" w:rsidR="00B54E12" w:rsidRPr="00A27A48" w:rsidRDefault="00B54E12"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rPr>
              <w:t>3</w:t>
            </w:r>
            <w:r w:rsidRPr="00A27A48">
              <w:rPr>
                <w:rFonts w:ascii="標楷體" w:eastAsia="標楷體" w:hAnsi="標楷體" w:hint="eastAsia"/>
              </w:rPr>
              <w:t>.檢核[前置協商受理申請暨請求回報債權通知資料(</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p>
          <w:p w14:paraId="03DB4406" w14:textId="77777777" w:rsidR="00EB49DF"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4</w:t>
            </w:r>
            <w:r w:rsidR="00EC7FC0" w:rsidRPr="00A27A48">
              <w:rPr>
                <w:rFonts w:ascii="標楷體" w:eastAsia="標楷體" w:hAnsi="標楷體" w:hint="eastAsia"/>
              </w:rPr>
              <w:t>.</w:t>
            </w:r>
            <w:r w:rsidR="00235162" w:rsidRPr="00A27A48">
              <w:rPr>
                <w:rFonts w:ascii="標楷體" w:eastAsia="標楷體" w:hAnsi="標楷體" w:hint="eastAsia"/>
              </w:rPr>
              <w:t>檢核</w:t>
            </w:r>
            <w:r w:rsidRPr="00A27A48">
              <w:rPr>
                <w:rFonts w:ascii="標楷體" w:eastAsia="標楷體" w:hAnsi="標楷體" w:hint="eastAsia"/>
              </w:rPr>
              <w:t>[是否為本金融機構債務人</w:t>
            </w:r>
            <w:r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00EB49DF" w:rsidRPr="00A27A48">
              <w:rPr>
                <w:rFonts w:ascii="標楷體" w:eastAsia="標楷體" w:hAnsi="標楷體" w:hint="eastAsia"/>
              </w:rPr>
              <w:t>:</w:t>
            </w:r>
          </w:p>
          <w:p w14:paraId="40A3D0FF" w14:textId="5B14ACCD" w:rsidR="00E97788"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E97788" w:rsidRPr="00A27A48">
              <w:rPr>
                <w:rFonts w:ascii="標楷體" w:eastAsia="標楷體" w:hAnsi="標楷體" w:hint="eastAsia"/>
              </w:rPr>
              <w:t>檢核[回報是否同意債務清償方案資料(</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w:t>
            </w:r>
            <w:r w:rsidR="00E97788" w:rsidRPr="00A27A48">
              <w:rPr>
                <w:rFonts w:ascii="標楷體" w:eastAsia="標楷體" w:hAnsi="標楷體" w:hint="eastAsia"/>
              </w:rPr>
              <w:t>該[債務人</w:t>
            </w:r>
            <w:r w:rsidR="00A91A78" w:rsidRPr="00A27A48">
              <w:rPr>
                <w:rFonts w:ascii="標楷體" w:eastAsia="標楷體" w:hAnsi="標楷體" w:hint="eastAsia"/>
              </w:rPr>
              <w:t>IDN (</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CustId</w:t>
            </w:r>
            <w:r w:rsidR="00E97788" w:rsidRPr="00A27A48">
              <w:rPr>
                <w:rFonts w:ascii="標楷體" w:eastAsia="標楷體" w:hAnsi="標楷體" w:hint="eastAsia"/>
              </w:rPr>
              <w:t>)]、[報送單位代號</w:t>
            </w:r>
            <w:r w:rsidR="00E97788" w:rsidRPr="00A27A48">
              <w:rPr>
                <w:rFonts w:ascii="標楷體" w:eastAsia="標楷體" w:hAnsi="標楷體" w:hint="eastAsia"/>
              </w:rPr>
              <w:lastRenderedPageBreak/>
              <w:t>(JcicZ045.SubmitKey)]、[協商申請日(JcicZ045.RcDate)]、[最大債權金融機構代號(JcicZ045.MaxMainCode)]是否存在，不存在者顯示錯誤訊息</w:t>
            </w:r>
            <w:r w:rsidR="00E97788" w:rsidRPr="00A27A48">
              <w:rPr>
                <w:rFonts w:ascii="標楷體" w:eastAsia="標楷體" w:hAnsi="標楷體"/>
              </w:rPr>
              <w:t>"</w:t>
            </w:r>
            <w:r w:rsidR="00E97788" w:rsidRPr="00A27A48">
              <w:rPr>
                <w:rFonts w:ascii="標楷體" w:eastAsia="標楷體" w:hAnsi="標楷體" w:hint="eastAsia"/>
              </w:rPr>
              <w:t>E000</w:t>
            </w:r>
            <w:r w:rsidR="00E97788" w:rsidRPr="00A27A48">
              <w:rPr>
                <w:rFonts w:ascii="標楷體" w:eastAsia="標楷體" w:hAnsi="標楷體"/>
              </w:rPr>
              <w:t>7</w:t>
            </w:r>
            <w:r w:rsidR="00E97788" w:rsidRPr="00A27A48">
              <w:rPr>
                <w:rFonts w:ascii="標楷體" w:eastAsia="標楷體" w:hAnsi="標楷體" w:hint="eastAsia"/>
              </w:rPr>
              <w:t>:更新資料時，發生錯誤(本金融機構債務人必須先填報(45)回報是否同意債務清償方案資料.)</w:t>
            </w:r>
            <w:r w:rsidR="00E97788" w:rsidRPr="00A27A48">
              <w:rPr>
                <w:rFonts w:ascii="標楷體" w:eastAsia="標楷體" w:hAnsi="標楷體"/>
              </w:rPr>
              <w:t>"</w:t>
            </w:r>
          </w:p>
          <w:p w14:paraId="6183AF63" w14:textId="5A77060B"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本金融機構債務人有擔保債權筆數為0，則[信用貸款本息餘額]+[現金卡放款本息餘額]+[信用卡本息餘額]合計應大於0.)</w:t>
            </w:r>
            <w:r w:rsidRPr="00A27A48">
              <w:rPr>
                <w:rFonts w:ascii="標楷體" w:eastAsia="標楷體" w:hAnsi="標楷體"/>
              </w:rPr>
              <w:t>"</w:t>
            </w:r>
          </w:p>
          <w:p w14:paraId="67958F64" w14:textId="53917DE0" w:rsidR="00E97788"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rPr>
              <w:t>[</w:t>
            </w:r>
            <w:r w:rsidRPr="00A27A48">
              <w:rPr>
                <w:rFonts w:ascii="標楷體" w:eastAsia="標楷體" w:hAnsi="標楷體" w:hint="eastAsia"/>
              </w:rPr>
              <w:t>回報有擔保債權金額資料</w:t>
            </w:r>
            <w:r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Pr="00A27A48">
              <w:rPr>
                <w:rFonts w:ascii="標楷體" w:eastAsia="標楷體" w:hAnsi="標楷體"/>
              </w:rPr>
              <w:t>043.CustId)]</w:t>
            </w:r>
            <w:r w:rsidRPr="00A27A48">
              <w:rPr>
                <w:rFonts w:ascii="標楷體" w:eastAsia="標楷體" w:hAnsi="標楷體" w:hint="eastAsia"/>
              </w:rPr>
              <w:t>、[報送單位代號(JcicZ043.SubmitKey)]、[協商申請日(JcicZ043.RcDate)]、[最大債權金融機構代號(JcicZ043.MaxMainCode)]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的筆數</w:t>
            </w:r>
            <w:r w:rsidRPr="00A27A48">
              <w:rPr>
                <w:rFonts w:ascii="標楷體" w:eastAsia="標楷體" w:hAnsi="標楷體"/>
              </w:rPr>
              <w:t>，</w:t>
            </w:r>
            <w:r w:rsidRPr="00A27A48">
              <w:rPr>
                <w:rFonts w:ascii="標楷體" w:eastAsia="標楷體" w:hAnsi="標楷體" w:hint="eastAsia"/>
              </w:rPr>
              <w:t>與[本金融機構有擔保債權筆數</w:t>
            </w:r>
            <w:r w:rsidRPr="00A27A48">
              <w:rPr>
                <w:rFonts w:ascii="標楷體" w:eastAsia="標楷體" w:hAnsi="標楷體"/>
              </w:rPr>
              <w:t>]</w:t>
            </w:r>
            <w:r w:rsidR="00235162" w:rsidRPr="00A27A48">
              <w:rPr>
                <w:rFonts w:ascii="標楷體" w:eastAsia="標楷體" w:hAnsi="標楷體" w:hint="eastAsia"/>
              </w:rPr>
              <w:t>的輸入值</w:t>
            </w:r>
            <w:r w:rsidRPr="00A27A48">
              <w:rPr>
                <w:rFonts w:ascii="標楷體" w:eastAsia="標楷體" w:hAnsi="標楷體" w:hint="eastAsia"/>
              </w:rPr>
              <w:t>比較，兩者</w:t>
            </w:r>
            <w:r w:rsidRPr="00A27A48">
              <w:rPr>
                <w:rFonts w:ascii="標楷體" w:eastAsia="標楷體" w:hAnsi="標楷體"/>
              </w:rPr>
              <w:t>不</w:t>
            </w:r>
            <w:r w:rsidRPr="00A27A48">
              <w:rPr>
                <w:rFonts w:ascii="標楷體" w:eastAsia="標楷體" w:hAnsi="標楷體" w:hint="eastAsia"/>
              </w:rPr>
              <w:t>相等則</w:t>
            </w:r>
            <w:r w:rsidRPr="00A27A48">
              <w:rPr>
                <w:rFonts w:ascii="標楷體" w:eastAsia="標楷體" w:hAnsi="標楷體"/>
              </w:rPr>
              <w:t>顯示錯誤訊息"E000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有擔保債權筆數]需等於報送(43)回報有擔保債權金額資料之筆數.)</w:t>
            </w:r>
            <w:r w:rsidRPr="00A27A48">
              <w:rPr>
                <w:rFonts w:ascii="標楷體" w:eastAsia="標楷體" w:hAnsi="標楷體"/>
              </w:rPr>
              <w:t>"</w:t>
            </w:r>
          </w:p>
          <w:p w14:paraId="5F17BD78" w14:textId="6FAAD77A"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CCC8481" w14:textId="4C027CF5" w:rsidR="002E0B70" w:rsidRPr="00A27A48" w:rsidRDefault="00E97788" w:rsidP="00271977">
            <w:pPr>
              <w:rPr>
                <w:rFonts w:ascii="標楷體" w:eastAsia="標楷體" w:hAnsi="標楷體"/>
                <w:lang w:eastAsia="zh-HK"/>
              </w:rPr>
            </w:pPr>
            <w:r w:rsidRPr="00A27A48">
              <w:rPr>
                <w:rFonts w:ascii="標楷體" w:eastAsia="標楷體" w:hAnsi="標楷體"/>
              </w:rPr>
              <w:t>6</w:t>
            </w:r>
            <w:r w:rsidR="002E0B70" w:rsidRPr="00A27A48">
              <w:rPr>
                <w:rFonts w:ascii="標楷體" w:eastAsia="標楷體" w:hAnsi="標楷體" w:hint="eastAsia"/>
              </w:rPr>
              <w:t>.</w:t>
            </w:r>
            <w:r w:rsidR="002E0B70" w:rsidRPr="00A27A48">
              <w:rPr>
                <w:rFonts w:ascii="標楷體" w:eastAsia="標楷體" w:hAnsi="標楷體" w:hint="eastAsia"/>
                <w:lang w:eastAsia="zh-HK"/>
              </w:rPr>
              <w:t>修改該筆</w:t>
            </w:r>
            <w:r w:rsidR="002E0B70" w:rsidRPr="00A27A48">
              <w:rPr>
                <w:rFonts w:ascii="標楷體" w:eastAsia="標楷體" w:hAnsi="標楷體" w:hint="eastAsia"/>
              </w:rPr>
              <w:t>回報無擔保債權金額資料</w:t>
            </w:r>
          </w:p>
        </w:tc>
      </w:tr>
      <w:tr w:rsidR="007A5E3F" w:rsidRPr="00A27A48" w14:paraId="0A53B131"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FD4462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94CC31"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6A5536"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C15D99" w14:textId="77777777" w:rsidR="002E0B70" w:rsidRPr="00A27A48" w:rsidRDefault="002E0B70"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4AC5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308FC8"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08E20B"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D499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F8EF"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10584C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B42BF8"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7A2EF"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027C7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66EED87"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9B224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7E7CD1"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875045"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F2196" w14:textId="77777777" w:rsidR="002E0B70" w:rsidRPr="00A27A48" w:rsidRDefault="002E0B70" w:rsidP="00271977">
            <w:pPr>
              <w:widowControl/>
              <w:rPr>
                <w:rFonts w:ascii="標楷體" w:eastAsia="標楷體" w:hAnsi="標楷體"/>
              </w:rPr>
            </w:pPr>
          </w:p>
        </w:tc>
      </w:tr>
      <w:tr w:rsidR="007A5E3F" w:rsidRPr="00A27A48" w14:paraId="16461D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8E4BC"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1BCB61"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55FBD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2CE4" w14:textId="42616273"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3431E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FBEA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1FEB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8E3E1B"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45511F" w14:textId="41F16B6C"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2B9703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B7DA3" w14:textId="77777777" w:rsidR="005F50AB" w:rsidRPr="00A27A48" w:rsidRDefault="005F50A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3F8904"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83E2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9CD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1623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925CE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20FB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218925" w14:textId="1CE2628A" w:rsidR="005F50AB" w:rsidRPr="00A27A48" w:rsidRDefault="005F50AB" w:rsidP="00271977">
            <w:pPr>
              <w:rPr>
                <w:rFonts w:ascii="標楷體" w:eastAsia="標楷體" w:hAnsi="標楷體"/>
              </w:rPr>
            </w:pPr>
            <w:r w:rsidRPr="00A27A48">
              <w:rPr>
                <w:rFonts w:ascii="標楷體" w:eastAsia="標楷體" w:hAnsi="標楷體" w:hint="eastAsia"/>
              </w:rPr>
              <w:t>自動顯示</w:t>
            </w:r>
          </w:p>
        </w:tc>
      </w:tr>
      <w:tr w:rsidR="007A5E3F" w:rsidRPr="00A27A48" w14:paraId="0018A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72A08F"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78677D2"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AFA6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EB113"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C1DF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5599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A50F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E5B77"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391EC07" w14:textId="7FD7B9DF"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CustId</w:t>
            </w:r>
          </w:p>
        </w:tc>
      </w:tr>
      <w:tr w:rsidR="007A5E3F" w:rsidRPr="00A27A48" w14:paraId="0D7A18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8DE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EA8EE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77D5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19301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573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E8F34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8C68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5EE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E231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5113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91EEA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D447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41F27"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DEBFD1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599F1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83A1A" w14:textId="209D037E"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4</w:t>
            </w:r>
            <w:r w:rsidRPr="00A27A48">
              <w:rPr>
                <w:rFonts w:ascii="標楷體" w:eastAsia="標楷體" w:hAnsi="標楷體"/>
                <w:lang w:eastAsia="zh-CN"/>
              </w:rPr>
              <w:t>58</w:t>
            </w:r>
          </w:p>
        </w:tc>
        <w:tc>
          <w:tcPr>
            <w:tcW w:w="2268" w:type="dxa"/>
            <w:tcBorders>
              <w:top w:val="single" w:sz="4" w:space="0" w:color="auto"/>
              <w:left w:val="single" w:sz="4" w:space="0" w:color="auto"/>
              <w:bottom w:val="single" w:sz="4" w:space="0" w:color="auto"/>
              <w:right w:val="single" w:sz="4" w:space="0" w:color="auto"/>
            </w:tcBorders>
          </w:tcPr>
          <w:p w14:paraId="3619B2A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7041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496E9"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5F5660"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66E3718" w14:textId="6E814BCE"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SubmitKey</w:t>
            </w:r>
          </w:p>
        </w:tc>
      </w:tr>
      <w:tr w:rsidR="007A5E3F" w:rsidRPr="00A27A48" w14:paraId="4B9DA8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63F9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B95FD0" w14:textId="2723333A"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01B6A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16CDB"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29C934"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1899D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D8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62EE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1394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EC323"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4102F6"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7CEC62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B9B0D"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D7FDE4"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633E832" w14:textId="3D1E599E" w:rsidR="002E0B70" w:rsidRPr="00A27A48" w:rsidRDefault="00437035"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05FB43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92351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0C99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BBA5E"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5BED2F5"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E097C24" w14:textId="14AFD9CC" w:rsidR="002E0B70"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5F50AB" w:rsidRPr="00A27A48">
              <w:rPr>
                <w:rFonts w:ascii="標楷體" w:eastAsia="標楷體" w:hAnsi="標楷體" w:hint="eastAsia"/>
              </w:rPr>
              <w:t>JcicZ042.</w:t>
            </w:r>
            <w:r w:rsidR="005F50AB" w:rsidRPr="00A27A48">
              <w:rPr>
                <w:rFonts w:ascii="標楷體" w:eastAsia="標楷體" w:hAnsi="標楷體"/>
              </w:rPr>
              <w:t>RcDate</w:t>
            </w:r>
          </w:p>
        </w:tc>
      </w:tr>
      <w:tr w:rsidR="007A5E3F" w:rsidRPr="00A27A48" w14:paraId="67951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2220D"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830FDCC"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A857A5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31F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90E1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118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03B36"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873730" w14:textId="77777777"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04AC7870" w14:textId="5488F7A4"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61A3B9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34946" w14:textId="77777777" w:rsidR="00431C81" w:rsidRPr="00A27A48" w:rsidRDefault="00431C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DDD0E6" w14:textId="2C9768D7" w:rsidR="00431C81" w:rsidRPr="00A27A48" w:rsidRDefault="00431C81" w:rsidP="00271977">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4F8D2B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206B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B9C6C6"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60B574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0CF6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0B51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059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2654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157DF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2C286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8886" w14:textId="77777777" w:rsidR="00057AB8" w:rsidRPr="00A27A48" w:rsidRDefault="00057AB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21183EE" w14:textId="77777777" w:rsidR="00057AB8" w:rsidRPr="00A27A48" w:rsidRDefault="00057AB8"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74FEEFB0" w14:textId="77777777" w:rsidR="00057AB8" w:rsidRPr="00A27A48" w:rsidRDefault="00057AB8"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3E35E9" w14:textId="77777777" w:rsidR="00057AB8" w:rsidRPr="00A27A48"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3227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CBE7797"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1FEAA75"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CEAEE57" w14:textId="61DE12BC" w:rsidR="00057AB8"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BC63901" w14:textId="77777777" w:rsidR="00057AB8" w:rsidRPr="00A27A48" w:rsidRDefault="00057AB8"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859415" w14:textId="77777777" w:rsidR="00057AB8" w:rsidRPr="00A27A48" w:rsidRDefault="00057AB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105FF0" w14:textId="7D37FFB3" w:rsidR="00057AB8" w:rsidRPr="00A27A48" w:rsidRDefault="00057AB8" w:rsidP="00271977">
            <w:pPr>
              <w:ind w:left="240" w:hangingChars="100" w:hanging="240"/>
              <w:rPr>
                <w:rFonts w:ascii="標楷體" w:eastAsia="標楷體" w:hAnsi="標楷體"/>
              </w:rPr>
            </w:pPr>
            <w:r w:rsidRPr="00A27A48">
              <w:rPr>
                <w:rFonts w:ascii="標楷體" w:eastAsia="標楷體" w:hAnsi="標楷體" w:hint="eastAsia"/>
              </w:rPr>
              <w:t>1.自動顯示原值，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33D3B4D"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18CCE4"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C4C360E" w14:textId="75793173" w:rsidR="00057AB8" w:rsidRPr="00A27A48" w:rsidRDefault="00057AB8" w:rsidP="00271977">
            <w:pPr>
              <w:ind w:left="204" w:hangingChars="85" w:hanging="204"/>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0BD337E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7A5B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3ADE5C0" w14:textId="77777777" w:rsidR="004B2AD7" w:rsidRPr="00A27A48" w:rsidRDefault="004B2AD7" w:rsidP="00A3584D">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5153E964"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2D77B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6B83E" w14:textId="77777777" w:rsidR="004B2AD7" w:rsidRPr="00A27A48" w:rsidRDefault="004B2AD7" w:rsidP="00A3584D">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BE6F9AB" w14:textId="77777777" w:rsidR="004B2AD7" w:rsidRPr="00A27A48" w:rsidRDefault="004B2AD7" w:rsidP="00A3584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4D21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FD76D4" w14:textId="14CE5E3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0CC48A1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F378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195C7A79" w14:textId="77777777" w:rsidR="004B2AD7" w:rsidRPr="00A27A48" w:rsidRDefault="004B2AD7" w:rsidP="00A3584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2.GuarLoanCnt</w:t>
            </w:r>
          </w:p>
        </w:tc>
      </w:tr>
      <w:tr w:rsidR="007A5E3F" w:rsidRPr="00A27A48" w14:paraId="444C39A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5028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E0F75F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122DA56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2E3E7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07A30"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C343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C0555"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158889" w14:textId="4D80D4E9"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23D6F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4F9E06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為N時，此欄位必須為0，不需輸入</w:t>
            </w:r>
          </w:p>
          <w:p w14:paraId="212284C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ExpLoanAmt</w:t>
            </w:r>
          </w:p>
        </w:tc>
      </w:tr>
      <w:tr w:rsidR="007A5E3F" w:rsidRPr="00A27A48" w14:paraId="52E2416F"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BBAF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34F8724"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D0056E0"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1D7A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BA48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345824"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6296D"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103E53"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貸款本金(ReceExp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利息(ReceExp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違約金(ReceExp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貸款其他費用(ReceExpOther</w:t>
            </w:r>
            <w:r w:rsidRPr="00A27A48">
              <w:rPr>
                <w:rFonts w:ascii="標楷體" w:eastAsia="標楷體" w:hAnsi="標楷體"/>
              </w:rPr>
              <w:t>)</w:t>
            </w:r>
            <w:r w:rsidRPr="00A27A48">
              <w:rPr>
                <w:rFonts w:ascii="標楷體" w:eastAsia="標楷體" w:hAnsi="標楷體" w:hint="eastAsia"/>
              </w:rPr>
              <w:t>])</w:t>
            </w:r>
          </w:p>
          <w:p w14:paraId="5833B637"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3833159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F516EA"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717CF5CF"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61EEE82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54C236A"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F762C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5AB9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468F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9CA766" w14:textId="343F1A1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2CEC6B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A9A84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44A9912C"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Amt</w:t>
            </w:r>
          </w:p>
        </w:tc>
      </w:tr>
      <w:tr w:rsidR="007A5E3F" w:rsidRPr="00A27A48" w14:paraId="1A9AA05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0C63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51A6FD"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8024C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0FE39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A4CD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327EE"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F9C0B"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322FE1" w14:textId="6B0E742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63BB6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31A4BF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2E231BA"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Amt</w:t>
            </w:r>
          </w:p>
        </w:tc>
      </w:tr>
      <w:tr w:rsidR="007A5E3F" w:rsidRPr="00A27A48" w14:paraId="4C58630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5CF12"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2EE5B87C"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DE349C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35F18"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3EDD7"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82DF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7526A"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9B17A8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現金卡本金(CashCard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利息(CashCard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違約金(CashCard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現金卡</w:t>
            </w:r>
            <w:r w:rsidRPr="00A27A48">
              <w:rPr>
                <w:rFonts w:ascii="標楷體" w:eastAsia="標楷體" w:hAnsi="標楷體" w:hint="eastAsia"/>
              </w:rPr>
              <w:lastRenderedPageBreak/>
              <w:t>其他費用(CashCardOther</w:t>
            </w:r>
            <w:r w:rsidRPr="00A27A48">
              <w:rPr>
                <w:rFonts w:ascii="標楷體" w:eastAsia="標楷體" w:hAnsi="標楷體"/>
              </w:rPr>
              <w:t>)</w:t>
            </w:r>
            <w:r w:rsidRPr="00A27A48">
              <w:rPr>
                <w:rFonts w:ascii="標楷體" w:eastAsia="標楷體" w:hAnsi="標楷體" w:hint="eastAsia"/>
              </w:rPr>
              <w:t>])</w:t>
            </w:r>
          </w:p>
          <w:p w14:paraId="58B5AA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09AAD6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E34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FABE00F"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4FBF664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C2BE66"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0F59B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2D69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204A41"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CD9E2B" w14:textId="23D5A01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839A98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291B4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F07281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ashAmt</w:t>
            </w:r>
          </w:p>
        </w:tc>
      </w:tr>
      <w:tr w:rsidR="007A5E3F" w:rsidRPr="00A27A48" w14:paraId="0712980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B7CE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52F4332A"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7D5BAC6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0F18C3D"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DC93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3D20A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1A0F5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C5042" w14:textId="3245DC3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42FB5E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62A5DB"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4817FD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Amt</w:t>
            </w:r>
          </w:p>
        </w:tc>
      </w:tr>
      <w:tr w:rsidR="007A5E3F" w:rsidRPr="00A27A48" w14:paraId="334BC6E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E0E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639C58"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3671807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9F3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F09D4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D7047"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906F7"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D344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卡本金(CreditCard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利息(CreditCard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違約金(CreditCard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卡其他費用(CreditCardOther</w:t>
            </w:r>
            <w:r w:rsidRPr="00A27A48">
              <w:rPr>
                <w:rFonts w:ascii="標楷體" w:eastAsia="標楷體" w:hAnsi="標楷體"/>
              </w:rPr>
              <w:t>)</w:t>
            </w:r>
            <w:r w:rsidRPr="00A27A48">
              <w:rPr>
                <w:rFonts w:ascii="標楷體" w:eastAsia="標楷體" w:hAnsi="標楷體" w:hint="eastAsia"/>
              </w:rPr>
              <w:t>])</w:t>
            </w:r>
          </w:p>
          <w:p w14:paraId="777A8BA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3DEEA44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9777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509B06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6FC1500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28435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BFA9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9E74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EA2F8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2E8311" w14:textId="619466C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671D6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BDF1C4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w:t>
            </w:r>
            <w:r w:rsidRPr="00A27A48">
              <w:rPr>
                <w:rFonts w:ascii="標楷體" w:eastAsia="標楷體" w:hAnsi="標楷體" w:hint="eastAsia"/>
              </w:rPr>
              <w:lastRenderedPageBreak/>
              <w:t>為0，不需輸入</w:t>
            </w:r>
          </w:p>
          <w:p w14:paraId="094BD9C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reditAmt</w:t>
            </w:r>
          </w:p>
        </w:tc>
      </w:tr>
      <w:tr w:rsidR="007A5E3F" w:rsidRPr="00A27A48" w14:paraId="2395D39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0EA6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4CC094B"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728D405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EAF98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30C9A"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4D02"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12102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01A9FD" w14:textId="75D80D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1E32D3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734B97A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6061D11"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rin</w:t>
            </w:r>
          </w:p>
        </w:tc>
      </w:tr>
      <w:tr w:rsidR="007A5E3F" w:rsidRPr="00A27A48" w14:paraId="1059E6E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32D75"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753C70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24075C7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7323E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583F3"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3E71A"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5CA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094EBF0" w14:textId="7D095AF5"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C2C13A1"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1F9DF3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9F5A8CE"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Inte</w:t>
            </w:r>
          </w:p>
        </w:tc>
      </w:tr>
      <w:tr w:rsidR="007A5E3F" w:rsidRPr="00A27A48" w14:paraId="34A4F16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B939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4558FA3E"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0184EA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31735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3F1B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D7FA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7191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A3EA7" w14:textId="16826EB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0B2687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75E178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FB9C41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ena</w:t>
            </w:r>
          </w:p>
        </w:tc>
      </w:tr>
      <w:tr w:rsidR="007A5E3F" w:rsidRPr="00A27A48" w14:paraId="45F45BC0"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E2C6D" w14:textId="77777777" w:rsidR="004B2AD7" w:rsidRPr="00A27A48" w:rsidRDefault="004B2AD7" w:rsidP="00A3584D">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1E8B1EED"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5A2E2EF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CC441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5C42E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80568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3C65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5BEC64" w14:textId="0C97B0DB"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7E887F6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58DADA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Pr="00A27A48">
              <w:rPr>
                <w:rFonts w:ascii="標楷體" w:eastAsia="標楷體" w:hAnsi="標楷體" w:hint="eastAsia"/>
              </w:rPr>
              <w:t>為N時，此欄位必須為0，不需輸入</w:t>
            </w:r>
          </w:p>
          <w:p w14:paraId="374AA6F8"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Other</w:t>
            </w:r>
          </w:p>
        </w:tc>
      </w:tr>
      <w:tr w:rsidR="007A5E3F" w:rsidRPr="00A27A48" w14:paraId="4B980ED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09E8E"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D7F8434"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FFF97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B70912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D902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04C9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5F7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D12EB64" w14:textId="6E24D7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9DD632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D32835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5E5CA8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rin</w:t>
            </w:r>
          </w:p>
        </w:tc>
      </w:tr>
      <w:tr w:rsidR="007A5E3F" w:rsidRPr="00A27A48" w14:paraId="1D7A3D1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E078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4F29896"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59D4793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3B6B8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99027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17D8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A8C0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19A68E" w14:textId="592B0CE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177C2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603245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196B3B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Inte</w:t>
            </w:r>
          </w:p>
        </w:tc>
      </w:tr>
      <w:tr w:rsidR="007A5E3F" w:rsidRPr="00A27A48" w14:paraId="6EA1591E"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76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42816E61"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A745720"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F694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B7806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673B9"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2346F"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1B250F3" w14:textId="30849F72"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D8772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B61181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06E73322"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ena</w:t>
            </w:r>
          </w:p>
        </w:tc>
      </w:tr>
      <w:tr w:rsidR="007A5E3F" w:rsidRPr="00A27A48" w14:paraId="72265503"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D5D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6BEBD84A"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1D58A8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FB8B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DA78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A1EE7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45488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FD51D2" w14:textId="086D1F5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49389DC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C0A003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6B6E9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Other</w:t>
            </w:r>
          </w:p>
        </w:tc>
      </w:tr>
      <w:tr w:rsidR="007A5E3F" w:rsidRPr="00A27A48" w14:paraId="01136B0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8407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2ECD55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2C13D7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A60471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4FC8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97EF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8D08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2E49C1D" w14:textId="3C7FA536"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45F2E8"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184771D"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1DA5C4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rin</w:t>
            </w:r>
          </w:p>
        </w:tc>
      </w:tr>
      <w:tr w:rsidR="007A5E3F" w:rsidRPr="00A27A48" w14:paraId="766C3EA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DFE2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B0CF040"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0A69756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AC9EC6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FDCA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1B2D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69B6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357CB8" w14:textId="649DBEC7"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9FE43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A69FF5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F74FF1F"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Inte</w:t>
            </w:r>
          </w:p>
        </w:tc>
      </w:tr>
      <w:tr w:rsidR="007A5E3F" w:rsidRPr="00A27A48" w14:paraId="05FDDE5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C3FD8"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81A1DB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5CF2733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B8D6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C82A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1C4F0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F9E3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35C7C6" w14:textId="0ACF5F4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3DD35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BE0A2D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3D3F8D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ena</w:t>
            </w:r>
          </w:p>
        </w:tc>
      </w:tr>
      <w:tr w:rsidR="007A5E3F" w:rsidRPr="00A27A48" w14:paraId="319419C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79D1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161CA3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6F9700B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F040F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4CD9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024C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F90A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9DC3C05" w14:textId="4A5D18F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F742E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w:t>
            </w:r>
            <w:r w:rsidRPr="00A27A48">
              <w:rPr>
                <w:rFonts w:ascii="標楷體" w:eastAsia="標楷體" w:hAnsi="標楷體" w:hint="eastAsia"/>
              </w:rPr>
              <w:lastRenderedPageBreak/>
              <w:t>入數字</w:t>
            </w:r>
          </w:p>
          <w:p w14:paraId="08CDEBB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ED87883"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Other</w:t>
            </w:r>
          </w:p>
        </w:tc>
      </w:tr>
      <w:tr w:rsidR="007A5E3F" w:rsidRPr="00A27A48" w14:paraId="3ABE35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1488B1" w14:textId="77777777" w:rsidR="00654861" w:rsidRPr="00A27A48" w:rsidRDefault="00654861" w:rsidP="00271977">
            <w:pPr>
              <w:rPr>
                <w:rFonts w:ascii="標楷體" w:eastAsia="標楷體" w:hAnsi="標楷體"/>
              </w:rPr>
            </w:pPr>
            <w:r w:rsidRPr="00A27A48">
              <w:rPr>
                <w:rFonts w:ascii="標楷體" w:eastAsia="標楷體" w:hAnsi="標楷體"/>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78CCC118"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18AAE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1636A"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2FD13F"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7B1B6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71D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53E142B9"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5385453E" w14:textId="03C9845C"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2E1AA212" w14:textId="77777777" w:rsidR="002E0B70" w:rsidRPr="00A27A48" w:rsidRDefault="002E0B70" w:rsidP="006D6F84">
      <w:pPr>
        <w:pStyle w:val="a"/>
      </w:pPr>
      <w:r w:rsidRPr="00A27A48">
        <w:t>UI</w:t>
      </w:r>
      <w:r w:rsidRPr="00A27A48">
        <w:rPr>
          <w:rFonts w:hint="eastAsia"/>
        </w:rPr>
        <w:t>畫面</w:t>
      </w:r>
      <w:r w:rsidRPr="00A27A48">
        <w:t>-</w:t>
      </w:r>
      <w:r w:rsidRPr="00A27A48">
        <w:rPr>
          <w:rFonts w:hint="eastAsia"/>
        </w:rPr>
        <w:t>查詢</w:t>
      </w:r>
    </w:p>
    <w:p w14:paraId="4EC85991" w14:textId="03DE620D" w:rsidR="002E0B70"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05643809" wp14:editId="09CF6DD8">
            <wp:extent cx="6479540" cy="4340225"/>
            <wp:effectExtent l="0" t="0" r="0" b="0"/>
            <wp:docPr id="508" name="圖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4340225"/>
                    </a:xfrm>
                    <a:prstGeom prst="rect">
                      <a:avLst/>
                    </a:prstGeom>
                  </pic:spPr>
                </pic:pic>
              </a:graphicData>
            </a:graphic>
          </wp:inline>
        </w:drawing>
      </w:r>
    </w:p>
    <w:p w14:paraId="7720DF06" w14:textId="77777777" w:rsidR="002E0B70" w:rsidRPr="00A27A48" w:rsidRDefault="002E0B7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F3E1B96"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18D0B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0C70F9"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A56CE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D07B4EC"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CB51D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41AF40"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ED05E3"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B4AB4F" w14:textId="77777777" w:rsidR="002E0B70" w:rsidRPr="00A27A48" w:rsidRDefault="002E0B70"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13DA9F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CCCFE"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F0F734"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4851F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7C7267"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48D00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5AE4CB0"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C0BB40"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DC72B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2AE3D3"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72F8B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BC1689"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B97D5B"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80AE201" w14:textId="77777777" w:rsidR="002E0B70" w:rsidRPr="00A27A48" w:rsidRDefault="002E0B70" w:rsidP="00271977">
            <w:pPr>
              <w:widowControl/>
              <w:rPr>
                <w:rFonts w:ascii="標楷體" w:eastAsia="標楷體" w:hAnsi="標楷體"/>
              </w:rPr>
            </w:pPr>
          </w:p>
        </w:tc>
      </w:tr>
      <w:tr w:rsidR="007A5E3F" w:rsidRPr="00A27A48" w14:paraId="1576D3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A5A25"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11E8D"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ACDCA4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D61BC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53A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7E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6BC9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D9D42" w14:textId="50FBB562" w:rsidR="005F50AB" w:rsidRPr="00A27A48" w:rsidRDefault="005F50AB" w:rsidP="00271977">
            <w:pPr>
              <w:rPr>
                <w:rFonts w:ascii="標楷體" w:eastAsia="標楷體" w:hAnsi="標楷體"/>
              </w:rPr>
            </w:pPr>
            <w:r w:rsidRPr="00A27A48">
              <w:rPr>
                <w:rFonts w:ascii="標楷體" w:eastAsia="標楷體" w:hAnsi="標楷體"/>
              </w:rPr>
              <w:t>JcicZ042.TranKey</w:t>
            </w:r>
          </w:p>
        </w:tc>
      </w:tr>
      <w:tr w:rsidR="007A5E3F" w:rsidRPr="00A27A48" w14:paraId="57A661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AA3B2C"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ACCCD1"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A52D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8968B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83D19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C207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4454"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5B039C"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18873A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ED852E"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71B00A4"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1F45FA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8B57"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BF592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C111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B7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25EAF" w14:textId="023BDEA1" w:rsidR="005F50AB" w:rsidRPr="00A27A48" w:rsidRDefault="005F50AB" w:rsidP="00271977">
            <w:pPr>
              <w:rPr>
                <w:rFonts w:ascii="標楷體" w:eastAsia="標楷體" w:hAnsi="標楷體"/>
              </w:rPr>
            </w:pPr>
            <w:r w:rsidRPr="00A27A48">
              <w:rPr>
                <w:rFonts w:ascii="標楷體" w:eastAsia="標楷體" w:hAnsi="標楷體"/>
              </w:rPr>
              <w:t>JcicZ042.CustId</w:t>
            </w:r>
          </w:p>
        </w:tc>
      </w:tr>
      <w:tr w:rsidR="007A5E3F" w:rsidRPr="00A27A48" w14:paraId="39D9F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C877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85820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AC3A1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E38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03964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A92D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EF1A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960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6BC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688F8"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F16BD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28B1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96826"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AD323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A6CAC4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A8F3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40B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5C4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007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487E7A" w14:textId="32FB53B7" w:rsidR="005F50AB" w:rsidRPr="00A27A48" w:rsidRDefault="005F50AB" w:rsidP="00271977">
            <w:pPr>
              <w:rPr>
                <w:rFonts w:ascii="標楷體" w:eastAsia="標楷體" w:hAnsi="標楷體"/>
              </w:rPr>
            </w:pPr>
            <w:r w:rsidRPr="00A27A48">
              <w:rPr>
                <w:rFonts w:ascii="標楷體" w:eastAsia="標楷體" w:hAnsi="標楷體"/>
              </w:rPr>
              <w:t>JcicZ042.SubmitKey</w:t>
            </w:r>
          </w:p>
        </w:tc>
      </w:tr>
      <w:tr w:rsidR="007A5E3F" w:rsidRPr="00A27A48" w14:paraId="322EAE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BC353" w14:textId="77777777" w:rsidR="00FC4887" w:rsidRPr="00A27A48" w:rsidRDefault="00FC4887"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3710737" w14:textId="77777777" w:rsidR="00FC4887" w:rsidRPr="00A27A48" w:rsidRDefault="00FC4887"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6E6E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43D5D"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52FF37"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E15A01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AAA2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D9ACA"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819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FFB6A"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CCD3D3" w14:textId="32627F7B"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934C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32916"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6CC13AB"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E1B33C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E3D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7DFF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7766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62607"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3DC829" w14:textId="3E0BE82A"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E8D10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EBB1B"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3CCC6CA"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1F2EDE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D8B6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B1D55"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A127F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6D94A"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4ACC51" w14:textId="1C1EEF44" w:rsidR="005F50AB" w:rsidRPr="00A27A48" w:rsidRDefault="005F50AB" w:rsidP="00271977">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124707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1025"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7543A"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2CC7E7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EC682"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D2320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BD7323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DDD0A"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5B4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F9EDE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813DB"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E6BBD"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3378A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75D62"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9635F9"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AA13BD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2862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6112C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963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13F33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678A75" w14:textId="5C902AA4"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785336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42A86" w14:textId="77777777"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700091" w14:textId="77777777" w:rsidR="005F50AB" w:rsidRPr="00A27A48" w:rsidRDefault="005F50AB"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5D299C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1388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3AFAC" w14:textId="77777777" w:rsidR="005F50AB" w:rsidRPr="00A27A48" w:rsidRDefault="005F50A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373EA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AD57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B5546" w14:textId="153F795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2D439D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3439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249275"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813587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67FE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5F8F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C139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839D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DF8024" w14:textId="04014BB7"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3DAE75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883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06BB1EB7"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5396149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FE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C3E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D8E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8CBB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D3B72" w14:textId="72C4596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35D6CC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80D7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lastRenderedPageBreak/>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4388F13C"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779B59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E86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3772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E1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F66D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4AD3D" w14:textId="1A49E88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90A4B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4FF4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19A2CB9F"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6A516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1B09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F5D7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1F10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78B7A"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EB88A" w14:textId="4F1DF3D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0FC9C9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468F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D6B28AB"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303DB4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0CEC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94572"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CCC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1C823"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79206" w14:textId="304565A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0354C0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BFBA"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4362CAA"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5D5C7DC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122A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ABAD8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B8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A651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5D763" w14:textId="778C3DC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301C7B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FC4B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60B8C0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24080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29C2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D20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FE8E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BA6A6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91CAC3" w14:textId="50935FFE"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5F6FF5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05CD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1B71753"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80695D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FD01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CE10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79BA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236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E6DB18" w14:textId="212040AB" w:rsidR="005F50AB" w:rsidRPr="00A27A48" w:rsidRDefault="005F50AB" w:rsidP="00B1240D">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4FE75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550E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96E6851"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2BA4CB8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2088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D621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8870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1422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D3C2DC" w14:textId="4A243B80"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732C8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663D18"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0542B57D"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B3921F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8413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9CD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5B3D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416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75618F" w14:textId="2F75B12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0546D5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8484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CD573F1"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73CDADD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92909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173A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DB69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377AF"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A33575" w14:textId="6EEB3EB2"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36DB8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6FA297"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ABD2006"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64823D4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4AD7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30B48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AA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33A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E5AAEF" w14:textId="4BD56D3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49B4DA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B03DE" w14:textId="77777777" w:rsidR="005F50AB" w:rsidRPr="00A27A48" w:rsidRDefault="005F50AB" w:rsidP="00271977">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41D02048"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687352A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7C5F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245A9"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72F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4F4F3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9E65D2" w14:textId="5EAFE1A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229924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7412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EFAF060"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4BE454B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3A38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F5A68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03124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E17B0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395C5D" w14:textId="608FC0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0F3AD7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216A0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64ED4C35"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7E9179E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E54E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0D095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2C81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DB4C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DEFF1" w14:textId="52A5BC73"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4E7B99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2D90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53FDC9CC"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4A337D8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D63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E204C"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C9EA6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2A01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33E240" w14:textId="3905ADB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7C58E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CE96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E23A349"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其他</w:t>
            </w:r>
            <w:r w:rsidRPr="00A27A48">
              <w:rPr>
                <w:rFonts w:ascii="標楷體" w:eastAsia="標楷體" w:hAnsi="標楷體" w:hint="eastAsia"/>
              </w:rPr>
              <w:lastRenderedPageBreak/>
              <w:t>費用</w:t>
            </w:r>
          </w:p>
        </w:tc>
        <w:tc>
          <w:tcPr>
            <w:tcW w:w="709" w:type="dxa"/>
            <w:tcBorders>
              <w:top w:val="single" w:sz="4" w:space="0" w:color="auto"/>
              <w:left w:val="single" w:sz="4" w:space="0" w:color="auto"/>
              <w:bottom w:val="single" w:sz="4" w:space="0" w:color="auto"/>
              <w:right w:val="single" w:sz="4" w:space="0" w:color="auto"/>
            </w:tcBorders>
          </w:tcPr>
          <w:p w14:paraId="283BF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0906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0C6A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323C4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45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57A4C5" w14:textId="5ACAA63F" w:rsidR="005F50AB" w:rsidRPr="00A27A48" w:rsidRDefault="005F50AB" w:rsidP="00B1240D">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3BB087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3728B4"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42179CD"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34A836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06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1586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1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517B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9ACCD3" w14:textId="506D582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3F0704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0AE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26CF32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78B91E2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7534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1B35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CD0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8620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49FE5" w14:textId="6768A9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3C0E1E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D738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5566DC5"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FBDE2F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9647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F11C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ABBA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D581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88E0C" w14:textId="5013B1B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0EBEAA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AA75EF"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7B03A7"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7C47EF7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B75B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099B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5FB6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F9F31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05376" w14:textId="58E7DF5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67FD46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6C93"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EFC13E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793555D"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E9439"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91478"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2F73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1E419" w14:textId="19D2492F" w:rsidR="00654861"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86FFF" w14:textId="45F1A7DD"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7BBDE567" w14:textId="77777777" w:rsidR="00431C81" w:rsidRPr="00A27A48" w:rsidRDefault="00431C81" w:rsidP="006D6F84">
      <w:pPr>
        <w:pStyle w:val="a"/>
      </w:pPr>
      <w:r w:rsidRPr="00A27A48">
        <w:t>UI</w:t>
      </w:r>
      <w:r w:rsidRPr="00A27A48">
        <w:rPr>
          <w:rFonts w:hint="eastAsia"/>
        </w:rPr>
        <w:t>畫面</w:t>
      </w:r>
      <w:r w:rsidRPr="00A27A48">
        <w:t>-</w:t>
      </w:r>
      <w:r w:rsidRPr="00A27A48">
        <w:rPr>
          <w:rFonts w:hint="eastAsia"/>
        </w:rPr>
        <w:t>刪除</w:t>
      </w:r>
    </w:p>
    <w:p w14:paraId="3F169874" w14:textId="3C3038EA" w:rsidR="00431C81"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2104379C" wp14:editId="123B4DBF">
            <wp:extent cx="6479540" cy="4374515"/>
            <wp:effectExtent l="0" t="0" r="0" b="0"/>
            <wp:docPr id="509" name="圖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4374515"/>
                    </a:xfrm>
                    <a:prstGeom prst="rect">
                      <a:avLst/>
                    </a:prstGeom>
                  </pic:spPr>
                </pic:pic>
              </a:graphicData>
            </a:graphic>
          </wp:inline>
        </w:drawing>
      </w:r>
    </w:p>
    <w:p w14:paraId="60E373AE" w14:textId="77777777" w:rsidR="00431C81" w:rsidRPr="00A27A48" w:rsidRDefault="00431C8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80C9E24"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D9B660"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B364464"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EA56B1"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8D1A461"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071B9CC1" w14:textId="77777777" w:rsidR="00431C81" w:rsidRPr="00A27A48" w:rsidRDefault="00431C8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9594B24" w14:textId="77777777" w:rsidR="00431C81" w:rsidRPr="00A27A48" w:rsidRDefault="00431C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1A4724F"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CC1E617"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5A4CC55" w14:textId="77777777" w:rsidR="00431C81" w:rsidRPr="00A27A48" w:rsidRDefault="00431C8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E3FC544" w14:textId="2B54B141"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3.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w:t>
            </w:r>
            <w:r w:rsidR="00514357" w:rsidRPr="00A27A48">
              <w:rPr>
                <w:rFonts w:ascii="標楷體" w:eastAsia="標楷體" w:hAnsi="標楷體"/>
              </w:rPr>
              <w:t>2</w:t>
            </w:r>
            <w:r w:rsidRPr="00A27A48">
              <w:rPr>
                <w:rFonts w:ascii="標楷體" w:eastAsia="標楷體" w:hAnsi="標楷體"/>
              </w:rPr>
              <w:t>.RcDate</w:t>
            </w:r>
            <w:r w:rsidRPr="00A27A48">
              <w:rPr>
                <w:rFonts w:ascii="標楷體" w:eastAsia="標楷體" w:hAnsi="標楷體" w:hint="eastAsia"/>
              </w:rPr>
              <w:t>)]</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F7F7E8B"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268738" w14:textId="7F41B646"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r w:rsidRPr="00A27A48">
              <w:rPr>
                <w:rFonts w:ascii="標楷體" w:eastAsia="標楷體" w:hAnsi="標楷體" w:hint="eastAsia"/>
              </w:rPr>
              <w:t>(</w:t>
            </w:r>
            <w:r w:rsidRPr="00A27A48">
              <w:rPr>
                <w:rFonts w:ascii="標楷體" w:eastAsia="標楷體" w:hAnsi="標楷體"/>
              </w:rPr>
              <w:t>JcicZ042Log</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是否存在</w:t>
            </w:r>
          </w:p>
          <w:p w14:paraId="161E3854" w14:textId="3A30BC24"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p>
          <w:p w14:paraId="20639ED9" w14:textId="1E64909A"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3672A5" w:rsidRPr="00A27A48">
              <w:rPr>
                <w:rFonts w:ascii="標楷體" w:eastAsia="標楷體" w:hAnsi="標楷體" w:cs="新細明體" w:hint="eastAsia"/>
              </w:rPr>
              <w:t>.</w:t>
            </w:r>
            <w:r w:rsidRPr="00A27A48">
              <w:rPr>
                <w:rFonts w:ascii="標楷體" w:eastAsia="標楷體" w:hAnsi="標楷體" w:hint="eastAsia"/>
              </w:rPr>
              <w:t>若</w:t>
            </w:r>
            <w:r w:rsidRPr="00A27A48">
              <w:rPr>
                <w:rFonts w:ascii="標楷體" w:eastAsia="標楷體" w:hAnsi="標楷體" w:hint="eastAsia"/>
                <w:lang w:eastAsia="zh-HK"/>
              </w:rPr>
              <w:t>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3C6C7B15" w14:textId="77777777" w:rsidTr="00421D9C">
        <w:tc>
          <w:tcPr>
            <w:tcW w:w="851" w:type="dxa"/>
            <w:tcBorders>
              <w:top w:val="single" w:sz="4" w:space="0" w:color="auto"/>
              <w:left w:val="single" w:sz="4" w:space="0" w:color="auto"/>
              <w:bottom w:val="single" w:sz="4" w:space="0" w:color="auto"/>
              <w:right w:val="single" w:sz="4" w:space="0" w:color="auto"/>
            </w:tcBorders>
          </w:tcPr>
          <w:p w14:paraId="0D9BE3E6"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082AD0C"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0356B92"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BAB391" w14:textId="13FDB840" w:rsidR="00431C81" w:rsidRPr="00A27A48" w:rsidRDefault="00431C81"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76371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51A2EF"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46E90"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24596"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E4329C"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1B597A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2CE122"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C5C124"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8F2D89"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2C818"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7532D24"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F791A0"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9A6EE9"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9D9492" w14:textId="77777777" w:rsidR="00B1240D" w:rsidRPr="00A27A48" w:rsidRDefault="00B1240D" w:rsidP="00946E2B">
            <w:pPr>
              <w:widowControl/>
              <w:rPr>
                <w:rFonts w:ascii="標楷體" w:eastAsia="標楷體" w:hAnsi="標楷體"/>
              </w:rPr>
            </w:pPr>
          </w:p>
        </w:tc>
      </w:tr>
      <w:tr w:rsidR="007A5E3F" w:rsidRPr="00A27A48" w14:paraId="6F10E7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04305"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F0805A2"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1CD0A7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85A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7E7A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F06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CC6C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2F014" w14:textId="77777777" w:rsidR="00B1240D" w:rsidRPr="00A27A48" w:rsidRDefault="00B1240D" w:rsidP="00946E2B">
            <w:pPr>
              <w:rPr>
                <w:rFonts w:ascii="標楷體" w:eastAsia="標楷體" w:hAnsi="標楷體"/>
              </w:rPr>
            </w:pPr>
            <w:r w:rsidRPr="00A27A48">
              <w:rPr>
                <w:rFonts w:ascii="標楷體" w:eastAsia="標楷體" w:hAnsi="標楷體"/>
              </w:rPr>
              <w:t>JcicZ042.TranKey</w:t>
            </w:r>
          </w:p>
        </w:tc>
      </w:tr>
      <w:tr w:rsidR="007A5E3F" w:rsidRPr="00A27A48" w14:paraId="44675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51C2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6626D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6ECC6C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2440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9109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0F673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6D5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612F7A"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CAB6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7442B"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52F0F6C"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6F67F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559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D241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E8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C2C85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8BBBAC" w14:textId="77777777" w:rsidR="00B1240D" w:rsidRPr="00A27A48" w:rsidRDefault="00B1240D" w:rsidP="00946E2B">
            <w:pPr>
              <w:rPr>
                <w:rFonts w:ascii="標楷體" w:eastAsia="標楷體" w:hAnsi="標楷體"/>
              </w:rPr>
            </w:pPr>
            <w:r w:rsidRPr="00A27A48">
              <w:rPr>
                <w:rFonts w:ascii="標楷體" w:eastAsia="標楷體" w:hAnsi="標楷體"/>
              </w:rPr>
              <w:t>JcicZ042.CustId</w:t>
            </w:r>
          </w:p>
        </w:tc>
      </w:tr>
      <w:tr w:rsidR="007A5E3F" w:rsidRPr="00A27A48" w14:paraId="6DB9B6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082D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8380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DAFA2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ADD0F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36717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ABC4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0E0D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DB9F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5401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8346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3E437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6EF1A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63092"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32428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30228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A0A2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5399D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4083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C1A2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53E7C5" w14:textId="77777777" w:rsidR="00B1240D" w:rsidRPr="00A27A48" w:rsidRDefault="00B1240D" w:rsidP="00946E2B">
            <w:pPr>
              <w:rPr>
                <w:rFonts w:ascii="標楷體" w:eastAsia="標楷體" w:hAnsi="標楷體"/>
              </w:rPr>
            </w:pPr>
            <w:r w:rsidRPr="00A27A48">
              <w:rPr>
                <w:rFonts w:ascii="標楷體" w:eastAsia="標楷體" w:hAnsi="標楷體"/>
              </w:rPr>
              <w:t>JcicZ042.SubmitKey</w:t>
            </w:r>
          </w:p>
        </w:tc>
      </w:tr>
      <w:tr w:rsidR="007A5E3F" w:rsidRPr="00A27A48" w14:paraId="3C9E1D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3BC59"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D9C9E"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B835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4A21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2AB043"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EB8A9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4764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CEB8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34C9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E147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C3403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1FA529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356FF"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2D36F4"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AA1D8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F5AF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2B45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4C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D2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F121A9"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8B87D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3832A3"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FB48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F2B1C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25B7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7AA45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FF707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CE1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12078D" w14:textId="77777777" w:rsidR="00B1240D" w:rsidRPr="00A27A48" w:rsidRDefault="00B1240D" w:rsidP="00946E2B">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55828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57373"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9EAF33F"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764165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235C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A601D0"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中文</w:t>
            </w:r>
          </w:p>
        </w:tc>
        <w:tc>
          <w:tcPr>
            <w:tcW w:w="709" w:type="dxa"/>
            <w:tcBorders>
              <w:top w:val="single" w:sz="4" w:space="0" w:color="auto"/>
              <w:left w:val="single" w:sz="4" w:space="0" w:color="auto"/>
              <w:bottom w:val="single" w:sz="4" w:space="0" w:color="auto"/>
              <w:right w:val="single" w:sz="4" w:space="0" w:color="auto"/>
            </w:tcBorders>
          </w:tcPr>
          <w:p w14:paraId="7FA05F5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6006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9E54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DEA72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0018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084B66"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40D7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D999EA"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7F281A5" w14:textId="77777777" w:rsidR="00B1240D" w:rsidRPr="00A27A48" w:rsidRDefault="00B1240D" w:rsidP="00946E2B">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D64766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F10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DC7B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32E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D3F2A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10D825"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59710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2CF0B" w14:textId="77777777" w:rsidR="00B1240D" w:rsidRPr="00A27A48" w:rsidRDefault="00B1240D"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1DC50B" w14:textId="77777777" w:rsidR="00B1240D" w:rsidRPr="00A27A48" w:rsidRDefault="00B1240D" w:rsidP="00946E2B">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431D0DF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AE785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B0B0D" w14:textId="77777777" w:rsidR="00B1240D" w:rsidRPr="00A27A48" w:rsidRDefault="00B1240D"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5F3D8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B52F6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7C4A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70EF6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EDE2"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022CEB1"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6260431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1E6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9323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989D6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A88E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C3BB25"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0439B1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1963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F8C3BE8"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61E3062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DBF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56456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0925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B40B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D906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400D22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B001A"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07EFB1B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181DC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8C3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34B5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D928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A59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E92A6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7742C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A2FE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7D3D8145"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B951C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957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683C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79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62BCD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F4913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3FE25F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14B7E"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5E49F0DF"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55AA7B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1755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00E4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1B5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C4A8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37D7F"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73E8A2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710750"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D327F6D"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654F3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62EF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7E0D0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A4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B350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3D04A9"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67652F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9DEB0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4B4EFDDB"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06D93E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EBF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A79B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CA05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DF5C3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E11EB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6A5EAC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9184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36843D2C"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A2B865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CEA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4F76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392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2EE3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C9E4E2"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3B9D8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167594"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1A98634"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0F8E781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301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B7E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51A3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B83F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2D90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2D04E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88CE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lastRenderedPageBreak/>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E31B25C"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39461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7591B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399A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99D4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3032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FC097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32A1F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998E9"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3DBF25F"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47EDE4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77E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FBEA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31C11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CA7B7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E1B8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54AFF8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BFFC8"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37E048E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325A07C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873A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9566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65C3D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7E3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F615D3"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19D0A9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B2179" w14:textId="77777777" w:rsidR="00B1240D" w:rsidRPr="00A27A48" w:rsidRDefault="00B1240D" w:rsidP="00946E2B">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5AA02D05"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DEC01A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7CE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D4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E18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4223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59A9B7"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59BBC5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0CDD2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98DEA8E"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46C0F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AC7FE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34A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4CA0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359BE"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6D951"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5B5A30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B621B"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4B0F5AA2"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2714D4D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36FE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C3A5A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B7B6F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1EDE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40932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32FDB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38B9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33E0FC4"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2EEFC71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5A4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7130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249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7E4E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44A86A"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2DE692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B888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BC24C5C"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7F835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2FCF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ABD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83B5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83A2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0C4601"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1B554B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C94D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3660F5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D662D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9B1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412BF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F96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94C0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65756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2E8F9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05257"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8A39F95"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82DF8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05F9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B95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238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8E5D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F6BBC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7800E5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2F88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694F163"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AFD527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1372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CEB0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0E66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E2B64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76E37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10A7FA1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DA1D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E5C37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E878AD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E603D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E2F9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5721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562D2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0EFA6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7DEA8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2D7B8" w14:textId="77777777" w:rsidR="00B1240D" w:rsidRPr="00A27A48" w:rsidRDefault="00B1240D" w:rsidP="00946E2B">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48A75A1"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ECF556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C98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81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9BD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D199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FA931C"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694592EE" w14:textId="77777777" w:rsidR="005F50AB" w:rsidRPr="00A27A48" w:rsidRDefault="005F50AB" w:rsidP="00271977">
      <w:pPr>
        <w:widowControl/>
        <w:rPr>
          <w:rFonts w:ascii="標楷體" w:eastAsia="標楷體" w:hAnsi="標楷體"/>
        </w:rPr>
      </w:pPr>
      <w:r w:rsidRPr="00A27A48">
        <w:rPr>
          <w:rFonts w:ascii="標楷體" w:eastAsia="標楷體" w:hAnsi="標楷體"/>
        </w:rPr>
        <w:br w:type="page"/>
      </w:r>
    </w:p>
    <w:p w14:paraId="4B042EDC" w14:textId="3BE0E96E" w:rsidR="00161D0D" w:rsidRPr="00A27A48" w:rsidRDefault="002E0B70" w:rsidP="00963923">
      <w:pPr>
        <w:pStyle w:val="3"/>
        <w:numPr>
          <w:ilvl w:val="2"/>
          <w:numId w:val="9"/>
        </w:numPr>
        <w:spacing w:before="0"/>
        <w:rPr>
          <w:rFonts w:ascii="標楷體" w:hAnsi="標楷體"/>
        </w:rPr>
      </w:pPr>
      <w:bookmarkStart w:id="112" w:name="_Toc90482803"/>
      <w:bookmarkStart w:id="113" w:name="_Toc133581778"/>
      <w:r w:rsidRPr="00A27A48">
        <w:rPr>
          <w:rFonts w:ascii="標楷體" w:hAnsi="標楷體"/>
        </w:rPr>
        <w:lastRenderedPageBreak/>
        <w:t>L</w:t>
      </w:r>
      <w:r w:rsidRPr="00A27A48">
        <w:rPr>
          <w:rFonts w:ascii="標楷體" w:hAnsi="標楷體" w:hint="eastAsia"/>
        </w:rPr>
        <w:t>8304</w:t>
      </w:r>
      <w:r w:rsidR="00A91A78" w:rsidRPr="00A27A48">
        <w:rPr>
          <w:rFonts w:ascii="標楷體" w:hAnsi="標楷體"/>
        </w:rPr>
        <w:t xml:space="preserve"> </w:t>
      </w:r>
      <w:r w:rsidR="00431C81" w:rsidRPr="00A27A48">
        <w:rPr>
          <w:rFonts w:ascii="標楷體" w:hAnsi="標楷體"/>
        </w:rPr>
        <w:t>(043)</w:t>
      </w:r>
      <w:r w:rsidRPr="00A27A48">
        <w:rPr>
          <w:rFonts w:ascii="標楷體" w:hAnsi="標楷體" w:hint="eastAsia"/>
        </w:rPr>
        <w:t>回報有擔保債權金額</w:t>
      </w:r>
      <w:r w:rsidR="00161D0D" w:rsidRPr="00A27A48">
        <w:rPr>
          <w:rFonts w:ascii="標楷體" w:hAnsi="標楷體" w:hint="eastAsia"/>
        </w:rPr>
        <w:t>資料</w:t>
      </w:r>
      <w:bookmarkEnd w:id="112"/>
      <w:bookmarkEnd w:id="113"/>
    </w:p>
    <w:p w14:paraId="2D55DD68" w14:textId="4A103750"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AEC7F7C"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6A7D13A1" w14:textId="706B35EA" w:rsidR="00431C81" w:rsidRPr="00A27A48" w:rsidRDefault="00431C8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B6709B6" w14:textId="77777777" w:rsidR="00431C81" w:rsidRPr="00A27A48" w:rsidRDefault="00431C81"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37DFE36"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7DE36EE4" w14:textId="77777777" w:rsidR="00431C81" w:rsidRPr="00A27A48" w:rsidRDefault="00431C8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221F89" w14:textId="77777777" w:rsidR="00431C81" w:rsidRPr="00A27A48" w:rsidRDefault="00431C8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回報有擔保債權金額資料</w:t>
            </w:r>
          </w:p>
          <w:p w14:paraId="4D20843D" w14:textId="77777777" w:rsidR="00431C81" w:rsidRPr="00A27A48" w:rsidRDefault="00431C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66E8FD7F" w14:textId="77777777" w:rsidTr="00421D9C">
        <w:trPr>
          <w:trHeight w:val="773"/>
        </w:trPr>
        <w:tc>
          <w:tcPr>
            <w:tcW w:w="1548" w:type="dxa"/>
            <w:tcBorders>
              <w:top w:val="single" w:sz="8" w:space="0" w:color="000000"/>
              <w:bottom w:val="single" w:sz="8" w:space="0" w:color="000000"/>
              <w:right w:val="single" w:sz="8" w:space="0" w:color="000000"/>
            </w:tcBorders>
            <w:shd w:val="clear" w:color="auto" w:fill="F3F3F3"/>
          </w:tcPr>
          <w:p w14:paraId="438E4698" w14:textId="5C004DA3" w:rsidR="00431C81" w:rsidRPr="00A27A48" w:rsidRDefault="00431C8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4436FB20" w14:textId="40997F28" w:rsidR="00431C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C4CE686" w14:textId="77777777" w:rsidR="00431C81" w:rsidRPr="00A27A48" w:rsidRDefault="00431C81" w:rsidP="00271977">
            <w:pPr>
              <w:rPr>
                <w:rFonts w:ascii="標楷體" w:eastAsia="標楷體" w:hAnsi="標楷體"/>
              </w:rPr>
            </w:pPr>
            <w:r w:rsidRPr="00A27A48">
              <w:rPr>
                <w:rFonts w:ascii="標楷體" w:eastAsia="標楷體" w:hAnsi="標楷體" w:hint="eastAsia"/>
              </w:rPr>
              <w:t>2.維護[回報有擔保債權金額資料(JcicZ043)]</w:t>
            </w:r>
          </w:p>
          <w:p w14:paraId="7D346BBB"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F15E8F5" w14:textId="77777777"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有擔保債權金額資料</w:t>
            </w:r>
          </w:p>
          <w:p w14:paraId="6696DAF0"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有擔保債權金額資料</w:t>
            </w:r>
          </w:p>
          <w:p w14:paraId="445A2485"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有擔保債權金額資料</w:t>
            </w:r>
          </w:p>
          <w:p w14:paraId="5137DB68"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有擔保債權金額資料</w:t>
            </w:r>
          </w:p>
        </w:tc>
      </w:tr>
      <w:tr w:rsidR="007A5E3F" w:rsidRPr="00A27A48" w14:paraId="7F3AB9A9" w14:textId="77777777" w:rsidTr="00421D9C">
        <w:trPr>
          <w:trHeight w:val="321"/>
        </w:trPr>
        <w:tc>
          <w:tcPr>
            <w:tcW w:w="1548" w:type="dxa"/>
            <w:tcBorders>
              <w:top w:val="single" w:sz="8" w:space="0" w:color="000000"/>
              <w:bottom w:val="single" w:sz="8" w:space="0" w:color="000000"/>
              <w:right w:val="single" w:sz="8" w:space="0" w:color="000000"/>
            </w:tcBorders>
            <w:shd w:val="clear" w:color="auto" w:fill="F3F3F3"/>
          </w:tcPr>
          <w:p w14:paraId="1351CD60" w14:textId="77777777" w:rsidR="00431C81" w:rsidRPr="00A27A48" w:rsidRDefault="00431C8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40A65B" w14:textId="77777777" w:rsidR="00431C81" w:rsidRPr="00A27A48" w:rsidRDefault="00431C81" w:rsidP="00271977">
            <w:pPr>
              <w:rPr>
                <w:rFonts w:ascii="標楷體" w:eastAsia="標楷體" w:hAnsi="標楷體"/>
              </w:rPr>
            </w:pPr>
          </w:p>
        </w:tc>
      </w:tr>
      <w:tr w:rsidR="007A5E3F" w:rsidRPr="00A27A48" w14:paraId="4DD8D375" w14:textId="77777777" w:rsidTr="00421D9C">
        <w:trPr>
          <w:trHeight w:val="1311"/>
        </w:trPr>
        <w:tc>
          <w:tcPr>
            <w:tcW w:w="1548" w:type="dxa"/>
            <w:tcBorders>
              <w:top w:val="single" w:sz="8" w:space="0" w:color="000000"/>
              <w:bottom w:val="single" w:sz="8" w:space="0" w:color="000000"/>
              <w:right w:val="single" w:sz="8" w:space="0" w:color="000000"/>
            </w:tcBorders>
            <w:shd w:val="clear" w:color="auto" w:fill="F3F3F3"/>
          </w:tcPr>
          <w:p w14:paraId="0AF188FA" w14:textId="77777777" w:rsidR="00431C81" w:rsidRPr="00A27A48" w:rsidRDefault="00431C8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20869B" w14:textId="77777777" w:rsidR="00431C81" w:rsidRPr="00A27A48" w:rsidRDefault="00431C81" w:rsidP="00271977">
            <w:pPr>
              <w:rPr>
                <w:rFonts w:ascii="標楷體" w:eastAsia="標楷體" w:hAnsi="標楷體"/>
              </w:rPr>
            </w:pPr>
          </w:p>
        </w:tc>
      </w:tr>
      <w:tr w:rsidR="007A5E3F" w:rsidRPr="00A27A48" w14:paraId="56D1E8F6"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1234FFC1" w14:textId="12AF5B55" w:rsidR="00431C81" w:rsidRPr="00A27A48" w:rsidRDefault="00431C8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6445732" w14:textId="77777777" w:rsidR="00431C81" w:rsidRPr="00A27A48" w:rsidRDefault="00431C81" w:rsidP="00271977">
            <w:pPr>
              <w:rPr>
                <w:rFonts w:ascii="標楷體" w:eastAsia="標楷體" w:hAnsi="標楷體"/>
              </w:rPr>
            </w:pPr>
          </w:p>
        </w:tc>
      </w:tr>
      <w:tr w:rsidR="007A5E3F" w:rsidRPr="00A27A48" w14:paraId="2A00C773" w14:textId="77777777" w:rsidTr="00421D9C">
        <w:trPr>
          <w:trHeight w:val="358"/>
        </w:trPr>
        <w:tc>
          <w:tcPr>
            <w:tcW w:w="1548" w:type="dxa"/>
            <w:tcBorders>
              <w:top w:val="single" w:sz="8" w:space="0" w:color="000000"/>
              <w:bottom w:val="single" w:sz="8" w:space="0" w:color="000000"/>
              <w:right w:val="single" w:sz="8" w:space="0" w:color="000000"/>
            </w:tcBorders>
            <w:shd w:val="clear" w:color="auto" w:fill="F3F3F3"/>
          </w:tcPr>
          <w:p w14:paraId="4DE3105D" w14:textId="77777777" w:rsidR="00431C81" w:rsidRPr="00A27A48" w:rsidRDefault="00431C8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F7A850" w14:textId="6C4F7BAE" w:rsidR="00431C81" w:rsidRPr="00A27A48" w:rsidRDefault="00431C8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5A6CFEA5"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7AF05E11" w14:textId="4048BE11" w:rsidR="00431C81" w:rsidRPr="00A27A48" w:rsidRDefault="00431C8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255A377" w14:textId="77777777" w:rsidR="00431C81" w:rsidRPr="00A27A48" w:rsidRDefault="00431C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8</w:t>
            </w:r>
            <w:r w:rsidRPr="00A27A48">
              <w:rPr>
                <w:rFonts w:ascii="標楷體" w:eastAsia="標楷體" w:hAnsi="標楷體" w:hint="eastAsia"/>
              </w:rPr>
              <w:t>、D-</w:t>
            </w:r>
            <w:r w:rsidRPr="00A27A48">
              <w:rPr>
                <w:rFonts w:ascii="標楷體" w:eastAsia="標楷體" w:hAnsi="標楷體"/>
              </w:rPr>
              <w:t>9</w:t>
            </w:r>
          </w:p>
        </w:tc>
      </w:tr>
    </w:tbl>
    <w:p w14:paraId="47F966E2" w14:textId="3C8DE141" w:rsidR="003956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091F253"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ECC65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780DF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60DF58D"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04029C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0A14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B97FA7"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2A62ED8E"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8EB18C5" w14:textId="77777777" w:rsidTr="00421D9C">
        <w:tc>
          <w:tcPr>
            <w:tcW w:w="851" w:type="dxa"/>
            <w:tcBorders>
              <w:top w:val="single" w:sz="4" w:space="0" w:color="auto"/>
              <w:left w:val="single" w:sz="4" w:space="0" w:color="auto"/>
              <w:bottom w:val="single" w:sz="4" w:space="0" w:color="auto"/>
              <w:right w:val="single" w:sz="4" w:space="0" w:color="auto"/>
            </w:tcBorders>
          </w:tcPr>
          <w:p w14:paraId="289015F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AA811BB"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5CBCFAB7"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A1133D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4E2212AF" w14:textId="77777777" w:rsidR="00395629" w:rsidRPr="00A27A48" w:rsidRDefault="0039562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33AA9B" w14:textId="77777777" w:rsidR="00395629" w:rsidRPr="00A27A48" w:rsidRDefault="0039562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24A6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EA90C2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A36B61A"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FF4EF30"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890C4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3C180DD"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6435670"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057B13F"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1F379E52"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1186AF92"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新增</w:t>
      </w:r>
    </w:p>
    <w:p w14:paraId="5CF3B51B" w14:textId="352C305A"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7B47B419" wp14:editId="382032F8">
            <wp:extent cx="6479540" cy="2875915"/>
            <wp:effectExtent l="0" t="0" r="0" b="0"/>
            <wp:docPr id="510" name="圖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875915"/>
                    </a:xfrm>
                    <a:prstGeom prst="rect">
                      <a:avLst/>
                    </a:prstGeom>
                  </pic:spPr>
                </pic:pic>
              </a:graphicData>
            </a:graphic>
          </wp:inline>
        </w:drawing>
      </w:r>
    </w:p>
    <w:p w14:paraId="0C77AA8C"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27BE56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D6794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FF67586"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07776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94645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61CBBD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5E367D"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5D4A06"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9EDC8AF"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CA27006" w14:textId="648AAE9C" w:rsidR="00160298" w:rsidRPr="00A27A48" w:rsidRDefault="00395629"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60298" w:rsidRPr="00A27A48">
              <w:rPr>
                <w:rFonts w:ascii="標楷體" w:eastAsia="標楷體" w:hAnsi="標楷體" w:hint="eastAsia"/>
              </w:rPr>
              <w:t>檢核[</w:t>
            </w:r>
            <w:r w:rsidR="00160298" w:rsidRPr="00A27A48">
              <w:rPr>
                <w:rFonts w:ascii="標楷體" w:eastAsia="標楷體" w:hAnsi="標楷體" w:hint="eastAsia"/>
                <w:lang w:eastAsia="zh-HK"/>
              </w:rPr>
              <w:t>回報有擔保債權金額資料</w:t>
            </w:r>
            <w:r w:rsidR="00160298" w:rsidRPr="00A27A48">
              <w:rPr>
                <w:rFonts w:ascii="標楷體" w:eastAsia="標楷體" w:hAnsi="標楷體" w:hint="eastAsia"/>
              </w:rPr>
              <w:t>(</w:t>
            </w:r>
            <w:r w:rsidR="00160298" w:rsidRPr="00A27A48">
              <w:rPr>
                <w:rFonts w:ascii="標楷體" w:eastAsia="標楷體" w:hAnsi="標楷體"/>
              </w:rPr>
              <w:t>JcicZ043</w:t>
            </w:r>
            <w:r w:rsidR="00160298"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60298" w:rsidRPr="00A27A48">
              <w:rPr>
                <w:rFonts w:ascii="標楷體" w:eastAsia="標楷體" w:hAnsi="標楷體"/>
              </w:rPr>
              <w:t>043</w:t>
            </w:r>
            <w:r w:rsidR="00160298" w:rsidRPr="00A27A48">
              <w:rPr>
                <w:rFonts w:ascii="標楷體" w:eastAsia="標楷體" w:hAnsi="標楷體" w:hint="eastAsia"/>
              </w:rPr>
              <w:t>.</w:t>
            </w:r>
            <w:r w:rsidR="00160298" w:rsidRPr="00A27A48">
              <w:rPr>
                <w:rFonts w:ascii="標楷體" w:eastAsia="標楷體" w:hAnsi="標楷體"/>
              </w:rPr>
              <w:t>CustId</w:t>
            </w:r>
            <w:r w:rsidR="00160298" w:rsidRPr="00A27A48">
              <w:rPr>
                <w:rFonts w:ascii="標楷體" w:eastAsia="標楷體" w:hAnsi="標楷體" w:hint="eastAsia"/>
              </w:rPr>
              <w:t>)]、[報送單位代號(</w:t>
            </w:r>
            <w:r w:rsidR="00160298" w:rsidRPr="00A27A48">
              <w:rPr>
                <w:rFonts w:ascii="標楷體" w:eastAsia="標楷體" w:hAnsi="標楷體"/>
              </w:rPr>
              <w:t>JcicZ043.</w:t>
            </w:r>
            <w:r w:rsidR="00160298" w:rsidRPr="00A27A48">
              <w:rPr>
                <w:rFonts w:ascii="標楷體" w:eastAsia="標楷體" w:hAnsi="標楷體" w:hint="eastAsia"/>
              </w:rPr>
              <w:t>Su</w:t>
            </w:r>
            <w:r w:rsidR="00160298" w:rsidRPr="00A27A48">
              <w:rPr>
                <w:rFonts w:ascii="標楷體" w:eastAsia="標楷體" w:hAnsi="標楷體"/>
              </w:rPr>
              <w:t>bmitKey</w:t>
            </w:r>
            <w:r w:rsidR="00160298" w:rsidRPr="00A27A48">
              <w:rPr>
                <w:rFonts w:ascii="標楷體" w:eastAsia="標楷體" w:hAnsi="標楷體" w:hint="eastAsia"/>
              </w:rPr>
              <w:t>)]、[協商申請日(</w:t>
            </w:r>
            <w:r w:rsidR="00160298" w:rsidRPr="00A27A48">
              <w:rPr>
                <w:rFonts w:ascii="標楷體" w:eastAsia="標楷體" w:hAnsi="標楷體"/>
              </w:rPr>
              <w:t>JcicZ043.RcDate</w:t>
            </w:r>
            <w:r w:rsidR="00160298" w:rsidRPr="00A27A48">
              <w:rPr>
                <w:rFonts w:ascii="標楷體" w:eastAsia="標楷體" w:hAnsi="標楷體" w:hint="eastAsia"/>
              </w:rPr>
              <w:t>)]、[最大債權金融機構代號(</w:t>
            </w:r>
            <w:r w:rsidR="00160298" w:rsidRPr="00A27A48">
              <w:rPr>
                <w:rFonts w:ascii="標楷體" w:eastAsia="標楷體" w:hAnsi="標楷體"/>
              </w:rPr>
              <w:t>JcicZ043.</w:t>
            </w:r>
            <w:r w:rsidR="00160298" w:rsidRPr="00A27A48">
              <w:rPr>
                <w:rFonts w:ascii="標楷體" w:eastAsia="標楷體" w:hAnsi="標楷體" w:hint="eastAsia"/>
              </w:rPr>
              <w:t>MaxMainCode)]、[帳號(</w:t>
            </w:r>
            <w:r w:rsidR="0067737F" w:rsidRPr="00A27A48">
              <w:rPr>
                <w:rFonts w:ascii="標楷體" w:eastAsia="標楷體" w:hAnsi="標楷體"/>
              </w:rPr>
              <w:t>JcicZ043.</w:t>
            </w:r>
            <w:r w:rsidR="00160298" w:rsidRPr="00A27A48">
              <w:rPr>
                <w:rFonts w:ascii="標楷體" w:eastAsia="標楷體" w:hAnsi="標楷體"/>
              </w:rPr>
              <w:t>Account)]</w:t>
            </w:r>
            <w:r w:rsidR="00160298"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60298" w:rsidRPr="00A27A48">
              <w:rPr>
                <w:rFonts w:ascii="標楷體" w:eastAsia="標楷體" w:hAnsi="標楷體" w:hint="eastAsia"/>
              </w:rPr>
              <w:t>E000</w:t>
            </w:r>
            <w:r w:rsidR="00532F7D" w:rsidRPr="00A27A48">
              <w:rPr>
                <w:rFonts w:ascii="標楷體" w:eastAsia="標楷體" w:hAnsi="標楷體"/>
              </w:rPr>
              <w:t>2</w:t>
            </w:r>
            <w:r w:rsidR="00160298" w:rsidRPr="00A27A48">
              <w:rPr>
                <w:rFonts w:ascii="標楷體" w:eastAsia="標楷體" w:hAnsi="標楷體" w:hint="eastAsia"/>
              </w:rPr>
              <w:t>:已有相同資料</w:t>
            </w:r>
            <w:r w:rsidR="002A01F8" w:rsidRPr="00A27A48">
              <w:rPr>
                <w:rFonts w:ascii="標楷體" w:eastAsia="標楷體" w:hAnsi="標楷體"/>
              </w:rPr>
              <w:t>"</w:t>
            </w:r>
          </w:p>
          <w:p w14:paraId="7238A8D4" w14:textId="7E8014C6" w:rsidR="00395629" w:rsidRPr="00A27A48" w:rsidRDefault="00160298" w:rsidP="00271977">
            <w:pPr>
              <w:ind w:left="240" w:hangingChars="100" w:hanging="240"/>
              <w:rPr>
                <w:rFonts w:ascii="標楷體" w:eastAsia="標楷體" w:hAnsi="標楷體"/>
              </w:rPr>
            </w:pPr>
            <w:r w:rsidRPr="00A27A48">
              <w:rPr>
                <w:rFonts w:ascii="標楷體" w:eastAsia="標楷體" w:hAnsi="標楷體"/>
              </w:rPr>
              <w:t>3.</w:t>
            </w:r>
            <w:r w:rsidR="00395629" w:rsidRPr="00A27A48">
              <w:rPr>
                <w:rFonts w:ascii="標楷體" w:eastAsia="標楷體" w:hAnsi="標楷體" w:hint="eastAsia"/>
              </w:rPr>
              <w:t>檢核[前</w:t>
            </w:r>
            <w:r w:rsidR="00395629"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395629" w:rsidRPr="00A27A48">
              <w:rPr>
                <w:rFonts w:ascii="標楷體" w:eastAsia="標楷體" w:hAnsi="標楷體" w:hint="eastAsia"/>
                <w:lang w:eastAsia="zh-HK"/>
              </w:rPr>
              <w:t>通知資料</w:t>
            </w:r>
            <w:r w:rsidR="00395629" w:rsidRPr="00A27A48">
              <w:rPr>
                <w:rFonts w:ascii="標楷體" w:eastAsia="標楷體" w:hAnsi="標楷體" w:hint="eastAsia"/>
              </w:rPr>
              <w:t>(</w:t>
            </w:r>
            <w:r w:rsidR="00395629" w:rsidRPr="00A27A48">
              <w:rPr>
                <w:rFonts w:ascii="標楷體" w:eastAsia="標楷體" w:hAnsi="標楷體"/>
              </w:rPr>
              <w:t>JcicZ040</w:t>
            </w:r>
            <w:r w:rsidR="00395629" w:rsidRPr="00A27A48">
              <w:rPr>
                <w:rFonts w:ascii="標楷體" w:eastAsia="標楷體" w:hAnsi="標楷體" w:hint="eastAsia"/>
              </w:rPr>
              <w:t>)</w:t>
            </w:r>
            <w:r w:rsidR="00395629" w:rsidRPr="00A27A48">
              <w:rPr>
                <w:rFonts w:ascii="標楷體" w:eastAsia="標楷體" w:hAnsi="標楷體"/>
              </w:rPr>
              <w:t>]</w:t>
            </w:r>
            <w:r w:rsidR="00395629"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395629" w:rsidRPr="00A27A48">
              <w:rPr>
                <w:rFonts w:ascii="標楷體" w:eastAsia="標楷體" w:hAnsi="標楷體"/>
              </w:rPr>
              <w:t>040</w:t>
            </w:r>
            <w:r w:rsidR="00395629" w:rsidRPr="00A27A48">
              <w:rPr>
                <w:rFonts w:ascii="標楷體" w:eastAsia="標楷體" w:hAnsi="標楷體" w:hint="eastAsia"/>
              </w:rPr>
              <w:t>.</w:t>
            </w:r>
            <w:r w:rsidR="00395629" w:rsidRPr="00A27A48">
              <w:rPr>
                <w:rFonts w:ascii="標楷體" w:eastAsia="標楷體" w:hAnsi="標楷體"/>
              </w:rPr>
              <w:t>CustId</w:t>
            </w:r>
            <w:r w:rsidR="00395629" w:rsidRPr="00A27A48">
              <w:rPr>
                <w:rFonts w:ascii="標楷體" w:eastAsia="標楷體" w:hAnsi="標楷體" w:hint="eastAsia"/>
              </w:rPr>
              <w:t>)]、[報送單位代號(</w:t>
            </w:r>
            <w:r w:rsidR="00395629" w:rsidRPr="00A27A48">
              <w:rPr>
                <w:rFonts w:ascii="標楷體" w:eastAsia="標楷體" w:hAnsi="標楷體"/>
              </w:rPr>
              <w:t>JcicZ040.</w:t>
            </w:r>
            <w:r w:rsidR="00395629" w:rsidRPr="00A27A48">
              <w:rPr>
                <w:rFonts w:ascii="標楷體" w:eastAsia="標楷體" w:hAnsi="標楷體" w:hint="eastAsia"/>
              </w:rPr>
              <w:t>Su</w:t>
            </w:r>
            <w:r w:rsidR="00395629" w:rsidRPr="00A27A48">
              <w:rPr>
                <w:rFonts w:ascii="標楷體" w:eastAsia="標楷體" w:hAnsi="標楷體"/>
              </w:rPr>
              <w:t>bmitKey</w:t>
            </w:r>
            <w:r w:rsidR="00395629" w:rsidRPr="00A27A48">
              <w:rPr>
                <w:rFonts w:ascii="標楷體" w:eastAsia="標楷體" w:hAnsi="標楷體" w:hint="eastAsia"/>
              </w:rPr>
              <w:t>)]、[協商申請日(</w:t>
            </w:r>
            <w:r w:rsidR="00395629" w:rsidRPr="00A27A48">
              <w:rPr>
                <w:rFonts w:ascii="標楷體" w:eastAsia="標楷體" w:hAnsi="標楷體"/>
              </w:rPr>
              <w:t>JcicZ040.RcDate</w:t>
            </w:r>
            <w:r w:rsidR="00395629" w:rsidRPr="00A27A48">
              <w:rPr>
                <w:rFonts w:ascii="標楷體" w:eastAsia="標楷體" w:hAnsi="標楷體" w:hint="eastAsia"/>
              </w:rPr>
              <w:t>)]是否存在，不存在者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未曾報送過</w:t>
            </w:r>
            <w:r w:rsidR="00532F7D" w:rsidRPr="00A27A48">
              <w:rPr>
                <w:rFonts w:ascii="標楷體" w:eastAsia="標楷體" w:hAnsi="標楷體"/>
              </w:rPr>
              <w:t>(</w:t>
            </w:r>
            <w:r w:rsidR="00395629" w:rsidRPr="00A27A48">
              <w:rPr>
                <w:rFonts w:ascii="標楷體" w:eastAsia="標楷體" w:hAnsi="標楷體" w:hint="eastAsia"/>
              </w:rPr>
              <w:t>40</w:t>
            </w:r>
            <w:r w:rsidR="00532F7D" w:rsidRPr="00A27A48">
              <w:rPr>
                <w:rFonts w:ascii="標楷體" w:eastAsia="標楷體" w:hAnsi="標楷體"/>
              </w:rPr>
              <w:t>)</w:t>
            </w:r>
            <w:r w:rsidR="00395629" w:rsidRPr="00A27A48">
              <w:rPr>
                <w:rFonts w:ascii="標楷體" w:eastAsia="標楷體" w:hAnsi="標楷體" w:hint="eastAsia"/>
              </w:rPr>
              <w:t>前置協商受理申請暨請求回報債權通知</w:t>
            </w:r>
            <w:r w:rsidR="00532F7D" w:rsidRPr="00A27A48">
              <w:rPr>
                <w:rFonts w:ascii="標楷體" w:eastAsia="標楷體" w:hAnsi="標楷體" w:hint="eastAsia"/>
              </w:rPr>
              <w:t>資料.</w:t>
            </w:r>
            <w:r w:rsidR="002A01F8" w:rsidRPr="00A27A48">
              <w:rPr>
                <w:rFonts w:ascii="標楷體" w:eastAsia="標楷體" w:hAnsi="標楷體"/>
              </w:rPr>
              <w:t>"</w:t>
            </w:r>
          </w:p>
          <w:p w14:paraId="2229C221" w14:textId="3DE5CB38" w:rsidR="00395629" w:rsidRPr="00A27A48" w:rsidRDefault="00160298" w:rsidP="00C82F40">
            <w:pPr>
              <w:ind w:left="240" w:hangingChars="100" w:hanging="240"/>
              <w:rPr>
                <w:rFonts w:ascii="標楷體" w:eastAsia="標楷體" w:hAnsi="標楷體"/>
              </w:rPr>
            </w:pPr>
            <w:r w:rsidRPr="00A27A48">
              <w:rPr>
                <w:rFonts w:ascii="標楷體" w:eastAsia="標楷體" w:hAnsi="標楷體"/>
              </w:rPr>
              <w:t>4</w:t>
            </w:r>
            <w:r w:rsidR="00395629" w:rsidRPr="00A27A48">
              <w:rPr>
                <w:rFonts w:ascii="標楷體" w:eastAsia="標楷體" w:hAnsi="標楷體"/>
              </w:rPr>
              <w:t>.</w:t>
            </w:r>
            <w:r w:rsidR="00395629" w:rsidRPr="00A27A48">
              <w:rPr>
                <w:rFonts w:ascii="標楷體" w:eastAsia="標楷體" w:hAnsi="標楷體" w:hint="eastAsia"/>
              </w:rPr>
              <w:t>檢核[擔保品類別</w:t>
            </w:r>
            <w:r w:rsidR="00395629" w:rsidRPr="00A27A48">
              <w:rPr>
                <w:rFonts w:ascii="標楷體" w:eastAsia="標楷體" w:hAnsi="標楷體"/>
              </w:rPr>
              <w:t>]</w:t>
            </w:r>
            <w:r w:rsidR="003B2EA5" w:rsidRPr="00A27A48">
              <w:rPr>
                <w:rFonts w:ascii="標楷體" w:eastAsia="標楷體" w:hAnsi="標楷體" w:hint="eastAsia"/>
              </w:rPr>
              <w:t>的輸入值</w:t>
            </w:r>
            <w:r w:rsidR="00395629" w:rsidRPr="00A27A48">
              <w:rPr>
                <w:rFonts w:ascii="標楷體" w:eastAsia="標楷體" w:hAnsi="標楷體" w:hint="eastAsia"/>
              </w:rPr>
              <w:t>，</w:t>
            </w:r>
            <w:r w:rsidR="006C018B" w:rsidRPr="00A27A48">
              <w:rPr>
                <w:rFonts w:ascii="標楷體" w:eastAsia="標楷體" w:hAnsi="標楷體" w:hint="eastAsia"/>
              </w:rPr>
              <w:t>若</w:t>
            </w:r>
            <w:r w:rsidR="003B2EA5" w:rsidRPr="00A27A48">
              <w:rPr>
                <w:rFonts w:ascii="標楷體" w:eastAsia="標楷體" w:hAnsi="標楷體" w:hint="eastAsia"/>
              </w:rPr>
              <w:t>[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擔保品類別」代號不可為'00'~'09'</w:t>
            </w:r>
            <w:r w:rsidR="00532F7D" w:rsidRPr="00A27A48">
              <w:rPr>
                <w:rFonts w:ascii="標楷體" w:eastAsia="標楷體" w:hAnsi="標楷體"/>
              </w:rPr>
              <w:t>.)</w:t>
            </w:r>
            <w:r w:rsidR="00F802CE" w:rsidRPr="00A27A48">
              <w:rPr>
                <w:rFonts w:ascii="標楷體" w:eastAsia="標楷體" w:hAnsi="標楷體"/>
              </w:rPr>
              <w:t>"</w:t>
            </w:r>
          </w:p>
          <w:p w14:paraId="37093D96"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8C75E9" w14:textId="29AA794F" w:rsidR="00395629" w:rsidRPr="00A27A48" w:rsidRDefault="00C82F40" w:rsidP="00271977">
            <w:pPr>
              <w:rPr>
                <w:rFonts w:ascii="標楷體" w:eastAsia="標楷體" w:hAnsi="標楷體"/>
                <w:lang w:eastAsia="zh-HK"/>
              </w:rPr>
            </w:pPr>
            <w:r w:rsidRPr="00A27A48">
              <w:rPr>
                <w:rFonts w:ascii="標楷體" w:eastAsia="標楷體" w:hAnsi="標楷體"/>
              </w:rPr>
              <w:t>5</w:t>
            </w:r>
            <w:r w:rsidR="00395629" w:rsidRPr="00A27A48">
              <w:rPr>
                <w:rFonts w:ascii="標楷體" w:eastAsia="標楷體" w:hAnsi="標楷體" w:hint="eastAsia"/>
              </w:rPr>
              <w:t>.</w:t>
            </w:r>
            <w:r w:rsidR="00395629" w:rsidRPr="00A27A48">
              <w:rPr>
                <w:rFonts w:ascii="標楷體" w:eastAsia="標楷體" w:hAnsi="標楷體" w:hint="eastAsia"/>
                <w:lang w:eastAsia="zh-HK"/>
              </w:rPr>
              <w:t>新增</w:t>
            </w:r>
            <w:r w:rsidR="00395629" w:rsidRPr="00A27A48">
              <w:rPr>
                <w:rFonts w:ascii="標楷體" w:eastAsia="標楷體" w:hAnsi="標楷體" w:hint="eastAsia"/>
              </w:rPr>
              <w:t>回報有擔保債權金額資料</w:t>
            </w:r>
          </w:p>
        </w:tc>
      </w:tr>
      <w:tr w:rsidR="007A5E3F" w:rsidRPr="00A27A48" w14:paraId="6BFCD93C"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3ADAC283"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64F20E"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A6F474"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E26BD7E" w14:textId="77777777" w:rsidR="00395629" w:rsidRPr="00A27A48" w:rsidRDefault="00395629"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99C49D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407DCB"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268141"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39706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9A1EC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CB2345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BCA36E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7A99F79"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57D772"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F11F3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80D27"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2D482B"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365989"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15B449" w14:textId="77777777" w:rsidR="00395629" w:rsidRPr="00A27A48" w:rsidRDefault="00395629" w:rsidP="00271977">
            <w:pPr>
              <w:widowControl/>
              <w:rPr>
                <w:rFonts w:ascii="標楷體" w:eastAsia="標楷體" w:hAnsi="標楷體"/>
              </w:rPr>
            </w:pPr>
          </w:p>
        </w:tc>
      </w:tr>
      <w:tr w:rsidR="007A5E3F" w:rsidRPr="00A27A48" w14:paraId="2BAC12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8F46C0"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299F684"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92D35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34D1C" w14:textId="77777777" w:rsidR="00395629" w:rsidRPr="00A27A48" w:rsidRDefault="0039562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D71F91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E0A5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8EEE9D"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4DC91"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66E9739"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6D7A95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51FD2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689F65"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B7DFA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CD5A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6E21F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1AE67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7365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DB2A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922F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C0160E"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E1ADCD7"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97286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6D5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5E1A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DB8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BA1E5"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EA4BD"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2924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55086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FE7A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1B2D7A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033AB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F771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678D8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AD89C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8A617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90BF5"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CA30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7020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5D9A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FEE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6FAD6"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11B0FE"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CBFE48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EEA3C"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95CB57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B2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BFBAB"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281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1C3A8C"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687C5B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2E9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A41312" w14:textId="7B1C9C6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w:t>
            </w:r>
            <w:r w:rsidR="002A01F8" w:rsidRPr="00A27A48">
              <w:rPr>
                <w:rFonts w:ascii="標楷體" w:eastAsia="標楷體" w:hAnsi="標楷體"/>
              </w:rPr>
              <w:t>:</w:t>
            </w:r>
            <w:r w:rsidRPr="00A27A48">
              <w:rPr>
                <w:rFonts w:ascii="標楷體" w:eastAsia="標楷體" w:hAnsi="標楷體" w:hint="eastAsia"/>
              </w:rPr>
              <w:t>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01A2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C86B6D"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CDFA21"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D01B36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C7A8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4FCB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5F950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50F3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6DEB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3CDAC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0B5C1"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5C96337"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9EFFC60"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B1B5D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86B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D3031C"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02B2C2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49AC10"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3C5A97C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CE549"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75235F" w14:textId="77777777" w:rsidR="00395629" w:rsidRPr="00A27A48" w:rsidRDefault="00395629" w:rsidP="00271977">
            <w:pPr>
              <w:ind w:left="204" w:hangingChars="85" w:hanging="204"/>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35B75B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89598"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1FBA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545180F"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B8A09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5699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1A50B"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857E40" w14:textId="77777777" w:rsidR="00395629" w:rsidRPr="00A27A48" w:rsidRDefault="00395629"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3491C44"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46CE2D5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ADB413" w14:textId="746BEADE"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6C2EA4" w:rsidRPr="00A27A48">
              <w:rPr>
                <w:rFonts w:ascii="標楷體" w:eastAsia="標楷體" w:hAnsi="標楷體"/>
                <w:lang w:eastAsia="zh-HK"/>
              </w:rPr>
              <w:t>(</w:t>
            </w:r>
            <w:r w:rsidRPr="00A27A48">
              <w:rPr>
                <w:rFonts w:ascii="標楷體" w:eastAsia="標楷體" w:hAnsi="標楷體"/>
                <w:lang w:eastAsia="zh-HK"/>
              </w:rPr>
              <w:t>NL</w:t>
            </w:r>
            <w:r w:rsidR="006C2EA4" w:rsidRPr="00A27A48">
              <w:rPr>
                <w:rFonts w:ascii="標楷體" w:eastAsia="標楷體" w:hAnsi="標楷體"/>
                <w:lang w:eastAsia="zh-HK"/>
              </w:rPr>
              <w:t>)</w:t>
            </w:r>
          </w:p>
          <w:p w14:paraId="18E21E76"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MaxMainCode</w:t>
            </w:r>
          </w:p>
        </w:tc>
      </w:tr>
      <w:tr w:rsidR="007A5E3F" w:rsidRPr="00A27A48" w14:paraId="201E99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F0888"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735FA" w14:textId="20839805"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4B4278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9250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3D768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FF8C06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930F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7500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561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4808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92A1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E6F55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A91C6"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08730D2"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1D68C49A"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574B196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19FC2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EC24F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51D5E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E876957"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1BE0FC75"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41E3C8" w14:textId="19073A5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DA1E7B" w:rsidRPr="00A27A48">
              <w:rPr>
                <w:rFonts w:ascii="標楷體" w:eastAsia="標楷體" w:hAnsi="標楷體"/>
                <w:lang w:eastAsia="zh-HK"/>
              </w:rPr>
              <w:t>(</w:t>
            </w:r>
            <w:r w:rsidRPr="00A27A48">
              <w:rPr>
                <w:rFonts w:ascii="標楷體" w:eastAsia="標楷體" w:hAnsi="標楷體"/>
                <w:lang w:eastAsia="zh-HK"/>
              </w:rPr>
              <w:t>NL</w:t>
            </w:r>
            <w:r w:rsidR="00DA1E7B" w:rsidRPr="00A27A48">
              <w:rPr>
                <w:rFonts w:ascii="標楷體" w:eastAsia="標楷體" w:hAnsi="標楷體"/>
                <w:lang w:eastAsia="zh-HK"/>
              </w:rPr>
              <w:t>)</w:t>
            </w:r>
          </w:p>
          <w:p w14:paraId="77CC29DF"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Account</w:t>
            </w:r>
          </w:p>
        </w:tc>
      </w:tr>
      <w:tr w:rsidR="007A5E3F" w:rsidRPr="00A27A48" w14:paraId="43C73F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B76BB"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76AD96"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09EE428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7B62F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F4A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CdCode的</w:t>
            </w:r>
            <w:r w:rsidRPr="00A27A48">
              <w:rPr>
                <w:rFonts w:ascii="標楷體" w:eastAsia="標楷體" w:hAnsi="標楷體" w:hint="eastAsia"/>
                <w:lang w:eastAsia="zh-HK"/>
              </w:rPr>
              <w:lastRenderedPageBreak/>
              <w:t>DefCode=</w:t>
            </w:r>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
          <w:p w14:paraId="19AA2FA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4B499D" w14:textId="435AACF7" w:rsidR="00395629" w:rsidRPr="00A27A48" w:rsidRDefault="00135167" w:rsidP="00ED4297">
            <w:pPr>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F5407AC"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B710C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0C4E9C"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1.限輸入代碼，檢核條件:</w:t>
            </w:r>
          </w:p>
          <w:p w14:paraId="72306ABF"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7C0471"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EC341FD"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2.JcicZ043.CollateralType</w:t>
            </w:r>
          </w:p>
        </w:tc>
      </w:tr>
      <w:tr w:rsidR="007A5E3F" w:rsidRPr="00A27A48" w14:paraId="67C903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3D07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C0D9D8"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7C71F5E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489B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4452A"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5EE36A0"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B24DD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6160BD"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097E93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86BB1"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83A7E"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3098E1C5"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741A0EE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B2ABC"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632E5C" w14:textId="556FDE4A"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664D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B694FD" w14:textId="73CAC58B" w:rsidR="00395629" w:rsidRPr="00A27A48" w:rsidRDefault="00395629" w:rsidP="00271977">
            <w:pPr>
              <w:rPr>
                <w:rFonts w:ascii="標楷體" w:eastAsia="標楷體" w:hAnsi="標楷體"/>
              </w:rPr>
            </w:pPr>
            <w:r w:rsidRPr="00A27A48">
              <w:rPr>
                <w:rFonts w:ascii="標楷體" w:eastAsia="標楷體" w:hAnsi="標楷體" w:hint="eastAsia"/>
              </w:rPr>
              <w:t>1.限輸入數字2.JcicZ043.OriginLoanAmt</w:t>
            </w:r>
          </w:p>
        </w:tc>
      </w:tr>
      <w:tr w:rsidR="007A5E3F" w:rsidRPr="00A27A48" w14:paraId="0211A7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FC4D78"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34E4EA"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93EA332"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307AC3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66F89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BE304" w14:textId="08B90009"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0FDB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4E28B96" w14:textId="600B1B1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CreditBalance</w:t>
            </w:r>
          </w:p>
        </w:tc>
      </w:tr>
      <w:tr w:rsidR="007A5E3F" w:rsidRPr="00A27A48" w14:paraId="303A48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3A134"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55C4193"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4C94B8"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7F23B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068B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1D6968" w14:textId="4BC581FD"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16E1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05527C" w14:textId="2EFB302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PerPeriordAmt</w:t>
            </w:r>
          </w:p>
        </w:tc>
      </w:tr>
      <w:tr w:rsidR="007A5E3F" w:rsidRPr="00A27A48" w14:paraId="6AC27D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97297"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7DE8D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9596B3A"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673469E"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FE3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EDE751" w14:textId="4F4F201E"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CFC5A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052754" w14:textId="068836EC" w:rsidR="00395629" w:rsidRPr="00A27A48" w:rsidRDefault="00395629" w:rsidP="00271977">
            <w:pPr>
              <w:rPr>
                <w:rFonts w:ascii="標楷體" w:eastAsia="標楷體" w:hAnsi="標楷體"/>
              </w:rPr>
            </w:pPr>
            <w:r w:rsidRPr="00A27A48">
              <w:rPr>
                <w:rFonts w:ascii="標楷體" w:eastAsia="標楷體" w:hAnsi="標楷體" w:hint="eastAsia"/>
              </w:rPr>
              <w:t>1.限輸入數字2.JcicZ043.LastPayAmt</w:t>
            </w:r>
          </w:p>
        </w:tc>
      </w:tr>
      <w:tr w:rsidR="007A5E3F" w:rsidRPr="00A27A48" w14:paraId="12FB6C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59971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057FBC"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801FBE2"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F28C38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0F16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99F1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9D2D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ECF76D" w14:textId="77777777" w:rsidR="00D72A25" w:rsidRPr="00A27A48" w:rsidRDefault="00395629" w:rsidP="00271977">
            <w:pPr>
              <w:rPr>
                <w:rFonts w:ascii="標楷體" w:eastAsia="標楷體" w:hAnsi="標楷體"/>
              </w:rPr>
            </w:pPr>
            <w:r w:rsidRPr="00A27A48">
              <w:rPr>
                <w:rFonts w:ascii="標楷體" w:eastAsia="標楷體" w:hAnsi="標楷體" w:hint="eastAsia"/>
              </w:rPr>
              <w:t>1.限輸入日期，</w:t>
            </w:r>
            <w:r w:rsidR="00D72A25" w:rsidRPr="00A27A48">
              <w:rPr>
                <w:rFonts w:ascii="標楷體" w:eastAsia="標楷體" w:hAnsi="標楷體" w:hint="eastAsia"/>
              </w:rPr>
              <w:t>若不為空白，</w:t>
            </w:r>
            <w:r w:rsidRPr="00A27A48">
              <w:rPr>
                <w:rFonts w:ascii="標楷體" w:eastAsia="標楷體" w:hAnsi="標楷體" w:hint="eastAsia"/>
              </w:rPr>
              <w:t>檢</w:t>
            </w:r>
          </w:p>
          <w:p w14:paraId="269165A8" w14:textId="7CFF77EE" w:rsidR="00395629" w:rsidRPr="00A27A48" w:rsidRDefault="00395629" w:rsidP="00271977">
            <w:pPr>
              <w:rPr>
                <w:rFonts w:ascii="標楷體" w:eastAsia="標楷體" w:hAnsi="標楷體"/>
              </w:rPr>
            </w:pPr>
            <w:r w:rsidRPr="00A27A48">
              <w:rPr>
                <w:rFonts w:ascii="標楷體" w:eastAsia="標楷體" w:hAnsi="標楷體" w:hint="eastAsia"/>
              </w:rPr>
              <w:t>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2F59900"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LastPayDate</w:t>
            </w:r>
          </w:p>
        </w:tc>
      </w:tr>
      <w:tr w:rsidR="007A5E3F" w:rsidRPr="00A27A48" w14:paraId="2BA9B0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02302" w14:textId="77777777" w:rsidR="00395629" w:rsidRPr="00A27A48" w:rsidRDefault="00395629"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E9BF76A"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06F88BB"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1DD451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D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23146" w14:textId="5B4218B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90B3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65D092" w14:textId="342ABFF8" w:rsidR="00395629" w:rsidRPr="00A27A48" w:rsidRDefault="00395629" w:rsidP="00271977">
            <w:pPr>
              <w:rPr>
                <w:rFonts w:ascii="標楷體" w:eastAsia="標楷體" w:hAnsi="標楷體"/>
              </w:rPr>
            </w:pPr>
            <w:r w:rsidRPr="00A27A48">
              <w:rPr>
                <w:rFonts w:ascii="標楷體" w:eastAsia="標楷體" w:hAnsi="標楷體" w:hint="eastAsia"/>
              </w:rPr>
              <w:t>1.限輸入數字</w:t>
            </w:r>
          </w:p>
          <w:p w14:paraId="7AFF3538"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OutstandAmt</w:t>
            </w:r>
          </w:p>
        </w:tc>
      </w:tr>
      <w:tr w:rsidR="007A5E3F" w:rsidRPr="00A27A48" w14:paraId="3406E7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FEA36"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9F8CF44"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9343FA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47A4B8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112F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0CCFE"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135088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945412"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數字，檢核條件:</w:t>
            </w:r>
          </w:p>
          <w:p w14:paraId="4873C865" w14:textId="5680BF56"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72A25" w:rsidRPr="00A27A48">
              <w:rPr>
                <w:rFonts w:ascii="標楷體" w:eastAsia="標楷體" w:hAnsi="標楷體" w:hint="eastAsia"/>
                <w:lang w:eastAsia="zh-HK"/>
              </w:rPr>
              <w:t>介於</w:t>
            </w:r>
            <w:r w:rsidR="00D72A25" w:rsidRPr="00A27A48">
              <w:rPr>
                <w:rFonts w:ascii="標楷體" w:eastAsia="標楷體" w:hAnsi="標楷體" w:hint="eastAsia"/>
              </w:rPr>
              <w:t>1~31</w:t>
            </w:r>
            <w:r w:rsidR="00D72A25" w:rsidRPr="00A27A48">
              <w:rPr>
                <w:rFonts w:ascii="標楷體" w:eastAsia="標楷體" w:hAnsi="標楷體" w:hint="eastAsia"/>
                <w:lang w:eastAsia="zh-HK"/>
              </w:rPr>
              <w:t>之間</w:t>
            </w:r>
            <w:r w:rsidR="00D72A25" w:rsidRPr="00A27A48">
              <w:rPr>
                <w:rFonts w:ascii="標楷體" w:eastAsia="標楷體" w:hAnsi="標楷體" w:hint="eastAsia"/>
              </w:rPr>
              <w:t>/</w:t>
            </w:r>
          </w:p>
          <w:p w14:paraId="243937D6" w14:textId="01B5A488" w:rsidR="00D72A25" w:rsidRPr="00A27A48" w:rsidRDefault="00D72A25" w:rsidP="00271977">
            <w:pPr>
              <w:ind w:leftChars="100" w:left="600" w:hangingChars="150" w:hanging="360"/>
              <w:rPr>
                <w:rFonts w:ascii="標楷體" w:eastAsia="標楷體" w:hAnsi="標楷體"/>
              </w:rPr>
            </w:pPr>
            <w:r w:rsidRPr="00A27A48">
              <w:rPr>
                <w:rFonts w:ascii="標楷體" w:eastAsia="標楷體" w:hAnsi="標楷體" w:hint="eastAsia"/>
              </w:rPr>
              <w:t>V(5</w:t>
            </w:r>
            <w:r w:rsidRPr="00A27A48">
              <w:rPr>
                <w:rFonts w:ascii="標楷體" w:eastAsia="標楷體" w:hAnsi="標楷體"/>
              </w:rPr>
              <w:t>,1,31</w:t>
            </w:r>
            <w:r w:rsidRPr="00A27A48">
              <w:rPr>
                <w:rFonts w:ascii="標楷體" w:eastAsia="標楷體" w:hAnsi="標楷體" w:hint="eastAsia"/>
              </w:rPr>
              <w:t>)</w:t>
            </w:r>
          </w:p>
          <w:p w14:paraId="1CDBB6F7"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RepayPerMonDay</w:t>
            </w:r>
          </w:p>
        </w:tc>
      </w:tr>
      <w:tr w:rsidR="007A5E3F" w:rsidRPr="00A27A48" w14:paraId="441E89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E2E4C3"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66EC424"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02674E82"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503B71E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8D3F8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AE6A6"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FF488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8DE478"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0485FD36" w14:textId="2AF57069"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34FB6A4"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StartYM</w:t>
            </w:r>
          </w:p>
        </w:tc>
      </w:tr>
      <w:tr w:rsidR="007A5E3F" w:rsidRPr="00A27A48" w14:paraId="57C91C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0BC00"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B5926F6"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63898D7"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44C320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28A3D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252C3"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CDCCA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30AC8F"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27396F9C" w14:textId="6C2D9438"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617B71C9"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EndYM</w:t>
            </w:r>
          </w:p>
        </w:tc>
      </w:tr>
      <w:tr w:rsidR="007A5E3F" w:rsidRPr="00A27A48" w14:paraId="22350A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8542F"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6D26C23"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8B451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777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F90E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96489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C2A9D" w14:textId="5C0B02FD"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132EC4"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31ABADBD" w14:textId="46CC86BC"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67D8C8E5"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異動</w:t>
      </w:r>
    </w:p>
    <w:p w14:paraId="029FD761" w14:textId="5DA159EF"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120409C8" wp14:editId="613474B2">
            <wp:extent cx="6479540" cy="2922905"/>
            <wp:effectExtent l="0" t="0" r="0" b="0"/>
            <wp:docPr id="511" name="圖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2922905"/>
                    </a:xfrm>
                    <a:prstGeom prst="rect">
                      <a:avLst/>
                    </a:prstGeom>
                  </pic:spPr>
                </pic:pic>
              </a:graphicData>
            </a:graphic>
          </wp:inline>
        </w:drawing>
      </w:r>
    </w:p>
    <w:p w14:paraId="49166414"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75B384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0A23D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0CDD8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9B140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2A20205"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18B452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E7B91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2B46061"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CE2257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AC4BB06" w14:textId="61205DD3" w:rsidR="00395629" w:rsidRPr="00A27A48" w:rsidRDefault="00395629"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6A4569D" w14:textId="77777777" w:rsidR="00487252" w:rsidRPr="00A27A48" w:rsidRDefault="00487252" w:rsidP="00487252">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DBF4AC5"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EA4392A" w14:textId="1C2EDCF2"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若[交易代碼]為[</w:t>
            </w:r>
            <w:r w:rsidRPr="00A27A48">
              <w:rPr>
                <w:rFonts w:ascii="標楷體" w:eastAsia="標楷體" w:hAnsi="標楷體"/>
              </w:rPr>
              <w:t>C.</w:t>
            </w:r>
            <w:r w:rsidRPr="00A27A48">
              <w:rPr>
                <w:rFonts w:ascii="標楷體" w:eastAsia="標楷體" w:hAnsi="標楷體" w:hint="eastAsia"/>
              </w:rPr>
              <w:t>異動]，檢核[回報有擔保債權金額資料(</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3.</w:t>
            </w:r>
            <w:r w:rsidR="00F44854" w:rsidRPr="00A27A48">
              <w:rPr>
                <w:rFonts w:ascii="標楷體" w:eastAsia="標楷體" w:hAnsi="標楷體" w:hint="eastAsia"/>
              </w:rPr>
              <w:t>MaxMainCode)]、[帳號(</w:t>
            </w:r>
            <w:r w:rsidR="0067737F" w:rsidRPr="00A27A48">
              <w:rPr>
                <w:rFonts w:ascii="標楷體" w:eastAsia="標楷體" w:hAnsi="標楷體"/>
              </w:rPr>
              <w:t>JcicZ043.</w:t>
            </w:r>
            <w:r w:rsidR="00F44854" w:rsidRPr="00A27A48">
              <w:rPr>
                <w:rFonts w:ascii="標楷體" w:eastAsia="標楷體" w:hAnsi="標楷體"/>
              </w:rPr>
              <w:t>Account)]</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E4A1BF4" w14:textId="20D701B2" w:rsidR="00A71044" w:rsidRPr="00A27A48" w:rsidRDefault="00A71044"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1D31D2AE" w14:textId="284AAA44" w:rsidR="00395629" w:rsidRPr="00A27A48" w:rsidRDefault="00A71044" w:rsidP="00271977">
            <w:pPr>
              <w:ind w:left="240" w:hangingChars="100" w:hanging="240"/>
              <w:rPr>
                <w:rFonts w:ascii="標楷體" w:eastAsia="標楷體" w:hAnsi="標楷體"/>
              </w:rPr>
            </w:pPr>
            <w:r w:rsidRPr="00A27A48">
              <w:rPr>
                <w:rFonts w:ascii="標楷體" w:eastAsia="標楷體" w:hAnsi="標楷體"/>
              </w:rPr>
              <w:t>5</w:t>
            </w:r>
            <w:r w:rsidR="00395629" w:rsidRPr="00A27A48">
              <w:rPr>
                <w:rFonts w:ascii="標楷體" w:eastAsia="標楷體" w:hAnsi="標楷體"/>
              </w:rPr>
              <w:t>.</w:t>
            </w:r>
            <w:r w:rsidR="00395629" w:rsidRPr="00A27A48">
              <w:rPr>
                <w:rFonts w:ascii="標楷體" w:eastAsia="標楷體" w:hAnsi="標楷體" w:hint="eastAsia"/>
              </w:rPr>
              <w:t>若[交易代碼]為[</w:t>
            </w:r>
            <w:r w:rsidR="00395629" w:rsidRPr="00A27A48">
              <w:rPr>
                <w:rFonts w:ascii="標楷體" w:eastAsia="標楷體" w:hAnsi="標楷體"/>
              </w:rPr>
              <w:t>C.</w:t>
            </w:r>
            <w:r w:rsidR="00395629" w:rsidRPr="00A27A48">
              <w:rPr>
                <w:rFonts w:ascii="標楷體" w:eastAsia="標楷體" w:hAnsi="標楷體" w:hint="eastAsia"/>
              </w:rPr>
              <w:t>異動]，檢核[擔保品類別</w:t>
            </w:r>
            <w:r w:rsidR="003B2EA5" w:rsidRPr="00A27A48">
              <w:rPr>
                <w:rFonts w:ascii="標楷體" w:eastAsia="標楷體" w:hAnsi="標楷體"/>
              </w:rPr>
              <w:t>]</w:t>
            </w:r>
            <w:r w:rsidR="003B2EA5" w:rsidRPr="00A27A48">
              <w:rPr>
                <w:rFonts w:ascii="標楷體" w:eastAsia="標楷體" w:hAnsi="標楷體" w:hint="eastAsia"/>
              </w:rPr>
              <w:t>的輸入值，若[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67737F" w:rsidRPr="00A27A48">
              <w:rPr>
                <w:rFonts w:ascii="標楷體" w:eastAsia="標楷體" w:hAnsi="標楷體" w:hint="eastAsia"/>
              </w:rPr>
              <w:t>E000</w:t>
            </w:r>
            <w:r w:rsidR="0067737F" w:rsidRPr="00A27A48">
              <w:rPr>
                <w:rFonts w:ascii="標楷體" w:eastAsia="標楷體" w:hAnsi="標楷體"/>
              </w:rPr>
              <w:t>7</w:t>
            </w:r>
            <w:r w:rsidR="0067737F" w:rsidRPr="00A27A48">
              <w:rPr>
                <w:rFonts w:ascii="標楷體" w:eastAsia="標楷體" w:hAnsi="標楷體" w:hint="eastAsia"/>
              </w:rPr>
              <w:t>:更新資料時，發生錯誤(</w:t>
            </w:r>
            <w:r w:rsidR="00395629" w:rsidRPr="00A27A48">
              <w:rPr>
                <w:rFonts w:ascii="標楷體" w:eastAsia="標楷體" w:hAnsi="標楷體" w:hint="eastAsia"/>
              </w:rPr>
              <w:t>「擔保品類別」代號不可為'00'~'09'</w:t>
            </w:r>
            <w:r w:rsidR="0067737F" w:rsidRPr="00A27A48">
              <w:rPr>
                <w:rFonts w:ascii="標楷體" w:eastAsia="標楷體" w:hAnsi="標楷體"/>
              </w:rPr>
              <w:t>)</w:t>
            </w:r>
            <w:r w:rsidR="002A01F8" w:rsidRPr="00A27A48">
              <w:rPr>
                <w:rFonts w:ascii="標楷體" w:eastAsia="標楷體" w:hAnsi="標楷體"/>
              </w:rPr>
              <w:t>"</w:t>
            </w:r>
          </w:p>
          <w:p w14:paraId="1B6C2F8F"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0694C54" w14:textId="09032D73" w:rsidR="00395629" w:rsidRPr="00A27A48" w:rsidRDefault="00A71044" w:rsidP="00271977">
            <w:pPr>
              <w:rPr>
                <w:rFonts w:ascii="標楷體" w:eastAsia="標楷體" w:hAnsi="標楷體"/>
                <w:lang w:eastAsia="zh-HK"/>
              </w:rPr>
            </w:pPr>
            <w:r w:rsidRPr="00A27A48">
              <w:rPr>
                <w:rFonts w:ascii="標楷體" w:eastAsia="標楷體" w:hAnsi="標楷體"/>
              </w:rPr>
              <w:lastRenderedPageBreak/>
              <w:t>6</w:t>
            </w:r>
            <w:r w:rsidR="00395629" w:rsidRPr="00A27A48">
              <w:rPr>
                <w:rFonts w:ascii="標楷體" w:eastAsia="標楷體" w:hAnsi="標楷體" w:hint="eastAsia"/>
              </w:rPr>
              <w:t>.</w:t>
            </w:r>
            <w:r w:rsidR="00395629" w:rsidRPr="00A27A48">
              <w:rPr>
                <w:rFonts w:ascii="標楷體" w:eastAsia="標楷體" w:hAnsi="標楷體" w:hint="eastAsia"/>
                <w:lang w:eastAsia="zh-HK"/>
              </w:rPr>
              <w:t>修改該筆</w:t>
            </w:r>
            <w:r w:rsidR="00395629" w:rsidRPr="00A27A48">
              <w:rPr>
                <w:rFonts w:ascii="標楷體" w:eastAsia="標楷體" w:hAnsi="標楷體" w:hint="eastAsia"/>
              </w:rPr>
              <w:t>回報有擔保債權金額資料</w:t>
            </w:r>
          </w:p>
        </w:tc>
      </w:tr>
      <w:tr w:rsidR="007A5E3F" w:rsidRPr="00A27A48" w14:paraId="2B37615E"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C3422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1F5A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C6C6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9F2499" w14:textId="77777777" w:rsidR="00395629" w:rsidRPr="00A27A48" w:rsidRDefault="00395629"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7FB21B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BC612"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A54C3"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92ADD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239AE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E1DA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848EBA8"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8560C4"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DE1A78"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AA2A35"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231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CF44AA"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8A29B1"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6E2F68" w14:textId="77777777" w:rsidR="00395629" w:rsidRPr="00A27A48" w:rsidRDefault="00395629" w:rsidP="00271977">
            <w:pPr>
              <w:widowControl/>
              <w:rPr>
                <w:rFonts w:ascii="標楷體" w:eastAsia="標楷體" w:hAnsi="標楷體"/>
              </w:rPr>
            </w:pPr>
          </w:p>
        </w:tc>
      </w:tr>
      <w:tr w:rsidR="007A5E3F" w:rsidRPr="00A27A48" w14:paraId="297A2F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8C75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E91DA81"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C7844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89C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75BF7" w14:textId="77777777" w:rsidR="00395629" w:rsidRPr="00A27A48" w:rsidRDefault="00395629" w:rsidP="00271977">
            <w:pPr>
              <w:rPr>
                <w:rFonts w:ascii="標楷體" w:eastAsia="標楷體" w:hAnsi="標楷體"/>
              </w:rPr>
            </w:pPr>
            <w:r w:rsidRPr="00A27A48">
              <w:rPr>
                <w:rFonts w:ascii="標楷體" w:eastAsia="標楷體" w:hAnsi="標楷體" w:hint="eastAsia"/>
              </w:rPr>
              <w:t>C.異動</w:t>
            </w:r>
          </w:p>
          <w:p w14:paraId="689011A8" w14:textId="77777777" w:rsidR="00395629" w:rsidRPr="00A27A48" w:rsidRDefault="00395629"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7A024ED7" w14:textId="77777777" w:rsidR="00395629" w:rsidRPr="00A27A48" w:rsidRDefault="00395629"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979520" w14:textId="5688A868" w:rsidR="00395629"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340D2C0" w14:textId="12BAC4FC"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E1FF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1B116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676752E"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7B2BF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7F1D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53333"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C09F58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E341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C1E2B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24ABA8"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9FFA9"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31AFA4"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C3C4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CB7502"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854B0DB"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411A74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C755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3D625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F1989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9B0C"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E0F74B" w14:textId="4CFFF71C"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67BF394"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4CF4C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C599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A5066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F4B46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E034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1D97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EFCB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6DF61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6D1C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9CD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F7E8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6C97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6196E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9630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1A86473"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4225B0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0A1D49"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012775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8840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D77A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931DCC" w14:textId="4C2F124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05EB11E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5F651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A1D05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C23482" w14:textId="06CA949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99EC9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BEE73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B96280"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4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042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06CA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46C5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D9FF2"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3DEC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A2399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61472"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33B107C"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BF4524A"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05DAA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1A5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64D26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9497C"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D70064" w14:textId="17BDB175" w:rsidR="00C267B2"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4653DBC9" w14:textId="6DF84E0B" w:rsidR="00395629" w:rsidRPr="00A27A48" w:rsidRDefault="00395629" w:rsidP="00271977">
            <w:pPr>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553433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B216FA"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5285D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A815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A6064CF"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825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9F01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CE5D8"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9A657E" w14:textId="45F6870D" w:rsidR="00395629"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r w:rsidRPr="00A27A48">
              <w:rPr>
                <w:rFonts w:ascii="標楷體" w:eastAsia="標楷體" w:hAnsi="標楷體" w:hint="eastAsia"/>
              </w:rPr>
              <w:t>2.JcicZ043.MaxMainCode</w:t>
            </w:r>
          </w:p>
        </w:tc>
      </w:tr>
      <w:tr w:rsidR="007A5E3F" w:rsidRPr="00A27A48" w14:paraId="191829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A767A"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6007CD" w14:textId="6E5E538C"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5BF7B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22E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60391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67A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6DF6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5EC0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BBDE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20597"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2D3930"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697F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53AA3"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4763FF"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AD3ECDF"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2F3332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4A68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658D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FEC413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8E015D"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D743B2" w14:textId="77777777" w:rsidR="00395629" w:rsidRPr="00A27A48" w:rsidRDefault="00395629" w:rsidP="00271977">
            <w:pPr>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限輸入文數字，檢核條件:</w:t>
            </w:r>
          </w:p>
          <w:p w14:paraId="544CE7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615DF3" w14:textId="73FDD83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AA578D" w:rsidRPr="00A27A48">
              <w:rPr>
                <w:rFonts w:ascii="標楷體" w:eastAsia="標楷體" w:hAnsi="標楷體" w:hint="eastAsia"/>
              </w:rPr>
              <w:t>(</w:t>
            </w:r>
            <w:r w:rsidRPr="00A27A48">
              <w:rPr>
                <w:rFonts w:ascii="標楷體" w:eastAsia="標楷體" w:hAnsi="標楷體"/>
                <w:lang w:eastAsia="zh-HK"/>
              </w:rPr>
              <w:t>NL</w:t>
            </w:r>
            <w:r w:rsidR="00AA578D" w:rsidRPr="00A27A48">
              <w:rPr>
                <w:rFonts w:ascii="標楷體" w:eastAsia="標楷體" w:hAnsi="標楷體" w:hint="eastAsia"/>
              </w:rPr>
              <w:t>)</w:t>
            </w:r>
          </w:p>
          <w:p w14:paraId="235DF54B" w14:textId="77777777" w:rsidR="00395629" w:rsidRPr="00A27A48" w:rsidRDefault="00395629"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3.Account</w:t>
            </w:r>
          </w:p>
        </w:tc>
      </w:tr>
      <w:tr w:rsidR="007A5E3F" w:rsidRPr="00A27A48" w14:paraId="519B55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67632"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0314CB5"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E588F0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72C54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6D2D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
          <w:p w14:paraId="6CD355B9"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416A88" w14:textId="6FF98C0D" w:rsidR="00395629" w:rsidRPr="00A27A48" w:rsidRDefault="00AA578D" w:rsidP="003B7B6B">
            <w:pPr>
              <w:rPr>
                <w:rFonts w:ascii="標楷體" w:eastAsia="標楷體" w:hAnsi="標楷體"/>
                <w:lang w:eastAsia="zh-CN"/>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52A0E34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13D29F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7EA6AB"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FCCB6BA"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代碼，檢核條件:</w:t>
            </w:r>
          </w:p>
          <w:p w14:paraId="1B8AE34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3E445B"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132ED"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llateralType</w:t>
            </w:r>
          </w:p>
        </w:tc>
      </w:tr>
      <w:tr w:rsidR="007A5E3F" w:rsidRPr="00A27A48" w14:paraId="222E41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4EA82"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6C92"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1CF2F3B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D2CD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2E2120"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4B9AD7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410E0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484FA"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C2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41E7F"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462DB28"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F7E726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0F7062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4A764"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868643" w14:textId="751539A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D9978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95D733"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220E373" w14:textId="238DB5A3" w:rsidR="00395629" w:rsidRPr="00A27A48" w:rsidRDefault="00395629" w:rsidP="00271977">
            <w:pPr>
              <w:rPr>
                <w:rFonts w:ascii="標楷體" w:eastAsia="標楷體" w:hAnsi="標楷體"/>
              </w:rPr>
            </w:pPr>
            <w:r w:rsidRPr="00A27A48">
              <w:rPr>
                <w:rFonts w:ascii="標楷體" w:eastAsia="標楷體" w:hAnsi="標楷體" w:hint="eastAsia"/>
              </w:rPr>
              <w:t>2.限輸入數字3.JcicZ043.OriginLoanAmt</w:t>
            </w:r>
          </w:p>
        </w:tc>
      </w:tr>
      <w:tr w:rsidR="007A5E3F" w:rsidRPr="00A27A48" w14:paraId="71FB4A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84B973"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1CB2680"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1990DF68"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65D769A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C1EF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C4BD5" w14:textId="5EE55FB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6186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51E73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2296AD" w14:textId="5F650F6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CreditBalance</w:t>
            </w:r>
          </w:p>
        </w:tc>
      </w:tr>
      <w:tr w:rsidR="007A5E3F" w:rsidRPr="00A27A48" w14:paraId="5803E2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CDB43"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B248276"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2ADE300"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3EA53D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9F149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64C4F" w14:textId="1A236CC6"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A4FF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B55D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18F7838" w14:textId="51D1CA8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PerPeriordAmt</w:t>
            </w:r>
          </w:p>
        </w:tc>
      </w:tr>
      <w:tr w:rsidR="007A5E3F" w:rsidRPr="00A27A48" w14:paraId="4A19F2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544C3"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8CBBC3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FF64FC"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2D218C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E30B0"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E9CF6" w14:textId="16D1BFD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87F1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009D1"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70953D" w14:textId="6EC03D00" w:rsidR="00395629" w:rsidRPr="00A27A48" w:rsidRDefault="00395629" w:rsidP="00271977">
            <w:pPr>
              <w:rPr>
                <w:rFonts w:ascii="標楷體" w:eastAsia="標楷體" w:hAnsi="標楷體"/>
              </w:rPr>
            </w:pPr>
            <w:r w:rsidRPr="00A27A48">
              <w:rPr>
                <w:rFonts w:ascii="標楷體" w:eastAsia="標楷體" w:hAnsi="標楷體" w:hint="eastAsia"/>
              </w:rPr>
              <w:t>2.限輸入數字3.JcicZ043.LastPayAmt</w:t>
            </w:r>
          </w:p>
        </w:tc>
      </w:tr>
      <w:tr w:rsidR="007A5E3F" w:rsidRPr="00A27A48" w14:paraId="42D477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001E1"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404F326"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CF0CD8D"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D0A5E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4A0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BF30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17754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8FC5E20"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w:t>
            </w:r>
            <w:r w:rsidRPr="00A27A48">
              <w:rPr>
                <w:rFonts w:ascii="標楷體" w:eastAsia="標楷體" w:hAnsi="標楷體" w:hint="eastAsia"/>
              </w:rPr>
              <w:lastRenderedPageBreak/>
              <w:t>不需輸入</w:t>
            </w:r>
          </w:p>
          <w:p w14:paraId="24A4629B" w14:textId="77777777" w:rsidR="007E13EB" w:rsidRPr="00A27A48" w:rsidRDefault="00395629" w:rsidP="00271977">
            <w:pPr>
              <w:rPr>
                <w:rFonts w:ascii="標楷體" w:eastAsia="標楷體" w:hAnsi="標楷體"/>
              </w:rPr>
            </w:pPr>
            <w:r w:rsidRPr="00A27A48">
              <w:rPr>
                <w:rFonts w:ascii="標楷體" w:eastAsia="標楷體" w:hAnsi="標楷體" w:hint="eastAsia"/>
              </w:rPr>
              <w:t>2.限輸入日期，</w:t>
            </w:r>
            <w:r w:rsidR="007E13EB" w:rsidRPr="00A27A48">
              <w:rPr>
                <w:rFonts w:ascii="標楷體" w:eastAsia="標楷體" w:hAnsi="標楷體" w:hint="eastAsia"/>
              </w:rPr>
              <w:t>若不為空白，</w:t>
            </w:r>
            <w:r w:rsidRPr="00A27A48">
              <w:rPr>
                <w:rFonts w:ascii="標楷體" w:eastAsia="標楷體" w:hAnsi="標楷體" w:hint="eastAsia"/>
              </w:rPr>
              <w:t>檢</w:t>
            </w:r>
          </w:p>
          <w:p w14:paraId="54B3A001" w14:textId="7590E881" w:rsidR="00395629" w:rsidRPr="00A27A48" w:rsidRDefault="00395629" w:rsidP="00271977">
            <w:pPr>
              <w:rPr>
                <w:rFonts w:ascii="標楷體" w:eastAsia="標楷體" w:hAnsi="標楷體"/>
              </w:rPr>
            </w:pPr>
            <w:r w:rsidRPr="00A27A48">
              <w:rPr>
                <w:rFonts w:ascii="標楷體" w:eastAsia="標楷體" w:hAnsi="標楷體" w:hint="eastAsia"/>
              </w:rPr>
              <w:t>核條件:</w:t>
            </w:r>
          </w:p>
          <w:p w14:paraId="0A0E30E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773FB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LastPayDate</w:t>
            </w:r>
          </w:p>
        </w:tc>
      </w:tr>
      <w:tr w:rsidR="007A5E3F" w:rsidRPr="00A27A48" w14:paraId="72E3A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259D5"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4B6D2070"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34823D6F"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37B8F8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D534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1B272" w14:textId="7B735F1B"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7BAD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66EA5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D7D5CB5" w14:textId="5ACD0E44" w:rsidR="00395629" w:rsidRPr="00A27A48" w:rsidRDefault="00395629" w:rsidP="00271977">
            <w:pPr>
              <w:rPr>
                <w:rFonts w:ascii="標楷體" w:eastAsia="標楷體" w:hAnsi="標楷體"/>
              </w:rPr>
            </w:pPr>
            <w:r w:rsidRPr="00A27A48">
              <w:rPr>
                <w:rFonts w:ascii="標楷體" w:eastAsia="標楷體" w:hAnsi="標楷體" w:hint="eastAsia"/>
              </w:rPr>
              <w:t>2.限輸入數字</w:t>
            </w:r>
          </w:p>
          <w:p w14:paraId="5D5A7913"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OutstandAmt</w:t>
            </w:r>
          </w:p>
        </w:tc>
      </w:tr>
      <w:tr w:rsidR="007A5E3F" w:rsidRPr="00A27A48" w14:paraId="7A8916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BB14CB"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E196C5C"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305F039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81A004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9EC7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E24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A348F5D"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6C9BA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9C50B4"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數字，檢核條件:</w:t>
            </w:r>
          </w:p>
          <w:p w14:paraId="71BD17D8" w14:textId="77777777" w:rsidR="00AA578D" w:rsidRPr="00A27A48" w:rsidRDefault="00AA578D"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介於</w:t>
            </w:r>
            <w:r w:rsidRPr="00A27A48">
              <w:rPr>
                <w:rFonts w:ascii="標楷體" w:eastAsia="標楷體" w:hAnsi="標楷體" w:hint="eastAsia"/>
              </w:rPr>
              <w:t>1~31</w:t>
            </w:r>
            <w:r w:rsidRPr="00A27A48">
              <w:rPr>
                <w:rFonts w:ascii="標楷體" w:eastAsia="標楷體" w:hAnsi="標楷體" w:hint="eastAsia"/>
                <w:lang w:eastAsia="zh-HK"/>
              </w:rPr>
              <w:t>之間</w:t>
            </w:r>
            <w:r w:rsidRPr="00A27A48">
              <w:rPr>
                <w:rFonts w:ascii="標楷體" w:eastAsia="標楷體" w:hAnsi="標楷體" w:hint="eastAsia"/>
              </w:rPr>
              <w:t>/</w:t>
            </w:r>
          </w:p>
          <w:p w14:paraId="7E48A284" w14:textId="62C09745" w:rsidR="00AA578D" w:rsidRPr="00A27A48" w:rsidRDefault="00AA578D" w:rsidP="00271977">
            <w:pPr>
              <w:ind w:leftChars="100" w:left="600" w:hangingChars="150" w:hanging="360"/>
              <w:rPr>
                <w:rFonts w:ascii="標楷體" w:eastAsia="標楷體" w:hAnsi="標楷體"/>
              </w:rPr>
            </w:pPr>
            <w:r w:rsidRPr="00A27A48">
              <w:rPr>
                <w:rFonts w:ascii="標楷體" w:eastAsia="標楷體" w:hAnsi="標楷體" w:hint="eastAsia"/>
              </w:rPr>
              <w:t>V(5</w:t>
            </w:r>
            <w:r w:rsidRPr="00A27A48">
              <w:rPr>
                <w:rFonts w:ascii="標楷體" w:eastAsia="標楷體" w:hAnsi="標楷體"/>
              </w:rPr>
              <w:t>,1,31</w:t>
            </w:r>
            <w:r w:rsidRPr="00A27A48">
              <w:rPr>
                <w:rFonts w:ascii="標楷體" w:eastAsia="標楷體" w:hAnsi="標楷體" w:hint="eastAsia"/>
              </w:rPr>
              <w:t>)</w:t>
            </w:r>
          </w:p>
          <w:p w14:paraId="058C82F8"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RepayPerMonDay</w:t>
            </w:r>
          </w:p>
        </w:tc>
      </w:tr>
      <w:tr w:rsidR="007A5E3F" w:rsidRPr="00A27A48" w14:paraId="33399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92FE8"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F1FD070"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28C4DF3"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974762"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A47DB"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35A72"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71C8F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3787D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623FD6"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74E44D89" w14:textId="440CA44B"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757F645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StartYM</w:t>
            </w:r>
          </w:p>
        </w:tc>
      </w:tr>
      <w:tr w:rsidR="007A5E3F" w:rsidRPr="00A27A48" w14:paraId="65118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08317"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A11E4C5"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B82241E"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AB088D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7E4FD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99344"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237F5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D89B7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D04DC3"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66BA0A46" w14:textId="2593405D" w:rsidR="00395629" w:rsidRPr="00A27A48" w:rsidRDefault="00F23FF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95629" w:rsidRPr="00A27A48">
              <w:rPr>
                <w:rFonts w:ascii="標楷體" w:eastAsia="標楷體" w:hAnsi="標楷體" w:hint="eastAsia"/>
              </w:rPr>
              <w:t>年月格式/A(</w:t>
            </w:r>
            <w:r w:rsidR="00395629" w:rsidRPr="00A27A48">
              <w:rPr>
                <w:rFonts w:ascii="標楷體" w:eastAsia="標楷體" w:hAnsi="標楷體"/>
              </w:rPr>
              <w:t>YM</w:t>
            </w:r>
            <w:r w:rsidR="00395629" w:rsidRPr="00A27A48">
              <w:rPr>
                <w:rFonts w:ascii="標楷體" w:eastAsia="標楷體" w:hAnsi="標楷體" w:hint="eastAsia"/>
              </w:rPr>
              <w:t>,</w:t>
            </w:r>
            <w:r w:rsidR="00395629" w:rsidRPr="00A27A48">
              <w:rPr>
                <w:rFonts w:ascii="標楷體" w:eastAsia="標楷體" w:hAnsi="標楷體"/>
              </w:rPr>
              <w:t>1</w:t>
            </w:r>
            <w:r w:rsidR="00395629" w:rsidRPr="00A27A48">
              <w:rPr>
                <w:rFonts w:ascii="標楷體" w:eastAsia="標楷體" w:hAnsi="標楷體" w:hint="eastAsia"/>
              </w:rPr>
              <w:t>)</w:t>
            </w:r>
          </w:p>
          <w:p w14:paraId="0A2914D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EndYM</w:t>
            </w:r>
          </w:p>
        </w:tc>
      </w:tr>
      <w:tr w:rsidR="007A5E3F" w:rsidRPr="00A27A48" w14:paraId="1580EF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DE51C"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7BB4900"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EC592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4B99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14EF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703E6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164D2E" w14:textId="2D2E7969"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B7088"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0A9BC929" w14:textId="4F1ED79F"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0E76B7A2"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查詢</w:t>
      </w:r>
    </w:p>
    <w:p w14:paraId="7B6F6CC8" w14:textId="6D130F56"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0F4059AB" wp14:editId="01AFFEC4">
            <wp:extent cx="6479540" cy="2832735"/>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832735"/>
                    </a:xfrm>
                    <a:prstGeom prst="rect">
                      <a:avLst/>
                    </a:prstGeom>
                  </pic:spPr>
                </pic:pic>
              </a:graphicData>
            </a:graphic>
          </wp:inline>
        </w:drawing>
      </w:r>
    </w:p>
    <w:p w14:paraId="7CAD37ED"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189E27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4788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446F3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6ADC1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922FA9"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1C23BDC"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7F431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3D6680"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D3B6DA3" w14:textId="77777777" w:rsidR="00395629" w:rsidRPr="00A27A48" w:rsidRDefault="00395629"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12A056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A012D"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3BD1AB"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E78169"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5C6F64"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FB2F7E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1F05F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3550CA"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96930B9"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7EECC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EFB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10F3C5"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649E9D"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25C2E8" w14:textId="77777777" w:rsidR="00395629" w:rsidRPr="00A27A48" w:rsidRDefault="00395629" w:rsidP="00271977">
            <w:pPr>
              <w:widowControl/>
              <w:rPr>
                <w:rFonts w:ascii="標楷體" w:eastAsia="標楷體" w:hAnsi="標楷體"/>
              </w:rPr>
            </w:pPr>
          </w:p>
        </w:tc>
      </w:tr>
      <w:tr w:rsidR="007A5E3F" w:rsidRPr="00A27A48" w14:paraId="7C139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DD268B"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21C833A"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E3350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5B87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36BAE"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6A4A3" w14:textId="77777777" w:rsidR="00C267B2" w:rsidRPr="00A27A48" w:rsidRDefault="00C267B2"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D6E46B"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5C997" w14:textId="4A8122BD" w:rsidR="00C267B2" w:rsidRPr="00A27A48" w:rsidRDefault="00C267B2" w:rsidP="00271977">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3A154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F9C39"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28F055"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898942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809D0"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D37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D9645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AB4D8"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28A381"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5CD3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764F67" w14:textId="77777777" w:rsidR="00C267B2" w:rsidRPr="00A27A48" w:rsidRDefault="00C267B2"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ED1149C" w14:textId="77777777" w:rsidR="00C267B2" w:rsidRPr="00A27A48" w:rsidRDefault="00C267B2"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10779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9C52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8AC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2398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C4E6B2"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D33CE3" w14:textId="571E77AA" w:rsidR="00C267B2" w:rsidRPr="00A27A48" w:rsidRDefault="00C267B2" w:rsidP="00271977">
            <w:pPr>
              <w:rPr>
                <w:rFonts w:ascii="標楷體" w:eastAsia="標楷體" w:hAnsi="標楷體"/>
              </w:rPr>
            </w:pPr>
            <w:r w:rsidRPr="00A27A48">
              <w:rPr>
                <w:rFonts w:ascii="標楷體" w:eastAsia="標楷體" w:hAnsi="標楷體"/>
              </w:rPr>
              <w:t>JcicZ043.CustId</w:t>
            </w:r>
          </w:p>
        </w:tc>
      </w:tr>
      <w:tr w:rsidR="007A5E3F" w:rsidRPr="00A27A48" w14:paraId="43004B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517B9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FF377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5A6F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ECFA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51812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396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EBDB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D159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65F7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7671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CAA19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45FA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3895F8" w14:textId="77777777" w:rsidR="00C267B2" w:rsidRPr="00A27A48" w:rsidRDefault="00C267B2"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DE1B31"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C6075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1339B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9AF1E8"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F40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7B08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B1F60" w14:textId="46E187C7" w:rsidR="00C267B2" w:rsidRPr="00A27A48" w:rsidRDefault="00C267B2" w:rsidP="00271977">
            <w:pPr>
              <w:rPr>
                <w:rFonts w:ascii="標楷體" w:eastAsia="標楷體" w:hAnsi="標楷體"/>
              </w:rPr>
            </w:pPr>
            <w:r w:rsidRPr="00A27A48">
              <w:rPr>
                <w:rFonts w:ascii="標楷體" w:eastAsia="標楷體" w:hAnsi="標楷體"/>
              </w:rPr>
              <w:t>JcicZ043.SubmitKey</w:t>
            </w:r>
          </w:p>
        </w:tc>
      </w:tr>
      <w:tr w:rsidR="007A5E3F" w:rsidRPr="00A27A48" w14:paraId="591B60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2BDA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83031D" w14:textId="36B2779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06D6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ED27E"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1DF43B"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2F47B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EE783"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6450A1"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75E14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4FD10F"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1400BE"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41EA62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D8311" w14:textId="77777777" w:rsidR="00C267B2" w:rsidRPr="00A27A48" w:rsidRDefault="00C267B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69FC0B" w14:textId="77777777" w:rsidR="00C267B2" w:rsidRPr="00A27A48" w:rsidRDefault="00C267B2"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0F6F5C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40C86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63A0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FD8B2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BBE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AC63BA1" w14:textId="5522C106" w:rsidR="00C267B2" w:rsidRPr="00A27A48" w:rsidRDefault="00C267B2" w:rsidP="00271977">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722B58D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A9891" w14:textId="77777777" w:rsidR="00C267B2" w:rsidRPr="00A27A48" w:rsidRDefault="00C267B2"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81BDD72"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0B586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B0F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A2802"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CD83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84C10"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59AE40C" w14:textId="3153D3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8E2E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CA1C1" w14:textId="77777777" w:rsidR="00C267B2" w:rsidRPr="00A27A48" w:rsidRDefault="00C267B2"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D614A6" w14:textId="2B34B431" w:rsidR="00C267B2" w:rsidRPr="00A27A48" w:rsidRDefault="00C267B2"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6005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DA20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8D8D0F"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96939D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D9CB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1F29F"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584F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A00D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5E4817"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C586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BD850" w14:textId="77777777" w:rsidR="00C267B2" w:rsidRPr="00A27A48" w:rsidRDefault="00C267B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3B6240C" w14:textId="77777777" w:rsidR="00C267B2" w:rsidRPr="00A27A48" w:rsidRDefault="00C267B2"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18F9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3D71C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430A3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EB531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F9045"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AE64A8" w14:textId="77F70A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22B44E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91A40" w14:textId="77777777" w:rsidR="00C267B2" w:rsidRPr="00A27A48" w:rsidRDefault="00C267B2"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20E3B1"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DCBB9F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B240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324AB" w14:textId="77777777" w:rsidR="00C267B2" w:rsidRPr="00A27A48" w:rsidRDefault="00C267B2"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AF2B06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72C8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24E6BB" w14:textId="5B4CBA0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040516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B2C4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E5118"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519F3A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49FF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981D9"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1747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7D25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BCFB65"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711E4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3C166B" w14:textId="77777777" w:rsidR="00C267B2" w:rsidRPr="00A27A48" w:rsidRDefault="00C267B2"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634E760" w14:textId="77777777" w:rsidR="00C267B2" w:rsidRPr="00A27A48" w:rsidRDefault="00C267B2"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69D4C4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42A0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DB134"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93DD2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E82B"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55A7C4" w14:textId="29898C2A"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4639AA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D4AA1" w14:textId="77777777" w:rsidR="00C267B2" w:rsidRPr="00A27A48" w:rsidRDefault="00C267B2"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A507A4" w14:textId="77777777" w:rsidR="00C267B2" w:rsidRPr="00A27A48" w:rsidRDefault="00C267B2"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2722C98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9837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6A85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48ED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865E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F1B5286" w14:textId="1CD2F7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47E58A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390B1" w14:textId="77777777" w:rsidR="00C267B2" w:rsidRPr="00A27A48" w:rsidRDefault="00C267B2"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129D30" w14:textId="77777777" w:rsidR="00C267B2" w:rsidRPr="00A27A48" w:rsidRDefault="00C267B2"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2924E779"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0C6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78900"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FBF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B572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FB5480" w14:textId="645F9E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6681F8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00BA61" w14:textId="77777777" w:rsidR="00C267B2" w:rsidRPr="00A27A48" w:rsidRDefault="00C267B2"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2FB0ACE" w14:textId="77777777" w:rsidR="00C267B2" w:rsidRPr="00A27A48" w:rsidRDefault="00C267B2"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3DA6C7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EB1D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7FC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5692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11322"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E7B7C6" w14:textId="4361DB0B"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4987D2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19C61D" w14:textId="77777777" w:rsidR="00C267B2" w:rsidRPr="00A27A48" w:rsidRDefault="00C267B2"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ED20720" w14:textId="77777777" w:rsidR="00C267B2" w:rsidRPr="00A27A48" w:rsidRDefault="00C267B2"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4A68202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731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D49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2BD9B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C5A69"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4353D92" w14:textId="1C1D1E1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5A352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979EEE" w14:textId="77777777" w:rsidR="00C267B2" w:rsidRPr="00A27A48" w:rsidRDefault="00C267B2"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B8F757" w14:textId="77777777" w:rsidR="00C267B2" w:rsidRPr="00A27A48" w:rsidRDefault="00C267B2"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3F5873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1352D"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1E44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4F44F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5BB88"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C8175E" w14:textId="24195F09"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6DB2CE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DEFEE4" w14:textId="77777777" w:rsidR="00C267B2" w:rsidRPr="00A27A48" w:rsidRDefault="00C267B2"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CE553BB" w14:textId="77777777" w:rsidR="00C267B2" w:rsidRPr="00A27A48" w:rsidRDefault="00C267B2"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4CA242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78E8"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0317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6DCF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748F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68815A2" w14:textId="7C5F929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1D5E5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A9F80" w14:textId="77777777" w:rsidR="00C267B2" w:rsidRPr="00A27A48" w:rsidRDefault="00C267B2"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69E5F7B2" w14:textId="77777777" w:rsidR="00C267B2" w:rsidRPr="00A27A48" w:rsidRDefault="00C267B2"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365C4DC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12E54"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B0E3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DAC6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A887"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103217" w14:textId="79879F2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110234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32360" w14:textId="77777777" w:rsidR="00C267B2" w:rsidRPr="00A27A48" w:rsidRDefault="00C267B2"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5B10565" w14:textId="77777777" w:rsidR="00C267B2" w:rsidRPr="00A27A48" w:rsidRDefault="00C267B2"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2328E6A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4A0E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DA5C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D471D"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E077E"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222C17" w14:textId="62F124A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7A5E3F" w:rsidRPr="00A27A48" w14:paraId="2A5677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A479DA"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CE35CE3" w14:textId="77777777" w:rsidR="00C267B2" w:rsidRPr="00A27A48" w:rsidRDefault="00C267B2"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96F4F3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401B8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6DA6C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A3B66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930EE" w14:textId="2C22F1D6"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71E69" w14:textId="58192A1C" w:rsidR="00C267B2" w:rsidRPr="00A27A48" w:rsidRDefault="00C267B2" w:rsidP="00271977">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52218CC1" w14:textId="77777777" w:rsidR="00395629" w:rsidRPr="00A27A48" w:rsidRDefault="00395629" w:rsidP="006D6F84">
      <w:pPr>
        <w:pStyle w:val="a"/>
      </w:pPr>
      <w:r w:rsidRPr="00A27A48">
        <w:t>UI</w:t>
      </w:r>
      <w:r w:rsidRPr="00A27A48">
        <w:rPr>
          <w:rFonts w:hint="eastAsia"/>
        </w:rPr>
        <w:t>畫面</w:t>
      </w:r>
      <w:r w:rsidRPr="00A27A48">
        <w:t>-</w:t>
      </w:r>
      <w:r w:rsidRPr="00A27A48">
        <w:rPr>
          <w:rFonts w:hint="eastAsia"/>
        </w:rPr>
        <w:t>刪除</w:t>
      </w:r>
    </w:p>
    <w:p w14:paraId="6C21A4F2" w14:textId="5B943E79"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612D9C52" wp14:editId="54682BD8">
            <wp:extent cx="6479540" cy="29933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2993390"/>
                    </a:xfrm>
                    <a:prstGeom prst="rect">
                      <a:avLst/>
                    </a:prstGeom>
                  </pic:spPr>
                </pic:pic>
              </a:graphicData>
            </a:graphic>
          </wp:inline>
        </w:drawing>
      </w:r>
    </w:p>
    <w:p w14:paraId="61C1DA23" w14:textId="77777777" w:rsidR="00395629" w:rsidRPr="00A27A48" w:rsidRDefault="0039562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9D92890"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DA653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96A4D3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212D7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B02337"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F5CDFD" w14:textId="77777777" w:rsidR="00395629" w:rsidRPr="00A27A48" w:rsidRDefault="0039562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EC4D28" w14:textId="77777777" w:rsidR="00395629" w:rsidRPr="00A27A48" w:rsidRDefault="00395629"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58E73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3AC557E"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558BB7B"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81D4F6D" w14:textId="17FB53E9"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最大債權金融機構代號(</w:t>
            </w:r>
            <w:r w:rsidRPr="00A27A48">
              <w:rPr>
                <w:rFonts w:ascii="標楷體" w:eastAsia="標楷體" w:hAnsi="標楷體"/>
              </w:rPr>
              <w:t>JcicZ043.</w:t>
            </w:r>
            <w:r w:rsidRPr="00A27A48">
              <w:rPr>
                <w:rFonts w:ascii="標楷體" w:eastAsia="標楷體" w:hAnsi="標楷體" w:hint="eastAsia"/>
              </w:rPr>
              <w:t>MaxMainCode)]</w:t>
            </w:r>
            <w:r w:rsidR="00160298" w:rsidRPr="00A27A48">
              <w:rPr>
                <w:rFonts w:ascii="標楷體" w:eastAsia="標楷體" w:hAnsi="標楷體" w:hint="eastAsia"/>
              </w:rPr>
              <w:t>、[帳號(</w:t>
            </w:r>
            <w:r w:rsidR="0067737F" w:rsidRPr="00A27A48">
              <w:rPr>
                <w:rFonts w:ascii="標楷體" w:eastAsia="標楷體" w:hAnsi="標楷體"/>
              </w:rPr>
              <w:t>JcicZ043.</w:t>
            </w:r>
            <w:r w:rsidR="00160298" w:rsidRPr="00A27A48">
              <w:rPr>
                <w:rFonts w:ascii="標楷體" w:eastAsia="標楷體" w:hAnsi="標楷體"/>
              </w:rPr>
              <w:t>Account)]</w:t>
            </w:r>
            <w:r w:rsidRPr="00A27A48">
              <w:rPr>
                <w:rFonts w:ascii="標楷體" w:eastAsia="標楷體" w:hAnsi="標楷體" w:hint="eastAsia"/>
              </w:rPr>
              <w:t>是否存在，不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Pr="00A27A48">
              <w:rPr>
                <w:rFonts w:ascii="標楷體" w:eastAsia="標楷體" w:hAnsi="標楷體" w:hint="eastAsia"/>
              </w:rPr>
              <w:t>E0</w:t>
            </w:r>
            <w:r w:rsidRPr="00A27A48">
              <w:rPr>
                <w:rFonts w:ascii="標楷體" w:eastAsia="標楷體" w:hAnsi="標楷體" w:hint="eastAsia"/>
                <w:lang w:eastAsia="zh-HK"/>
              </w:rPr>
              <w:t>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77CD819"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7B0635" w14:textId="653163DA"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Log</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是否存在</w:t>
            </w:r>
            <w:r w:rsidR="007E13EB" w:rsidRPr="00A27A48">
              <w:rPr>
                <w:rFonts w:ascii="標楷體" w:eastAsia="標楷體" w:hAnsi="標楷體" w:hint="eastAsia"/>
              </w:rPr>
              <w:t>:</w:t>
            </w:r>
          </w:p>
          <w:p w14:paraId="49A9F1E6" w14:textId="77777777"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17B1EBCF"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597FCCC3" w14:textId="77777777" w:rsidTr="00421D9C">
        <w:tc>
          <w:tcPr>
            <w:tcW w:w="851" w:type="dxa"/>
            <w:tcBorders>
              <w:top w:val="single" w:sz="4" w:space="0" w:color="auto"/>
              <w:left w:val="single" w:sz="4" w:space="0" w:color="auto"/>
              <w:bottom w:val="single" w:sz="4" w:space="0" w:color="auto"/>
              <w:right w:val="single" w:sz="4" w:space="0" w:color="auto"/>
            </w:tcBorders>
          </w:tcPr>
          <w:p w14:paraId="4343C59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A008FD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9C193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DF2BC2" w14:textId="40B0BDFC" w:rsidR="00395629" w:rsidRPr="00A27A48" w:rsidRDefault="00395629"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7AD79F1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91D061"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F3FA7F"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DAB22"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FB1EC0"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7BD9491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CFE178F"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DA8E68"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96143C"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92FD5D"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0EC223"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3A7B2D"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944B9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25667A" w14:textId="77777777" w:rsidR="00B1240D" w:rsidRPr="00A27A48" w:rsidRDefault="00B1240D" w:rsidP="00946E2B">
            <w:pPr>
              <w:widowControl/>
              <w:rPr>
                <w:rFonts w:ascii="標楷體" w:eastAsia="標楷體" w:hAnsi="標楷體"/>
              </w:rPr>
            </w:pPr>
          </w:p>
        </w:tc>
      </w:tr>
      <w:tr w:rsidR="007A5E3F" w:rsidRPr="00A27A48" w14:paraId="5D3ED7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69B80"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9185FBC"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1D67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3AEF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AFF0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15D70E"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E7FA1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1510A"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74E98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EA37F"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031767"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5A5A33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730B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B743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69E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D0F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E03F4E"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556258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C6744"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1273BF"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EF2A4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588A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9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7FE13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EFED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2BF51" w14:textId="77777777" w:rsidR="00B1240D" w:rsidRPr="00A27A48" w:rsidRDefault="00B1240D" w:rsidP="00946E2B">
            <w:pPr>
              <w:rPr>
                <w:rFonts w:ascii="標楷體" w:eastAsia="標楷體" w:hAnsi="標楷體"/>
              </w:rPr>
            </w:pPr>
            <w:r w:rsidRPr="00A27A48">
              <w:rPr>
                <w:rFonts w:ascii="標楷體" w:eastAsia="標楷體" w:hAnsi="標楷體"/>
              </w:rPr>
              <w:t>JcicZ043.CustId</w:t>
            </w:r>
          </w:p>
        </w:tc>
      </w:tr>
      <w:tr w:rsidR="007A5E3F" w:rsidRPr="00A27A48" w14:paraId="062B1EB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66A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D76AD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684AB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460D2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734D4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67D0B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FD4E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58620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4E5B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E0C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86F57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11316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7C79B"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14E97"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800C3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47E5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4A8A8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15A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D30DD"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A850D2" w14:textId="77777777" w:rsidR="00B1240D" w:rsidRPr="00A27A48" w:rsidRDefault="00B1240D" w:rsidP="00946E2B">
            <w:pPr>
              <w:rPr>
                <w:rFonts w:ascii="標楷體" w:eastAsia="標楷體" w:hAnsi="標楷體"/>
              </w:rPr>
            </w:pPr>
            <w:r w:rsidRPr="00A27A48">
              <w:rPr>
                <w:rFonts w:ascii="標楷體" w:eastAsia="標楷體" w:hAnsi="標楷體"/>
              </w:rPr>
              <w:t>JcicZ043.SubmitKey</w:t>
            </w:r>
          </w:p>
        </w:tc>
      </w:tr>
      <w:tr w:rsidR="007A5E3F" w:rsidRPr="00A27A48" w14:paraId="23508D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34A01"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7AD52B"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B4DA95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09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9C356"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D784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415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6C4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B3F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964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DF71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376F5C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642FB"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7244F88"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70BDE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9D3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E2161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5F0A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E2C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1196CCA"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6180BD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33A991"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6FD0C19"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4C5EE8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D7E6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6ED8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3A2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B1E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63D1CA5"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26BD4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3F136"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796030"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債權金融機構中文]</w:t>
            </w:r>
          </w:p>
        </w:tc>
      </w:tr>
      <w:tr w:rsidR="007A5E3F" w:rsidRPr="00A27A48" w14:paraId="77F0C1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11BE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5889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1BE2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5D1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79334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B0C31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5DA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6EDBB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9762F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362515"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3987D9" w14:textId="77777777" w:rsidR="00B1240D" w:rsidRPr="00A27A48" w:rsidRDefault="00B1240D" w:rsidP="00946E2B">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4C1D54E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80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3ED3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7FE3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52BEE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72B428"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43C66F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FD0D1" w14:textId="77777777" w:rsidR="00B1240D" w:rsidRPr="00A27A48" w:rsidRDefault="00B1240D" w:rsidP="00946E2B">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FAB399"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9C8CD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297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1E053" w14:textId="77777777" w:rsidR="00B1240D" w:rsidRPr="00A27A48" w:rsidRDefault="00B1240D" w:rsidP="00946E2B">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797C27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D3CA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DCCD8D"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49D02F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E6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DE538F"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43874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C63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2850E"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755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ACF1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7DDA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1B98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4ED55" w14:textId="77777777" w:rsidR="00B1240D" w:rsidRPr="00A27A48" w:rsidRDefault="00B1240D" w:rsidP="00946E2B">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D1B722" w14:textId="77777777" w:rsidR="00B1240D" w:rsidRPr="00A27A48" w:rsidRDefault="00B1240D" w:rsidP="00946E2B">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36B8AB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54F8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86E44"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6B15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581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F76A66"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3ECF7D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33C7E" w14:textId="77777777" w:rsidR="00B1240D" w:rsidRPr="00A27A48" w:rsidRDefault="00B1240D" w:rsidP="00946E2B">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524B791" w14:textId="77777777" w:rsidR="00B1240D" w:rsidRPr="00A27A48" w:rsidRDefault="00B1240D" w:rsidP="00946E2B">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7CA311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8A0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C75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AC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FBC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041CBE"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3354C0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03782" w14:textId="77777777" w:rsidR="00B1240D" w:rsidRPr="00A27A48" w:rsidRDefault="00B1240D" w:rsidP="00946E2B">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3FE5AB5" w14:textId="77777777" w:rsidR="00B1240D" w:rsidRPr="00A27A48" w:rsidRDefault="00B1240D" w:rsidP="00946E2B">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EA9B7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BB3B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0990C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04D9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617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5A900B"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5A5127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03150" w14:textId="77777777" w:rsidR="00B1240D" w:rsidRPr="00A27A48" w:rsidRDefault="00B1240D" w:rsidP="00946E2B">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650B0A3" w14:textId="77777777" w:rsidR="00B1240D" w:rsidRPr="00A27A48" w:rsidRDefault="00B1240D" w:rsidP="00946E2B">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4095509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219A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F299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B140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BC40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AC33EF"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17F252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58AA88" w14:textId="77777777" w:rsidR="00B1240D" w:rsidRPr="00A27A48" w:rsidRDefault="00B1240D" w:rsidP="00946E2B">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9324A8" w14:textId="77777777" w:rsidR="00B1240D" w:rsidRPr="00A27A48" w:rsidRDefault="00B1240D" w:rsidP="00946E2B">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1F2279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58B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E59A6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03C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AFC7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507A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7D7199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67184" w14:textId="77777777" w:rsidR="00B1240D" w:rsidRPr="00A27A48" w:rsidRDefault="00B1240D" w:rsidP="00946E2B">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77DBC82" w14:textId="77777777" w:rsidR="00B1240D" w:rsidRPr="00A27A48" w:rsidRDefault="00B1240D" w:rsidP="00946E2B">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DB57BC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95B4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0E92A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DA3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27AEF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70261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02E109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4F682"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471187E8" w14:textId="77777777" w:rsidR="00B1240D" w:rsidRPr="00A27A48" w:rsidRDefault="00B1240D" w:rsidP="00946E2B">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697AF5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713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98E2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EC20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6ADA2"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32FFBF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4F5295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6AE92" w14:textId="77777777" w:rsidR="00B1240D" w:rsidRPr="00A27A48" w:rsidRDefault="00B1240D" w:rsidP="00946E2B">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D03CA24" w14:textId="77777777" w:rsidR="00B1240D" w:rsidRPr="00A27A48" w:rsidRDefault="00B1240D" w:rsidP="00946E2B">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56EB34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0695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36BB9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C7B9D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258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78B8AA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453A0E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2C63D8" w14:textId="77777777" w:rsidR="00B1240D" w:rsidRPr="00A27A48" w:rsidRDefault="00B1240D" w:rsidP="00946E2B">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7FF2CAF" w14:textId="77777777" w:rsidR="00B1240D" w:rsidRPr="00A27A48" w:rsidRDefault="00B1240D" w:rsidP="00946E2B">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13621F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E8AC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FC8E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BAF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5BEF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468EC"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B1240D" w:rsidRPr="00A27A48" w14:paraId="60562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4A827D"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87CCE46"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023D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225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353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1522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96D7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99837E" w14:textId="77777777" w:rsidR="00B1240D" w:rsidRPr="00A27A48" w:rsidRDefault="00B1240D" w:rsidP="00946E2B">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70CB3CDB" w14:textId="77777777" w:rsidR="00B1240D" w:rsidRPr="00A27A48" w:rsidRDefault="00B1240D" w:rsidP="00271977">
      <w:pPr>
        <w:widowControl/>
        <w:rPr>
          <w:rFonts w:ascii="標楷體" w:eastAsia="標楷體" w:hAnsi="標楷體"/>
        </w:rPr>
      </w:pPr>
    </w:p>
    <w:p w14:paraId="66347C84" w14:textId="2624E754" w:rsidR="00431C81" w:rsidRPr="00A27A48" w:rsidRDefault="00135167" w:rsidP="00271977">
      <w:pPr>
        <w:widowControl/>
        <w:rPr>
          <w:rFonts w:ascii="標楷體" w:eastAsia="標楷體" w:hAnsi="標楷體"/>
        </w:rPr>
      </w:pPr>
      <w:r w:rsidRPr="00A27A48">
        <w:rPr>
          <w:rFonts w:ascii="標楷體" w:eastAsia="標楷體" w:hAnsi="標楷體" w:hint="eastAsia"/>
        </w:rPr>
        <w:t>附件1</w:t>
      </w:r>
    </w:p>
    <w:p w14:paraId="5D6744C5" w14:textId="3AF898EF"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690719E1" wp14:editId="753D830B">
            <wp:extent cx="6479540" cy="39230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923030"/>
                    </a:xfrm>
                    <a:prstGeom prst="rect">
                      <a:avLst/>
                    </a:prstGeom>
                  </pic:spPr>
                </pic:pic>
              </a:graphicData>
            </a:graphic>
          </wp:inline>
        </w:drawing>
      </w:r>
    </w:p>
    <w:p w14:paraId="6E0FD34D" w14:textId="24A74FC7" w:rsidR="00135167" w:rsidRPr="00A27A48" w:rsidRDefault="00135167" w:rsidP="00271977">
      <w:pPr>
        <w:widowControl/>
        <w:rPr>
          <w:rFonts w:ascii="標楷體" w:eastAsia="標楷體" w:hAnsi="標楷體"/>
        </w:rPr>
      </w:pPr>
      <w:r w:rsidRPr="00A27A48">
        <w:rPr>
          <w:rFonts w:ascii="標楷體" w:eastAsia="標楷體" w:hAnsi="標楷體"/>
          <w:noProof/>
        </w:rPr>
        <w:lastRenderedPageBreak/>
        <w:drawing>
          <wp:inline distT="0" distB="0" distL="0" distR="0" wp14:anchorId="0B428CC2" wp14:editId="722B5167">
            <wp:extent cx="6479540" cy="29349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934970"/>
                    </a:xfrm>
                    <a:prstGeom prst="rect">
                      <a:avLst/>
                    </a:prstGeom>
                  </pic:spPr>
                </pic:pic>
              </a:graphicData>
            </a:graphic>
          </wp:inline>
        </w:drawing>
      </w:r>
    </w:p>
    <w:p w14:paraId="41AC42F6" w14:textId="6FF0DE16"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2F1EC68A" wp14:editId="3897DBB6">
            <wp:extent cx="6479540" cy="48672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4867275"/>
                    </a:xfrm>
                    <a:prstGeom prst="rect">
                      <a:avLst/>
                    </a:prstGeom>
                  </pic:spPr>
                </pic:pic>
              </a:graphicData>
            </a:graphic>
          </wp:inline>
        </w:drawing>
      </w:r>
    </w:p>
    <w:p w14:paraId="34FB7AAC" w14:textId="74C02D43" w:rsidR="00135167" w:rsidRPr="00A27A48" w:rsidRDefault="00135167" w:rsidP="00271977">
      <w:pPr>
        <w:widowControl/>
        <w:rPr>
          <w:rFonts w:ascii="標楷體" w:eastAsia="標楷體" w:hAnsi="標楷體"/>
        </w:rPr>
      </w:pPr>
      <w:r w:rsidRPr="00A27A48">
        <w:rPr>
          <w:rFonts w:ascii="標楷體" w:eastAsia="標楷體" w:hAnsi="標楷體"/>
          <w:noProof/>
        </w:rPr>
        <w:lastRenderedPageBreak/>
        <w:drawing>
          <wp:inline distT="0" distB="0" distL="0" distR="0" wp14:anchorId="0DC47133" wp14:editId="105E9DF2">
            <wp:extent cx="6479540" cy="497586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975860"/>
                    </a:xfrm>
                    <a:prstGeom prst="rect">
                      <a:avLst/>
                    </a:prstGeom>
                  </pic:spPr>
                </pic:pic>
              </a:graphicData>
            </a:graphic>
          </wp:inline>
        </w:drawing>
      </w:r>
    </w:p>
    <w:p w14:paraId="2A853527" w14:textId="7DC14D81" w:rsidR="00431C81"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7BC7393B" wp14:editId="729F57FF">
            <wp:extent cx="6479540" cy="331152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3311525"/>
                    </a:xfrm>
                    <a:prstGeom prst="rect">
                      <a:avLst/>
                    </a:prstGeom>
                  </pic:spPr>
                </pic:pic>
              </a:graphicData>
            </a:graphic>
          </wp:inline>
        </w:drawing>
      </w:r>
    </w:p>
    <w:p w14:paraId="13CE7299" w14:textId="77777777" w:rsidR="00431C81" w:rsidRPr="00A27A48" w:rsidRDefault="00431C81" w:rsidP="00271977">
      <w:pPr>
        <w:widowControl/>
        <w:rPr>
          <w:rFonts w:ascii="標楷體" w:eastAsia="標楷體" w:hAnsi="標楷體"/>
        </w:rPr>
      </w:pPr>
    </w:p>
    <w:p w14:paraId="4D0EBFA8" w14:textId="0554730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lastRenderedPageBreak/>
        <w:br w:type="page"/>
      </w:r>
    </w:p>
    <w:p w14:paraId="49DB6BF8" w14:textId="41E02EEE" w:rsidR="00E24265" w:rsidRPr="00A27A48" w:rsidRDefault="00E24265" w:rsidP="00963923">
      <w:pPr>
        <w:pStyle w:val="3"/>
        <w:numPr>
          <w:ilvl w:val="2"/>
          <w:numId w:val="9"/>
        </w:numPr>
        <w:spacing w:before="0"/>
        <w:rPr>
          <w:rFonts w:ascii="標楷體" w:hAnsi="標楷體"/>
        </w:rPr>
      </w:pPr>
      <w:bookmarkStart w:id="114" w:name="_Toc90482804"/>
      <w:bookmarkStart w:id="115" w:name="_Toc133581779"/>
      <w:r w:rsidRPr="00A27A48">
        <w:rPr>
          <w:rFonts w:ascii="標楷體" w:hAnsi="標楷體"/>
        </w:rPr>
        <w:lastRenderedPageBreak/>
        <w:t>L</w:t>
      </w:r>
      <w:r w:rsidRPr="00A27A48">
        <w:rPr>
          <w:rFonts w:ascii="標楷體" w:hAnsi="標楷體" w:hint="eastAsia"/>
        </w:rPr>
        <w:t>8305</w:t>
      </w:r>
      <w:r w:rsidR="00A91A78" w:rsidRPr="00A27A48">
        <w:rPr>
          <w:rFonts w:ascii="標楷體" w:hAnsi="標楷體"/>
        </w:rPr>
        <w:t xml:space="preserve"> </w:t>
      </w:r>
      <w:r w:rsidR="00F97BA1" w:rsidRPr="00A27A48">
        <w:rPr>
          <w:rFonts w:ascii="標楷體" w:hAnsi="標楷體"/>
        </w:rPr>
        <w:t>(044)</w:t>
      </w:r>
      <w:r w:rsidRPr="00A27A48">
        <w:rPr>
          <w:rFonts w:ascii="標楷體" w:hAnsi="標楷體" w:hint="eastAsia"/>
        </w:rPr>
        <w:t>請求同意債務清償方案通知資料</w:t>
      </w:r>
      <w:bookmarkEnd w:id="114"/>
      <w:bookmarkEnd w:id="115"/>
    </w:p>
    <w:p w14:paraId="01C9DE11"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4E2B795C"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1E81303" w14:textId="0D5DB3C1" w:rsidR="00F97BA1" w:rsidRPr="00A27A48" w:rsidRDefault="00F97B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F2E4C22"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3C121AFE"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4DBA36C" w14:textId="77777777" w:rsidR="00F97BA1" w:rsidRPr="00A27A48" w:rsidRDefault="00F97B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960BE" w14:textId="77777777" w:rsidR="00F97BA1" w:rsidRPr="00A27A48" w:rsidRDefault="00F97B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請求同意債務清償方案通知資料</w:t>
            </w:r>
          </w:p>
          <w:p w14:paraId="4DA13243" w14:textId="77777777" w:rsidR="00F97BA1" w:rsidRPr="00A27A48" w:rsidRDefault="00F97B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40C6969"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1DA25645" w14:textId="5EC59940" w:rsidR="00F97BA1" w:rsidRPr="00A27A48" w:rsidRDefault="00F97B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7D4604B" w14:textId="09623C27" w:rsidR="00F97B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97F052C" w14:textId="77777777" w:rsidR="00F97BA1" w:rsidRPr="00A27A48" w:rsidRDefault="00F97BA1" w:rsidP="00271977">
            <w:pPr>
              <w:rPr>
                <w:rFonts w:ascii="標楷體" w:eastAsia="標楷體" w:hAnsi="標楷體"/>
              </w:rPr>
            </w:pPr>
            <w:r w:rsidRPr="00A27A48">
              <w:rPr>
                <w:rFonts w:ascii="標楷體" w:eastAsia="標楷體" w:hAnsi="標楷體" w:hint="eastAsia"/>
              </w:rPr>
              <w:t>2.維護[請求同意債務清償方案通知資料(JcicZ044)]</w:t>
            </w:r>
          </w:p>
          <w:p w14:paraId="08F6406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A126E76"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請求同意債務清償方案通知資料</w:t>
            </w:r>
          </w:p>
          <w:p w14:paraId="60248F0A"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請求同意債務清償方案通知資料</w:t>
            </w:r>
          </w:p>
          <w:p w14:paraId="75905B3B"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請求同意債務清償方案通知資料</w:t>
            </w:r>
          </w:p>
          <w:p w14:paraId="3E08D627"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請求同意債務清償方案通知資料</w:t>
            </w:r>
          </w:p>
        </w:tc>
      </w:tr>
      <w:tr w:rsidR="007A5E3F" w:rsidRPr="00A27A48" w14:paraId="195D298A"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1B34D9C8" w14:textId="77777777" w:rsidR="00F97BA1" w:rsidRPr="00A27A48" w:rsidRDefault="00F97B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5939237" w14:textId="77777777" w:rsidR="00F97BA1" w:rsidRPr="00A27A48" w:rsidRDefault="00F97BA1" w:rsidP="00271977">
            <w:pPr>
              <w:rPr>
                <w:rFonts w:ascii="標楷體" w:eastAsia="標楷體" w:hAnsi="標楷體"/>
              </w:rPr>
            </w:pPr>
          </w:p>
        </w:tc>
      </w:tr>
      <w:tr w:rsidR="007A5E3F" w:rsidRPr="00A27A48" w14:paraId="23353997"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260F59A4" w14:textId="77777777" w:rsidR="00F97BA1" w:rsidRPr="00A27A48" w:rsidRDefault="00F97B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EEBF7F" w14:textId="77777777" w:rsidR="00F97BA1" w:rsidRPr="00A27A48" w:rsidRDefault="00F97BA1" w:rsidP="00271977">
            <w:pPr>
              <w:rPr>
                <w:rFonts w:ascii="標楷體" w:eastAsia="標楷體" w:hAnsi="標楷體"/>
              </w:rPr>
            </w:pPr>
          </w:p>
        </w:tc>
      </w:tr>
      <w:tr w:rsidR="007A5E3F" w:rsidRPr="00A27A48" w14:paraId="40D945AA"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BEF1026" w14:textId="5D95178C" w:rsidR="00F97BA1" w:rsidRPr="00A27A48" w:rsidRDefault="00F97B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4B67C9" w14:textId="77777777" w:rsidR="00F97BA1" w:rsidRPr="00A27A48" w:rsidRDefault="00F97BA1" w:rsidP="00271977">
            <w:pPr>
              <w:rPr>
                <w:rFonts w:ascii="標楷體" w:eastAsia="標楷體" w:hAnsi="標楷體"/>
              </w:rPr>
            </w:pPr>
          </w:p>
        </w:tc>
      </w:tr>
      <w:tr w:rsidR="007A5E3F" w:rsidRPr="00A27A48" w14:paraId="5DA1CD2E"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6A5254B6" w14:textId="77777777" w:rsidR="00F97BA1" w:rsidRPr="00A27A48" w:rsidRDefault="00F97B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88AEAB" w14:textId="3BB533E5" w:rsidR="00F97BA1" w:rsidRPr="00A27A48" w:rsidRDefault="00F97BA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00187461"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23494FAE" w14:textId="3194B075" w:rsidR="00F97BA1" w:rsidRPr="00A27A48" w:rsidRDefault="00F97B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4E828440" w14:textId="77777777" w:rsidR="00F97BA1" w:rsidRPr="00A27A48" w:rsidRDefault="00F97B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0</w:t>
            </w:r>
            <w:r w:rsidRPr="00A27A48">
              <w:rPr>
                <w:rFonts w:ascii="標楷體" w:eastAsia="標楷體" w:hAnsi="標楷體" w:hint="eastAsia"/>
              </w:rPr>
              <w:t>、D-</w:t>
            </w:r>
            <w:r w:rsidRPr="00A27A48">
              <w:rPr>
                <w:rFonts w:ascii="標楷體" w:eastAsia="標楷體" w:hAnsi="標楷體"/>
              </w:rPr>
              <w:t>11</w:t>
            </w:r>
            <w:r w:rsidRPr="00A27A48">
              <w:rPr>
                <w:rFonts w:ascii="標楷體" w:eastAsia="標楷體" w:hAnsi="標楷體" w:hint="eastAsia"/>
              </w:rPr>
              <w:t>、D-</w:t>
            </w:r>
            <w:r w:rsidRPr="00A27A48">
              <w:rPr>
                <w:rFonts w:ascii="標楷體" w:eastAsia="標楷體" w:hAnsi="標楷體"/>
              </w:rPr>
              <w:t>12</w:t>
            </w:r>
            <w:r w:rsidRPr="00A27A48">
              <w:rPr>
                <w:rFonts w:ascii="標楷體" w:eastAsia="標楷體" w:hAnsi="標楷體" w:hint="eastAsia"/>
              </w:rPr>
              <w:t>、D-</w:t>
            </w:r>
            <w:r w:rsidRPr="00A27A48">
              <w:rPr>
                <w:rFonts w:ascii="標楷體" w:eastAsia="標楷體" w:hAnsi="標楷體"/>
              </w:rPr>
              <w:t>13</w:t>
            </w:r>
          </w:p>
        </w:tc>
      </w:tr>
    </w:tbl>
    <w:p w14:paraId="45355AA5" w14:textId="77777777" w:rsidR="00F97BA1" w:rsidRPr="00A27A48" w:rsidRDefault="00F97BA1" w:rsidP="00271977">
      <w:pPr>
        <w:rPr>
          <w:rFonts w:ascii="標楷體" w:eastAsia="標楷體" w:hAnsi="標楷體"/>
        </w:rPr>
      </w:pPr>
    </w:p>
    <w:p w14:paraId="2AE348A1" w14:textId="75D55C98" w:rsidR="00F97BA1"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6179BC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C66240C"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581DF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5D086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28B2D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2BFE4A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6B3D6D2"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1C4535AB"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8B326AF" w14:textId="77777777" w:rsidTr="001D597D">
        <w:tc>
          <w:tcPr>
            <w:tcW w:w="851" w:type="dxa"/>
            <w:tcBorders>
              <w:top w:val="single" w:sz="4" w:space="0" w:color="auto"/>
              <w:left w:val="single" w:sz="4" w:space="0" w:color="auto"/>
              <w:bottom w:val="single" w:sz="4" w:space="0" w:color="auto"/>
              <w:right w:val="single" w:sz="4" w:space="0" w:color="auto"/>
            </w:tcBorders>
          </w:tcPr>
          <w:p w14:paraId="0262CF0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3AC49D5"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993C83"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09F3D54"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BDFF127" w14:textId="77777777" w:rsidR="00F97BA1" w:rsidRPr="00A27A48" w:rsidRDefault="00F97B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9331605" w14:textId="77777777" w:rsidR="00F97BA1" w:rsidRPr="00A27A48" w:rsidRDefault="00F97BA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7E0A82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967738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8A68F0F"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8CADC08"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96817D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D174A1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733A19"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788BE2E"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43F4B02B"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547DBC8A"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新增</w:t>
      </w:r>
    </w:p>
    <w:p w14:paraId="76B6D16C" w14:textId="692784FA" w:rsidR="00F97BA1" w:rsidRPr="00A27A48" w:rsidRDefault="00272269" w:rsidP="00271977">
      <w:pPr>
        <w:pStyle w:val="1text"/>
        <w:spacing w:before="0"/>
        <w:ind w:left="0"/>
        <w:rPr>
          <w:rFonts w:ascii="標楷體" w:hAnsi="標楷體"/>
        </w:rPr>
      </w:pPr>
      <w:r w:rsidRPr="00A27A48">
        <w:rPr>
          <w:rFonts w:ascii="標楷體" w:hAnsi="標楷體"/>
        </w:rPr>
        <w:lastRenderedPageBreak/>
        <w:drawing>
          <wp:inline distT="0" distB="0" distL="0" distR="0" wp14:anchorId="2C254B08" wp14:editId="78F0D9E0">
            <wp:extent cx="6479540" cy="447865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4478655"/>
                    </a:xfrm>
                    <a:prstGeom prst="rect">
                      <a:avLst/>
                    </a:prstGeom>
                  </pic:spPr>
                </pic:pic>
              </a:graphicData>
            </a:graphic>
          </wp:inline>
        </w:drawing>
      </w:r>
      <w:r w:rsidR="00823A12" w:rsidRPr="00A27A48">
        <w:rPr>
          <w:rFonts w:ascii="標楷體" w:hAnsi="標楷體"/>
        </w:rPr>
        <w:t xml:space="preserve"> </w:t>
      </w:r>
    </w:p>
    <w:p w14:paraId="5E8D2487"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D20C23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F387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DE61CE0"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EE899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8DFC1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CC699F5"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0D22C5" w14:textId="1D81706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新增</w:t>
            </w:r>
            <w:r w:rsidR="0055362B" w:rsidRPr="00A27A48">
              <w:rPr>
                <w:rFonts w:ascii="標楷體" w:eastAsia="標楷體" w:hAnsi="標楷體" w:hint="eastAsia"/>
              </w:rPr>
              <w:t>/</w:t>
            </w:r>
            <w:r w:rsidR="0055362B"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63CF7926" w14:textId="77777777" w:rsidR="0055362B" w:rsidRPr="00A27A48" w:rsidRDefault="00F97BA1" w:rsidP="0055362B">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9678524" w14:textId="77777777" w:rsidR="0055362B" w:rsidRPr="00A27A48" w:rsidRDefault="0055362B" w:rsidP="0055362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36B83DC" w14:textId="4555180E" w:rsidR="0055362B" w:rsidRPr="00A27A48" w:rsidRDefault="0055362B" w:rsidP="0055362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4FBC671" w14:textId="58B25EC5" w:rsidR="00F97BA1" w:rsidRPr="00A27A48" w:rsidRDefault="0055362B" w:rsidP="0055362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79F8C5F2"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7CEE081" w14:textId="5DBA21E9" w:rsidR="00F97BA1" w:rsidRPr="00A27A48" w:rsidRDefault="0055362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w:t>
            </w:r>
            <w:r w:rsidR="007005C9" w:rsidRPr="00A27A48">
              <w:rPr>
                <w:rFonts w:ascii="標楷體" w:eastAsia="標楷體" w:hAnsi="標楷體" w:hint="eastAsia"/>
              </w:rPr>
              <w:t>已</w:t>
            </w:r>
            <w:r w:rsidR="00F97BA1" w:rsidRPr="00A27A48">
              <w:rPr>
                <w:rFonts w:ascii="標楷體" w:eastAsia="標楷體" w:hAnsi="標楷體" w:hint="eastAsia"/>
              </w:rPr>
              <w:t>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3BBEFEE6" w14:textId="44DBF5A6" w:rsidR="004123E4" w:rsidRPr="00A27A48" w:rsidRDefault="008867D2" w:rsidP="00F2169B">
            <w:pPr>
              <w:ind w:left="240" w:hangingChars="100" w:hanging="240"/>
              <w:rPr>
                <w:rFonts w:ascii="標楷體" w:eastAsia="標楷體" w:hAnsi="標楷體"/>
              </w:rPr>
            </w:pPr>
            <w:r w:rsidRPr="00A27A48">
              <w:rPr>
                <w:rFonts w:ascii="標楷體" w:eastAsia="標楷體" w:hAnsi="標楷體"/>
              </w:rPr>
              <w:t>4</w:t>
            </w:r>
            <w:r w:rsidR="00F97BA1" w:rsidRPr="00A27A48">
              <w:rPr>
                <w:rFonts w:ascii="標楷體" w:eastAsia="標楷體" w:hAnsi="標楷體" w:hint="eastAsia"/>
              </w:rPr>
              <w:t>.檢核[前</w:t>
            </w:r>
            <w:r w:rsidR="00F97BA1"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F97BA1" w:rsidRPr="00A27A48">
              <w:rPr>
                <w:rFonts w:ascii="標楷體" w:eastAsia="標楷體" w:hAnsi="標楷體" w:hint="eastAsia"/>
                <w:lang w:eastAsia="zh-HK"/>
              </w:rPr>
              <w:t>通知資料</w:t>
            </w:r>
            <w:r w:rsidR="00F97BA1" w:rsidRPr="00A27A48">
              <w:rPr>
                <w:rFonts w:ascii="標楷體" w:eastAsia="標楷體" w:hAnsi="標楷體" w:hint="eastAsia"/>
              </w:rPr>
              <w:t>(</w:t>
            </w:r>
            <w:r w:rsidR="00F97BA1" w:rsidRPr="00A27A48">
              <w:rPr>
                <w:rFonts w:ascii="標楷體" w:eastAsia="標楷體" w:hAnsi="標楷體"/>
              </w:rPr>
              <w:t>JcicZ040</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0</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0.</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0.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00F97BA1" w:rsidRPr="00A27A48">
              <w:rPr>
                <w:rFonts w:ascii="標楷體" w:eastAsia="標楷體" w:hAnsi="標楷體" w:hint="eastAsia"/>
              </w:rPr>
              <w:t>未曾報送過</w:t>
            </w:r>
            <w:r w:rsidR="002C5520" w:rsidRPr="00A27A48">
              <w:rPr>
                <w:rFonts w:ascii="標楷體" w:eastAsia="標楷體" w:hAnsi="標楷體" w:hint="eastAsia"/>
              </w:rPr>
              <w:t>(</w:t>
            </w:r>
            <w:r w:rsidR="00F97BA1" w:rsidRPr="00A27A48">
              <w:rPr>
                <w:rFonts w:ascii="標楷體" w:eastAsia="標楷體" w:hAnsi="標楷體" w:hint="eastAsia"/>
              </w:rPr>
              <w:t>40</w:t>
            </w:r>
            <w:r w:rsidR="002C5520" w:rsidRPr="00A27A48">
              <w:rPr>
                <w:rFonts w:ascii="標楷體" w:eastAsia="標楷體" w:hAnsi="標楷體"/>
              </w:rPr>
              <w:t>)</w:t>
            </w:r>
            <w:r w:rsidR="00F97BA1" w:rsidRPr="00A27A48">
              <w:rPr>
                <w:rFonts w:ascii="標楷體" w:eastAsia="標楷體" w:hAnsi="標楷體" w:hint="eastAsia"/>
              </w:rPr>
              <w:t>前置協商受理申請暨請求回報債權通知</w:t>
            </w:r>
            <w:r w:rsidR="002C5520" w:rsidRPr="00A27A48">
              <w:rPr>
                <w:rFonts w:ascii="標楷體" w:eastAsia="標楷體" w:hAnsi="標楷體" w:hint="eastAsia"/>
                <w:lang w:eastAsia="zh-HK"/>
              </w:rPr>
              <w:t>資料</w:t>
            </w:r>
            <w:r w:rsidR="002C5520" w:rsidRPr="00A27A48">
              <w:rPr>
                <w:rFonts w:ascii="標楷體" w:eastAsia="標楷體" w:hAnsi="標楷體" w:hint="eastAsia"/>
              </w:rPr>
              <w:t>.</w:t>
            </w:r>
            <w:r w:rsidR="00406438" w:rsidRPr="00A27A48">
              <w:rPr>
                <w:rFonts w:ascii="標楷體" w:eastAsia="標楷體" w:hAnsi="標楷體" w:hint="eastAsia"/>
              </w:rPr>
              <w:t>)</w:t>
            </w:r>
            <w:r w:rsidR="002A01F8" w:rsidRPr="00A27A48">
              <w:rPr>
                <w:rFonts w:ascii="標楷體" w:eastAsia="標楷體" w:hAnsi="標楷體"/>
                <w:lang w:eastAsia="zh-HK"/>
              </w:rPr>
              <w:t>"</w:t>
            </w:r>
          </w:p>
          <w:p w14:paraId="218DAAEC"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E2DEE6" w14:textId="7DF6D657" w:rsidR="00F97BA1" w:rsidRPr="00A27A48" w:rsidRDefault="00F2169B" w:rsidP="00271977">
            <w:pPr>
              <w:rPr>
                <w:rFonts w:ascii="標楷體" w:eastAsia="標楷體" w:hAnsi="標楷體"/>
                <w:lang w:eastAsia="zh-HK"/>
              </w:rPr>
            </w:pPr>
            <w:r w:rsidRPr="00A27A48">
              <w:rPr>
                <w:rFonts w:ascii="標楷體" w:eastAsia="標楷體" w:hAnsi="標楷體"/>
              </w:rPr>
              <w:t>5</w:t>
            </w:r>
            <w:r w:rsidR="00F97BA1" w:rsidRPr="00A27A48">
              <w:rPr>
                <w:rFonts w:ascii="標楷體" w:eastAsia="標楷體" w:hAnsi="標楷體" w:hint="eastAsia"/>
              </w:rPr>
              <w:t>.</w:t>
            </w:r>
            <w:r w:rsidR="00F97BA1" w:rsidRPr="00A27A48">
              <w:rPr>
                <w:rFonts w:ascii="標楷體" w:eastAsia="標楷體" w:hAnsi="標楷體" w:hint="eastAsia"/>
                <w:lang w:eastAsia="zh-HK"/>
              </w:rPr>
              <w:t>新增</w:t>
            </w:r>
            <w:r w:rsidR="00F97BA1" w:rsidRPr="00A27A48">
              <w:rPr>
                <w:rFonts w:ascii="標楷體" w:eastAsia="標楷體" w:hAnsi="標楷體" w:hint="eastAsia"/>
              </w:rPr>
              <w:t>請求同意債務清償方案通知資料</w:t>
            </w:r>
          </w:p>
        </w:tc>
      </w:tr>
      <w:tr w:rsidR="007A5E3F" w:rsidRPr="00A27A48" w14:paraId="0F79EB6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60DC7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9A06B4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0B55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48A09D" w14:textId="77777777" w:rsidR="00F97BA1" w:rsidRPr="00A27A48" w:rsidRDefault="00F97BA1"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4D89A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468AD7"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4931D9"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0A2035"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826A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512F217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A686F0"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59372A9"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A2B68D"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423469"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3E17D47"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900488" w14:textId="77777777" w:rsidR="00F97BA1" w:rsidRPr="00A27A48" w:rsidRDefault="00F97B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C0A9313"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B90630" w14:textId="77777777" w:rsidR="00F97BA1" w:rsidRPr="00A27A48" w:rsidRDefault="00F97BA1" w:rsidP="00271977">
            <w:pPr>
              <w:widowControl/>
              <w:rPr>
                <w:rFonts w:ascii="標楷體" w:eastAsia="標楷體" w:hAnsi="標楷體"/>
              </w:rPr>
            </w:pPr>
          </w:p>
        </w:tc>
      </w:tr>
      <w:tr w:rsidR="007A5E3F" w:rsidRPr="00A27A48" w14:paraId="0DBF9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231398"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4B36764"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192318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21B53" w14:textId="68C855BC"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B6149" w14:textId="4FA9F53F" w:rsidR="00A86318" w:rsidRPr="00A27A48" w:rsidRDefault="00A86318" w:rsidP="00A86318">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3A5F037D" w14:textId="5AC00230" w:rsidR="00F97BA1" w:rsidRPr="00A27A48" w:rsidRDefault="00A86318" w:rsidP="00A86318">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6A159F0F" w14:textId="1FDFC8CA" w:rsidR="00F97BA1" w:rsidRPr="00A27A48" w:rsidRDefault="004123E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A83FBAF" w14:textId="020CC356" w:rsidR="00F97BA1" w:rsidRPr="00A27A48" w:rsidRDefault="004123E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D346539"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6E1C0941"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49C02B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B74752B" w14:textId="3021FDE1" w:rsidR="00F97BA1" w:rsidRPr="00A27A48" w:rsidRDefault="00A86318" w:rsidP="00A86318">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rPr>
              <w:t>.JcicZ044.TranKey</w:t>
            </w:r>
          </w:p>
        </w:tc>
      </w:tr>
      <w:tr w:rsidR="007A5E3F" w:rsidRPr="00A27A48" w14:paraId="5F43ED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D6CBA"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E0BF51"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3182C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41C4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CF34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CCA4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99C9A"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955D"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96CEA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4492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A6C88F"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69180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CB849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13C3"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21F76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E1DC4"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68A3C6"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5FA5EB"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220CB7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03AE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1288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38193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96E9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7439E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1DEECE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2148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B7AD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4F34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5F5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F8B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69B8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40BE7"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8F9459B"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F016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EC3ED"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9F10A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F6B74" w14:textId="4E332751"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DA1A3B" w14:textId="6B06D1E0"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BCF93E"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FB29EC1" w14:textId="768F7911"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2814D26" w14:textId="083F3B18"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83E80A" w14:textId="44CDDD55"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6C2FEC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6E91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B8660D" w14:textId="0846CB6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4149C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3B84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018FB"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2B5C0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5D2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C7ED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C209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DAB95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5F854"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0FC77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AD9D5" w14:textId="77777777" w:rsidR="00F97BA1" w:rsidRPr="00A27A48" w:rsidRDefault="00F97B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13A370" w14:textId="77777777" w:rsidR="00F97BA1" w:rsidRPr="00A27A48" w:rsidRDefault="00F97B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1B81D" w14:textId="77777777" w:rsidR="00F97BA1" w:rsidRPr="00A27A48" w:rsidRDefault="00F97B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B0DB6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DD87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938CE"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F50057" w14:textId="77777777" w:rsidR="00F97BA1" w:rsidRPr="00A27A48" w:rsidRDefault="00F97B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1AEAB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日期，檢核條件:</w:t>
            </w:r>
          </w:p>
          <w:p w14:paraId="06AB318C"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0986AC6"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45207F" w14:textId="77777777" w:rsidR="00F97BA1" w:rsidRPr="00A27A48" w:rsidRDefault="00F97BA1"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00F745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67758"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9D1740"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4291D981"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051F45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79C9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ebtCode</w:t>
            </w:r>
          </w:p>
          <w:p w14:paraId="0BDE8DB2"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3EE946B" w14:textId="28C0F316" w:rsidR="00F97BA1" w:rsidRPr="00A27A48" w:rsidRDefault="00F97BA1"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002D0BD2" w:rsidRPr="00A27A48">
              <w:rPr>
                <w:rFonts w:ascii="標楷體" w:eastAsia="標楷體" w:hAnsi="標楷體"/>
                <w:lang w:eastAsia="zh-HK"/>
              </w:rPr>
              <w:t>.</w:t>
            </w:r>
            <w:r w:rsidRPr="00A27A48">
              <w:rPr>
                <w:rFonts w:ascii="標楷體" w:eastAsia="標楷體" w:hAnsi="標楷體" w:hint="eastAsia"/>
                <w:lang w:eastAsia="zh-HK"/>
              </w:rPr>
              <w:t>投資或創業失敗</w:t>
            </w:r>
          </w:p>
          <w:p w14:paraId="22C0B3E6" w14:textId="61ADD505" w:rsidR="00F97BA1"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7D08502" w14:textId="5EAE303C"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lastRenderedPageBreak/>
              <w:t>13.遭逢重大傷病或災變</w:t>
            </w:r>
          </w:p>
          <w:p w14:paraId="7896EB4C" w14:textId="07D61897"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809CD7C" w14:textId="7794A0D1"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6513A5CC" w14:textId="521F2AF0"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0F1430A3" w14:textId="76FB1A97"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1A37FD55" w14:textId="7FA130DB"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1A617C67" w14:textId="6AF6218C" w:rsidR="00F97BA1"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28EE3ABC"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650046E"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C6CA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代碼，檢核條件:</w:t>
            </w:r>
          </w:p>
          <w:p w14:paraId="234F8E1D"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0BA6F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010D639"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DebtCode</w:t>
            </w:r>
          </w:p>
        </w:tc>
      </w:tr>
      <w:tr w:rsidR="007A5E3F" w:rsidRPr="00A27A48" w14:paraId="21CFAA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F6B0B"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5A4E81"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48271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3A10E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677D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FF60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E47A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30AFA8"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04E072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E3446" w14:textId="77777777" w:rsidR="00F97BA1" w:rsidRPr="00A27A48" w:rsidRDefault="00F97BA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882EE9" w14:textId="77777777" w:rsidR="00F97BA1" w:rsidRPr="00A27A48" w:rsidRDefault="00F97BA1"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547C4D13"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A5C71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39A7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AA526" w14:textId="42CE9CB3"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FE6053"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CD7262E" w14:textId="6A901E0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NonGageAmt</w:t>
            </w:r>
          </w:p>
        </w:tc>
      </w:tr>
      <w:tr w:rsidR="007A5E3F" w:rsidRPr="00A27A48" w14:paraId="3BFB49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190B1" w14:textId="6E628D74" w:rsidR="00992AF1" w:rsidRPr="00A27A48" w:rsidRDefault="00992AF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1287B3E" w14:textId="6E116757" w:rsidR="00992AF1" w:rsidRPr="00A27A48" w:rsidRDefault="00992AF1" w:rsidP="00271977">
            <w:pPr>
              <w:rPr>
                <w:rFonts w:ascii="標楷體" w:eastAsia="標楷體" w:hAnsi="標楷體"/>
              </w:rPr>
            </w:pPr>
            <w:r w:rsidRPr="00A27A48">
              <w:rPr>
                <w:rFonts w:ascii="標楷體" w:eastAsia="標楷體" w:hAnsi="標楷體" w:hint="eastAsia"/>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790CC20D" w14:textId="12A32F1C" w:rsidR="00992AF1" w:rsidRPr="00A27A48" w:rsidRDefault="00992AF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97D71D4" w14:textId="77777777" w:rsidR="00992AF1" w:rsidRPr="00A27A48" w:rsidRDefault="00992A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BACED" w14:textId="5612617A"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5745AD6E"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Enable)]=[Y.啟用]</w:t>
            </w:r>
          </w:p>
          <w:p w14:paraId="0EFF8093" w14:textId="77777777" w:rsidR="00FF1BEE" w:rsidRPr="00A27A48" w:rsidRDefault="00FF1BEE" w:rsidP="00FF1BEE">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7AF4370E" w14:textId="77777777" w:rsidR="00FF1BEE" w:rsidRPr="00A27A48" w:rsidRDefault="00FF1BEE" w:rsidP="00FF1BEE">
            <w:pPr>
              <w:jc w:val="both"/>
              <w:rPr>
                <w:rFonts w:ascii="標楷體" w:eastAsia="標楷體" w:hAnsi="標楷體"/>
              </w:rPr>
            </w:pPr>
            <w:r w:rsidRPr="00A27A48">
              <w:rPr>
                <w:rFonts w:ascii="標楷體" w:eastAsia="標楷體" w:hAnsi="標楷體" w:hint="eastAsia"/>
              </w:rPr>
              <w:t>1:第一階段</w:t>
            </w:r>
          </w:p>
          <w:p w14:paraId="5C84D969" w14:textId="05F10202" w:rsidR="00992AF1" w:rsidRPr="00A27A48" w:rsidRDefault="00FF1BEE" w:rsidP="00FF1BEE">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6F9573AC" w14:textId="77777777" w:rsidR="00992AF1" w:rsidRPr="00A27A48" w:rsidRDefault="00992AF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38837" w14:textId="425EA760" w:rsidR="00992AF1" w:rsidRPr="00A27A48" w:rsidRDefault="00992AF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7281473" w14:textId="77777777" w:rsidR="005C00C7" w:rsidRPr="00A27A48" w:rsidRDefault="00992AF1" w:rsidP="005C00C7">
            <w:pPr>
              <w:ind w:left="240" w:hangingChars="100" w:hanging="240"/>
              <w:rPr>
                <w:rFonts w:ascii="標楷體" w:eastAsia="標楷體" w:hAnsi="標楷體"/>
              </w:rPr>
            </w:pPr>
            <w:r w:rsidRPr="00A27A48">
              <w:rPr>
                <w:rFonts w:ascii="標楷體" w:eastAsia="標楷體" w:hAnsi="標楷體" w:hint="eastAsia"/>
              </w:rPr>
              <w:t>1.限輸入</w:t>
            </w:r>
            <w:r w:rsidR="005C00C7" w:rsidRPr="00A27A48">
              <w:rPr>
                <w:rFonts w:ascii="標楷體" w:eastAsia="標楷體" w:hAnsi="標楷體" w:hint="eastAsia"/>
              </w:rPr>
              <w:t>代碼，若不為空白，檢核條件:</w:t>
            </w:r>
            <w:r w:rsidR="005C00C7" w:rsidRPr="00A27A48">
              <w:rPr>
                <w:rFonts w:ascii="標楷體" w:eastAsia="標楷體" w:hAnsi="標楷體" w:hint="eastAsia"/>
                <w:lang w:eastAsia="zh-HK"/>
              </w:rPr>
              <w:t>依選單</w:t>
            </w:r>
            <w:r w:rsidR="005C00C7" w:rsidRPr="00A27A48">
              <w:rPr>
                <w:rFonts w:ascii="標楷體" w:eastAsia="標楷體" w:hAnsi="標楷體" w:hint="eastAsia"/>
              </w:rPr>
              <w:t>/V(H)</w:t>
            </w:r>
          </w:p>
          <w:p w14:paraId="780D9432" w14:textId="4EE9E52E" w:rsidR="00992AF1" w:rsidRPr="00A27A48" w:rsidRDefault="00730D73" w:rsidP="005C00C7">
            <w:pPr>
              <w:rPr>
                <w:rFonts w:ascii="標楷體" w:eastAsia="標楷體" w:hAnsi="標楷體"/>
              </w:rPr>
            </w:pPr>
            <w:r w:rsidRPr="00A27A48">
              <w:rPr>
                <w:rFonts w:ascii="標楷體" w:eastAsia="標楷體" w:hAnsi="標楷體"/>
              </w:rPr>
              <w:t>2</w:t>
            </w:r>
            <w:r w:rsidR="00992AF1" w:rsidRPr="00A27A48">
              <w:rPr>
                <w:rFonts w:ascii="標楷體" w:eastAsia="標楷體" w:hAnsi="標楷體" w:hint="eastAsia"/>
              </w:rPr>
              <w:t>.JcicZ044.Gr</w:t>
            </w:r>
            <w:r w:rsidR="00992AF1" w:rsidRPr="00A27A48">
              <w:rPr>
                <w:rFonts w:ascii="標楷體" w:eastAsia="標楷體" w:hAnsi="標楷體"/>
              </w:rPr>
              <w:t>adeType</w:t>
            </w:r>
          </w:p>
        </w:tc>
      </w:tr>
      <w:tr w:rsidR="007A5E3F" w:rsidRPr="00A27A48" w14:paraId="2D9EA8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5BB20" w14:textId="0140AE9F" w:rsidR="00F97BA1" w:rsidRPr="00A27A48" w:rsidRDefault="00992AF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E0889F9" w14:textId="77777777" w:rsidR="00F97BA1" w:rsidRPr="00A27A48" w:rsidRDefault="00F97BA1"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8A1FD0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74109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3D8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B9D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A344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C4223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546282EF" w14:textId="67290BB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w:t>
            </w:r>
            <w:r w:rsidRPr="00A27A48">
              <w:rPr>
                <w:rFonts w:ascii="標楷體" w:eastAsia="標楷體" w:hAnsi="標楷體" w:hint="eastAsia"/>
              </w:rPr>
              <w:lastRenderedPageBreak/>
              <w:t>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固定值</w:t>
            </w:r>
            <w:r w:rsidR="007F0F1E" w:rsidRPr="00A27A48">
              <w:rPr>
                <w:rFonts w:ascii="標楷體" w:eastAsia="標楷體" w:hAnsi="標楷體"/>
              </w:rPr>
              <w:t>"072"</w:t>
            </w:r>
          </w:p>
          <w:p w14:paraId="6245DF91" w14:textId="59BB7356"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Period</w:t>
            </w:r>
          </w:p>
        </w:tc>
      </w:tr>
      <w:tr w:rsidR="007A5E3F" w:rsidRPr="00A27A48" w14:paraId="150688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877C9" w14:textId="37066E01" w:rsidR="00F97BA1" w:rsidRPr="00A27A48" w:rsidRDefault="00992AF1" w:rsidP="00271977">
            <w:pPr>
              <w:rPr>
                <w:rFonts w:ascii="標楷體" w:eastAsia="標楷體" w:hAnsi="標楷體"/>
              </w:rPr>
            </w:pPr>
            <w:r w:rsidRPr="00A27A48">
              <w:rPr>
                <w:rFonts w:ascii="標楷體" w:eastAsia="標楷體" w:hAnsi="標楷體" w:hint="eastAsia"/>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C083521" w14:textId="77777777" w:rsidR="00F97BA1" w:rsidRPr="00A27A48" w:rsidRDefault="00F97BA1"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11EB2E6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65FB8D4"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4252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E079"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8494A"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71072B9"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D0E110E" w14:textId="72025B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w:t>
            </w:r>
            <w:r w:rsidRPr="00A27A48">
              <w:rPr>
                <w:rFonts w:ascii="標楷體" w:eastAsia="標楷體" w:hAnsi="標楷體" w:hint="eastAsia"/>
              </w:rPr>
              <w:t>固定值</w:t>
            </w:r>
            <w:r w:rsidR="002A01F8" w:rsidRPr="00A27A48">
              <w:rPr>
                <w:rFonts w:ascii="標楷體" w:eastAsia="標楷體" w:hAnsi="標楷體"/>
              </w:rPr>
              <w:t>"</w:t>
            </w:r>
            <w:r w:rsidRPr="00A27A48">
              <w:rPr>
                <w:rFonts w:ascii="標楷體" w:eastAsia="標楷體" w:hAnsi="標楷體"/>
              </w:rPr>
              <w:t>00.00</w:t>
            </w:r>
            <w:r w:rsidR="002A01F8" w:rsidRPr="00A27A48">
              <w:rPr>
                <w:rFonts w:ascii="標楷體" w:eastAsia="標楷體" w:hAnsi="標楷體"/>
              </w:rPr>
              <w:t>"</w:t>
            </w:r>
          </w:p>
          <w:p w14:paraId="0FB10481" w14:textId="288B2DC9"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Rate</w:t>
            </w:r>
          </w:p>
        </w:tc>
      </w:tr>
      <w:tr w:rsidR="007A5E3F" w:rsidRPr="00A27A48" w14:paraId="41E619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032F9" w14:textId="2021570A" w:rsidR="00F97BA1" w:rsidRPr="00A27A48" w:rsidRDefault="00992AF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AD05904" w14:textId="77777777" w:rsidR="00F97BA1" w:rsidRPr="00A27A48" w:rsidRDefault="00F97BA1"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65F3D12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AAE7A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5FDD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B4F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F4467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4404D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nthPayAmt</w:t>
            </w:r>
          </w:p>
        </w:tc>
      </w:tr>
      <w:tr w:rsidR="007A5E3F" w:rsidRPr="00A27A48" w14:paraId="330EA5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8757C" w14:textId="254F02A1" w:rsidR="00F97BA1" w:rsidRPr="00A27A48" w:rsidRDefault="00992AF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F3FEFBD"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42DCE96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F2A953"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6A2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9CD49" w14:textId="559E5CBE"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35385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B968E2F" w14:textId="06264BFA"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49D95E97"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Income</w:t>
            </w:r>
          </w:p>
        </w:tc>
      </w:tr>
      <w:tr w:rsidR="007A5E3F" w:rsidRPr="00A27A48" w14:paraId="34D7B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275EE" w14:textId="1F2C2E8D" w:rsidR="00F97BA1" w:rsidRPr="00A27A48" w:rsidRDefault="00992AF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A30587"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6417CC41"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003CD0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B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9023AC"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7B53F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F5EB55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3750F9" w14:textId="307FC914"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6C69E088"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w:t>
            </w:r>
          </w:p>
        </w:tc>
      </w:tr>
      <w:tr w:rsidR="007A5E3F" w:rsidRPr="00A27A48" w14:paraId="0D421B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C993D1" w14:textId="34BF2417" w:rsidR="00F97BA1" w:rsidRPr="00A27A48" w:rsidRDefault="00992AF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7388BF1"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4F5DA6A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CED8C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F96D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AD806" w14:textId="4F156C0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E4C2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6B27E63" w14:textId="757096A4"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38A78265"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Income</w:t>
            </w:r>
          </w:p>
        </w:tc>
      </w:tr>
      <w:tr w:rsidR="007A5E3F" w:rsidRPr="00A27A48" w14:paraId="272238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337F1E" w14:textId="311DE5B2" w:rsidR="00F97BA1" w:rsidRPr="00A27A48" w:rsidRDefault="00992AF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EA08495"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F0B0413"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A80C5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EF46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5A48A"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6625F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CA3FE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E46FAC" w14:textId="347C97A9"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3BE6FA6F"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w:t>
            </w:r>
          </w:p>
        </w:tc>
      </w:tr>
      <w:tr w:rsidR="007A5E3F" w:rsidRPr="00A27A48" w14:paraId="666095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D7914" w14:textId="70E10EE5" w:rsidR="00F97BA1" w:rsidRPr="00A27A48" w:rsidRDefault="00992AF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AAE81A" w14:textId="77777777" w:rsidR="00F97BA1" w:rsidRPr="00A27A48" w:rsidRDefault="00F97BA1"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7E97269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0D73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F06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E0A68C" w14:textId="7BAB300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202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A53E936" w14:textId="44FD3E7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0026AA51" w14:textId="77777777" w:rsidR="00F97BA1" w:rsidRPr="00A27A48" w:rsidRDefault="00F97BA1" w:rsidP="00271977">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3AE0CE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3ACC4" w14:textId="0836D780" w:rsidR="00F97BA1" w:rsidRPr="00A27A48" w:rsidRDefault="00992AF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4E7A801" w14:textId="77777777" w:rsidR="00F97BA1" w:rsidRPr="00A27A48" w:rsidRDefault="00F97BA1"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26250F2C"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C3D88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6D98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4279F" w14:textId="1139705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D0EA3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453291A" w14:textId="6743E441"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8756643" w14:textId="4F7DFE38" w:rsidR="00F97BA1" w:rsidRPr="00A27A48" w:rsidRDefault="00F97BA1" w:rsidP="00271977">
            <w:pPr>
              <w:rPr>
                <w:rFonts w:ascii="標楷體" w:eastAsia="標楷體" w:hAnsi="標楷體"/>
              </w:rPr>
            </w:pPr>
            <w:r w:rsidRPr="00A27A48">
              <w:rPr>
                <w:rFonts w:ascii="標楷體" w:eastAsia="標楷體" w:hAnsi="標楷體" w:hint="eastAsia"/>
              </w:rPr>
              <w:t>2.JcicZ044.LivingCost</w:t>
            </w:r>
          </w:p>
        </w:tc>
      </w:tr>
      <w:tr w:rsidR="007A5E3F" w:rsidRPr="00A27A48" w14:paraId="431315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3DE75" w14:textId="6B9913FE" w:rsidR="00F97BA1" w:rsidRPr="00A27A48" w:rsidRDefault="00992AF1"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58A1D78" w14:textId="77777777" w:rsidR="00F97BA1" w:rsidRPr="00A27A48" w:rsidRDefault="00F97BA1"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4E99852C" w14:textId="77777777" w:rsidR="00F97BA1" w:rsidRPr="00A27A48" w:rsidRDefault="00F97BA1"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7296B72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C7E8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8DC4B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1C1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41A712" w14:textId="77777777" w:rsidR="00B272BB"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文數字</w:t>
            </w:r>
          </w:p>
          <w:p w14:paraId="10B32159" w14:textId="47C39541"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JcicZ044.CompName</w:t>
            </w:r>
          </w:p>
        </w:tc>
      </w:tr>
      <w:tr w:rsidR="007A5E3F" w:rsidRPr="00A27A48" w14:paraId="761FB7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C6B86" w14:textId="11677AC8" w:rsidR="00B272BB" w:rsidRPr="00A27A48" w:rsidRDefault="00B272BB"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925CAF9" w14:textId="77777777" w:rsidR="00B272BB" w:rsidRPr="00A27A48" w:rsidRDefault="00B272BB"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9E87D62" w14:textId="77777777" w:rsidR="00B272BB" w:rsidRPr="00A27A48" w:rsidRDefault="00B272BB" w:rsidP="00271977">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471F0B04" w14:textId="77777777" w:rsidR="00B272BB" w:rsidRPr="00A27A48" w:rsidRDefault="00B272B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F6804F" w14:textId="77777777"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A500BB" w14:textId="77777777" w:rsidR="00B272BB" w:rsidRPr="00A27A48" w:rsidRDefault="00B272B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1A0251" w14:textId="77777777" w:rsidR="00B272BB" w:rsidRPr="00A27A48" w:rsidRDefault="00B272B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A878C7D" w14:textId="6CA7F5CC" w:rsidR="00B272BB" w:rsidRPr="00A27A48" w:rsidRDefault="00B272BB"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rPr>
              <w:t>統一編號格式/A(ID_UNINO)</w:t>
            </w:r>
          </w:p>
          <w:p w14:paraId="2BE11CEF" w14:textId="0D2556E1" w:rsidR="00B272BB" w:rsidRPr="00A27A48" w:rsidRDefault="00B272BB" w:rsidP="00271977">
            <w:pPr>
              <w:rPr>
                <w:rFonts w:ascii="標楷體" w:eastAsia="標楷體" w:hAnsi="標楷體"/>
              </w:rPr>
            </w:pPr>
            <w:r w:rsidRPr="00A27A48">
              <w:rPr>
                <w:rFonts w:ascii="標楷體" w:eastAsia="標楷體" w:hAnsi="標楷體" w:hint="eastAsia"/>
              </w:rPr>
              <w:t>2.JcicZ044.CompId</w:t>
            </w:r>
          </w:p>
        </w:tc>
      </w:tr>
      <w:tr w:rsidR="007A5E3F" w:rsidRPr="00A27A48" w14:paraId="4B1175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E07E74" w14:textId="2F8EF65C" w:rsidR="00F97BA1" w:rsidRPr="00A27A48" w:rsidRDefault="00992AF1"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460032D"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266C9C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C580859"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5207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FC334D" w14:textId="63DBFD94"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48ED49"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B42093" w14:textId="2B18700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3152A85B"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CarCnt</w:t>
            </w:r>
          </w:p>
        </w:tc>
      </w:tr>
      <w:tr w:rsidR="007A5E3F" w:rsidRPr="00A27A48" w14:paraId="5C98B0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F9759" w14:textId="356777EA" w:rsidR="00F97BA1" w:rsidRPr="00A27A48" w:rsidRDefault="00992AF1"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57BE258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34B33B36"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AF347C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684B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E93B5" w14:textId="1DB55B3D"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5732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ED71587" w14:textId="766EFD2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655DDA9D"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HouseCnt</w:t>
            </w:r>
          </w:p>
        </w:tc>
      </w:tr>
      <w:tr w:rsidR="007A5E3F" w:rsidRPr="00A27A48" w14:paraId="731714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3FA17" w14:textId="403D1824" w:rsidR="00F97BA1" w:rsidRPr="00A27A48" w:rsidRDefault="00992AF1"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B8E37A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79FA89DD"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87CEF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1B679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1FCD8" w14:textId="439BCF0B"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DE76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85C3A1D" w14:textId="7FB729D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D0F680A"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LandCnt</w:t>
            </w:r>
          </w:p>
        </w:tc>
      </w:tr>
      <w:tr w:rsidR="007A5E3F" w:rsidRPr="00A27A48" w14:paraId="261DAE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9065B" w14:textId="351BF1A1" w:rsidR="00F97BA1" w:rsidRPr="00A27A48" w:rsidRDefault="00992AF1"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EC5AC66"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407388A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B4DCF4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158625"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C831D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D4E1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7189BCC"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Cnt</w:t>
            </w:r>
          </w:p>
        </w:tc>
      </w:tr>
      <w:tr w:rsidR="007A5E3F" w:rsidRPr="00A27A48" w14:paraId="766393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C54307" w14:textId="6B2ECC1C" w:rsidR="00F97BA1" w:rsidRPr="00A27A48" w:rsidRDefault="00992AF1"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9A9507D"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2F81A94C"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C4892F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39E23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860C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665E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4CF0E4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Rate</w:t>
            </w:r>
          </w:p>
        </w:tc>
      </w:tr>
      <w:tr w:rsidR="007A5E3F" w:rsidRPr="00A27A48" w14:paraId="2ECCD3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65F64" w14:textId="566D17FD" w:rsidR="00F97BA1" w:rsidRPr="00A27A48" w:rsidRDefault="00992AF1"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0C267B0A"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B4ADDD7"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2D453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52D1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FAA9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0378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FEF368"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Cnt</w:t>
            </w:r>
          </w:p>
        </w:tc>
      </w:tr>
      <w:tr w:rsidR="007A5E3F" w:rsidRPr="00A27A48" w14:paraId="16EDD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AB105" w14:textId="098F10E8" w:rsidR="00F97BA1" w:rsidRPr="00A27A48" w:rsidRDefault="00992AF1"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0095CDB5"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0E0157C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491082F"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F3E82C"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1E97A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CE04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259C6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Rate</w:t>
            </w:r>
          </w:p>
        </w:tc>
      </w:tr>
      <w:tr w:rsidR="007A5E3F" w:rsidRPr="00A27A48" w14:paraId="21FE29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E48B3" w14:textId="6E353977" w:rsidR="00F97BA1" w:rsidRPr="00A27A48" w:rsidRDefault="00992AF1"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687C403"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177576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6183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09565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411FE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4094"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E244F2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Cnt</w:t>
            </w:r>
          </w:p>
        </w:tc>
      </w:tr>
      <w:tr w:rsidR="007A5E3F" w:rsidRPr="00A27A48" w14:paraId="61C6E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9AFB88" w14:textId="4543C8FD" w:rsidR="00F97BA1" w:rsidRPr="00A27A48" w:rsidRDefault="00992AF1"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AB05E1C"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2B171983"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03A790D"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2C5FB"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B21B5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03E7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F9FF61"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Rate</w:t>
            </w:r>
          </w:p>
        </w:tc>
      </w:tr>
      <w:tr w:rsidR="007A5E3F" w:rsidRPr="00A27A48" w14:paraId="68443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3FA8AB" w14:textId="77777777" w:rsidR="007F0724" w:rsidRPr="00A27A48" w:rsidRDefault="007F07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FA0CFDE" w14:textId="7DDA3F53" w:rsidR="007F0724"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1.</w:t>
            </w:r>
            <w:r w:rsidR="007F0724" w:rsidRPr="00A27A48">
              <w:rPr>
                <w:rFonts w:ascii="標楷體" w:eastAsia="標楷體" w:hAnsi="標楷體" w:hint="eastAsia"/>
              </w:rPr>
              <w:t>若[屬二階段還款方案之階段註記</w:t>
            </w:r>
            <w:r w:rsidR="007F0724" w:rsidRPr="00A27A48">
              <w:rPr>
                <w:rFonts w:ascii="標楷體" w:eastAsia="標楷體" w:hAnsi="標楷體"/>
              </w:rPr>
              <w:t>]</w:t>
            </w:r>
            <w:r w:rsidR="007F0724" w:rsidRPr="00A27A48">
              <w:rPr>
                <w:rFonts w:ascii="標楷體" w:eastAsia="標楷體" w:hAnsi="標楷體" w:hint="eastAsia"/>
              </w:rPr>
              <w:t>等於1，計算</w:t>
            </w:r>
            <w:r w:rsidR="00730D73" w:rsidRPr="00A27A48">
              <w:rPr>
                <w:rFonts w:ascii="標楷體" w:eastAsia="標楷體" w:hAnsi="標楷體" w:hint="eastAsia"/>
              </w:rPr>
              <w:t>:</w:t>
            </w:r>
            <w:r w:rsidR="00730D73" w:rsidRPr="00A27A48">
              <w:rPr>
                <w:rFonts w:ascii="標楷體" w:eastAsia="標楷體" w:hAnsi="標楷體"/>
              </w:rPr>
              <w:t>(</w:t>
            </w:r>
            <w:r w:rsidR="007F0724" w:rsidRPr="00A27A48">
              <w:rPr>
                <w:rFonts w:ascii="標楷體" w:eastAsia="標楷體" w:hAnsi="標楷體" w:hint="eastAsia"/>
              </w:rPr>
              <w:t>[</w:t>
            </w:r>
            <w:r w:rsidR="007F0724" w:rsidRPr="00A27A48">
              <w:rPr>
                <w:rFonts w:ascii="標楷體" w:eastAsia="標楷體" w:hAnsi="標楷體"/>
              </w:rPr>
              <w:t>無擔保金融債務協商總金額</w:t>
            </w:r>
            <w:r w:rsidR="007F0724" w:rsidRPr="00A27A48">
              <w:rPr>
                <w:rFonts w:ascii="標楷體" w:eastAsia="標楷體" w:hAnsi="標楷體" w:hint="eastAsia"/>
              </w:rPr>
              <w:t>]-[</w:t>
            </w:r>
            <w:r w:rsidR="007F0724" w:rsidRPr="00A27A48">
              <w:rPr>
                <w:rFonts w:ascii="標楷體" w:eastAsia="標楷體" w:hAnsi="標楷體"/>
              </w:rPr>
              <w:t>協商方案估計月付金</w:t>
            </w:r>
            <w:r w:rsidR="007F0724" w:rsidRPr="00A27A48">
              <w:rPr>
                <w:rFonts w:ascii="標楷體" w:eastAsia="標楷體" w:hAnsi="標楷體" w:hint="eastAsia"/>
              </w:rPr>
              <w:t>]*7</w:t>
            </w:r>
            <w:r w:rsidR="00730D73" w:rsidRPr="00A27A48">
              <w:rPr>
                <w:rFonts w:ascii="標楷體" w:eastAsia="標楷體" w:hAnsi="標楷體"/>
              </w:rPr>
              <w:t>1</w:t>
            </w:r>
            <w:r w:rsidR="00730D73" w:rsidRPr="00A27A48">
              <w:rPr>
                <w:rFonts w:ascii="標楷體" w:eastAsia="標楷體" w:hAnsi="標楷體" w:hint="eastAsia"/>
              </w:rPr>
              <w:t>期)，</w:t>
            </w:r>
            <w:r w:rsidR="007F0724" w:rsidRPr="00A27A48">
              <w:rPr>
                <w:rFonts w:ascii="標楷體" w:eastAsia="標楷體" w:hAnsi="標楷體" w:hint="eastAsia"/>
              </w:rPr>
              <w:t>並填入[第一階段最後一期應繳金額]</w:t>
            </w:r>
          </w:p>
          <w:p w14:paraId="34F2F8EC" w14:textId="4A0D6B32" w:rsidR="00922023"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w:t>
            </w:r>
            <w:r w:rsidR="00F2169B" w:rsidRPr="00A27A48">
              <w:rPr>
                <w:rFonts w:ascii="標楷體" w:eastAsia="標楷體" w:hAnsi="標楷體" w:hint="eastAsia"/>
              </w:rPr>
              <w:t>，不可輸入</w:t>
            </w:r>
          </w:p>
        </w:tc>
      </w:tr>
      <w:tr w:rsidR="007A5E3F" w:rsidRPr="00A27A48" w14:paraId="0FD9C1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BDD16" w14:textId="356B70DC" w:rsidR="00F97BA1" w:rsidRPr="00A27A48" w:rsidRDefault="00992AF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22D841C" w14:textId="77777777" w:rsidR="00F97BA1" w:rsidRPr="00A27A48" w:rsidRDefault="00F97BA1"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7320E5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5C4C1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DEC75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26A6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835A0" w14:textId="38E06145" w:rsidR="00F97BA1" w:rsidRPr="00A27A48" w:rsidRDefault="00922023"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FE16E9" w14:textId="142C9436" w:rsidR="00F97BA1" w:rsidRPr="00A27A48" w:rsidRDefault="00F97BA1" w:rsidP="00271977">
            <w:pPr>
              <w:ind w:left="240" w:hangingChars="100" w:hanging="240"/>
              <w:rPr>
                <w:rFonts w:ascii="標楷體" w:eastAsia="標楷體" w:hAnsi="標楷體"/>
                <w:lang w:eastAsia="zh-CN"/>
              </w:rPr>
            </w:pPr>
            <w:r w:rsidRPr="00A27A48">
              <w:rPr>
                <w:rFonts w:ascii="標楷體" w:eastAsia="標楷體" w:hAnsi="標楷體" w:hint="eastAsia"/>
              </w:rPr>
              <w:t>1</w:t>
            </w:r>
            <w:r w:rsidR="00922023" w:rsidRPr="00A27A48">
              <w:rPr>
                <w:rFonts w:ascii="標楷體" w:eastAsia="標楷體" w:hAnsi="標楷體" w:hint="eastAsia"/>
                <w:lang w:eastAsia="zh-CN"/>
              </w:rPr>
              <w:t>.</w:t>
            </w:r>
            <w:r w:rsidR="00922023" w:rsidRPr="00A27A48">
              <w:rPr>
                <w:rFonts w:ascii="標楷體" w:eastAsia="標楷體" w:hAnsi="標楷體" w:hint="eastAsia"/>
              </w:rPr>
              <w:t>自動顯示</w:t>
            </w:r>
          </w:p>
          <w:p w14:paraId="3C3D1EF7" w14:textId="26DD55E3" w:rsidR="00F97BA1" w:rsidRPr="00A27A48" w:rsidRDefault="007F0724" w:rsidP="00271977">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hint="eastAsia"/>
              </w:rPr>
              <w:t>.JcicZ044.PayLastAmt</w:t>
            </w:r>
          </w:p>
        </w:tc>
      </w:tr>
      <w:tr w:rsidR="007A5E3F" w:rsidRPr="00A27A48" w14:paraId="5E6E8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8ACF2" w14:textId="63EE9ED4" w:rsidR="00F97BA1" w:rsidRPr="00A27A48" w:rsidRDefault="00992AF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C3F8D3E" w14:textId="77777777" w:rsidR="00F97BA1" w:rsidRPr="00A27A48" w:rsidRDefault="00F97BA1"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7D1A486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457AEA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4B2A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BD7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F16F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F8E4911" w14:textId="15E49ECC" w:rsidR="00730FFE" w:rsidRPr="00A27A48" w:rsidRDefault="00F97BA1" w:rsidP="00271977">
            <w:pPr>
              <w:rPr>
                <w:rFonts w:ascii="標楷體" w:eastAsia="標楷體" w:hAnsi="標楷體"/>
              </w:rPr>
            </w:pPr>
            <w:r w:rsidRPr="00A27A48">
              <w:rPr>
                <w:rFonts w:ascii="標楷體" w:eastAsia="標楷體" w:hAnsi="標楷體" w:hint="eastAsia"/>
              </w:rPr>
              <w:t>1.限輸入數字</w:t>
            </w:r>
          </w:p>
          <w:p w14:paraId="486D232F" w14:textId="4C8286C3" w:rsidR="00922023" w:rsidRPr="00A27A48" w:rsidRDefault="00730FFE"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00922023" w:rsidRPr="00A27A48">
              <w:rPr>
                <w:rFonts w:ascii="標楷體" w:eastAsia="標楷體" w:hAnsi="標楷體"/>
              </w:rPr>
              <w:t>1</w:t>
            </w:r>
            <w:r w:rsidR="00922023" w:rsidRPr="00A27A48">
              <w:rPr>
                <w:rFonts w:ascii="標楷體" w:eastAsia="標楷體" w:hAnsi="標楷體" w:hint="eastAsia"/>
              </w:rPr>
              <w:t>或空白</w:t>
            </w:r>
            <w:r w:rsidRPr="00A27A48">
              <w:rPr>
                <w:rFonts w:ascii="標楷體" w:eastAsia="標楷體" w:hAnsi="標楷體" w:hint="eastAsia"/>
              </w:rPr>
              <w:t>，此欄位</w:t>
            </w:r>
            <w:r w:rsidR="00922023" w:rsidRPr="00A27A48">
              <w:rPr>
                <w:rFonts w:ascii="標楷體" w:eastAsia="標楷體" w:hAnsi="標楷體" w:hint="eastAsia"/>
              </w:rPr>
              <w:t>需為空白，不可輸入</w:t>
            </w:r>
          </w:p>
          <w:p w14:paraId="62908C98" w14:textId="21991C7B" w:rsidR="00F97BA1" w:rsidRPr="00A27A48" w:rsidRDefault="00922023" w:rsidP="00271977">
            <w:pPr>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JcicZ044.Period2</w:t>
            </w:r>
          </w:p>
        </w:tc>
      </w:tr>
      <w:tr w:rsidR="007A5E3F" w:rsidRPr="00A27A48" w14:paraId="1644A9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1C3BF" w14:textId="733273C0"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BAF5FBD"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01F897FA"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EAFB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9F6B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A606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264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14FA2C5"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413E66DB" w14:textId="624B5DF3"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0B7B5A52" w14:textId="11FCA924"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Rate2</w:t>
            </w:r>
          </w:p>
        </w:tc>
      </w:tr>
      <w:tr w:rsidR="007A5E3F" w:rsidRPr="00A27A48" w14:paraId="73EE0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73F55" w14:textId="488B4A36"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73B583AE"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協</w:t>
            </w:r>
            <w:r w:rsidRPr="00A27A48">
              <w:rPr>
                <w:rFonts w:ascii="標楷體" w:eastAsia="標楷體" w:hAnsi="標楷體" w:hint="eastAsia"/>
              </w:rPr>
              <w:lastRenderedPageBreak/>
              <w:t>商方案估計月付金</w:t>
            </w:r>
          </w:p>
        </w:tc>
        <w:tc>
          <w:tcPr>
            <w:tcW w:w="709" w:type="dxa"/>
            <w:tcBorders>
              <w:top w:val="single" w:sz="4" w:space="0" w:color="auto"/>
              <w:left w:val="single" w:sz="4" w:space="0" w:color="auto"/>
              <w:bottom w:val="single" w:sz="4" w:space="0" w:color="auto"/>
              <w:right w:val="single" w:sz="4" w:space="0" w:color="auto"/>
            </w:tcBorders>
          </w:tcPr>
          <w:p w14:paraId="1589A851"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5D0AF9E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0E70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C03E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DD71B"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D2EC88"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3D57D80E" w14:textId="40D160CC"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0721720" w14:textId="6E086D05"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MonthPayAmt2</w:t>
            </w:r>
          </w:p>
        </w:tc>
      </w:tr>
      <w:tr w:rsidR="007A5E3F" w:rsidRPr="00A27A48" w14:paraId="381585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FB469" w14:textId="2093DB21" w:rsidR="00F97BA1" w:rsidRPr="00A27A48" w:rsidRDefault="00992AF1" w:rsidP="00271977">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5728EBBF"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8E2C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51488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776F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CF153"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2CB2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08710"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1A1BB2F8" w14:textId="4297F03E"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50787461" w14:textId="33AD9E46"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PayLastAmt2</w:t>
            </w:r>
          </w:p>
        </w:tc>
      </w:tr>
      <w:tr w:rsidR="007A5E3F" w:rsidRPr="00A27A48" w14:paraId="1C8530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5E87" w14:textId="1885DCCD"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E119C3" w14:textId="77777777" w:rsidR="00F97BA1" w:rsidRPr="00A27A48" w:rsidRDefault="00F97BA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63AE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2FCEA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17786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2761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29EB95" w14:textId="557471EB" w:rsidR="00F97BA1" w:rsidRPr="00A27A48" w:rsidRDefault="00992AF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199CE" w14:textId="77777777" w:rsidR="00F97BA1" w:rsidRPr="00A27A48" w:rsidRDefault="00992AF1" w:rsidP="00271977">
            <w:pPr>
              <w:rPr>
                <w:rFonts w:ascii="標楷體" w:eastAsia="標楷體" w:hAnsi="標楷體"/>
              </w:rPr>
            </w:pPr>
            <w:r w:rsidRPr="00A27A48">
              <w:rPr>
                <w:rFonts w:ascii="標楷體" w:eastAsia="標楷體" w:hAnsi="標楷體" w:hint="eastAsia"/>
              </w:rPr>
              <w:t>1.</w:t>
            </w:r>
            <w:r w:rsidR="00F97BA1" w:rsidRPr="00A27A48">
              <w:rPr>
                <w:rFonts w:ascii="標楷體" w:eastAsia="標楷體" w:hAnsi="標楷體" w:hint="eastAsia"/>
              </w:rPr>
              <w:t>自動顯示</w:t>
            </w:r>
          </w:p>
          <w:p w14:paraId="583FA40B" w14:textId="7D4A6DEE" w:rsidR="00992AF1" w:rsidRPr="00A27A48" w:rsidRDefault="00992AF1" w:rsidP="00271977">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3C8F99CA"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異動</w:t>
      </w:r>
    </w:p>
    <w:p w14:paraId="6C0BA4C9" w14:textId="46046FD2" w:rsidR="00F97BA1" w:rsidRPr="00A27A48" w:rsidRDefault="00272269" w:rsidP="00271977">
      <w:pPr>
        <w:pStyle w:val="1text"/>
        <w:spacing w:before="0"/>
        <w:ind w:left="0"/>
        <w:rPr>
          <w:rFonts w:ascii="標楷體" w:hAnsi="標楷體"/>
        </w:rPr>
      </w:pPr>
      <w:r w:rsidRPr="00A27A48">
        <w:rPr>
          <w:rFonts w:ascii="標楷體" w:hAnsi="標楷體"/>
        </w:rPr>
        <w:drawing>
          <wp:inline distT="0" distB="0" distL="0" distR="0" wp14:anchorId="3342B4B7" wp14:editId="6A8118BE">
            <wp:extent cx="6479540" cy="45351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4535170"/>
                    </a:xfrm>
                    <a:prstGeom prst="rect">
                      <a:avLst/>
                    </a:prstGeom>
                  </pic:spPr>
                </pic:pic>
              </a:graphicData>
            </a:graphic>
          </wp:inline>
        </w:drawing>
      </w:r>
      <w:r w:rsidR="00730D73" w:rsidRPr="00A27A48">
        <w:rPr>
          <w:rFonts w:ascii="標楷體" w:hAnsi="標楷體"/>
        </w:rPr>
        <w:t xml:space="preserve"> </w:t>
      </w:r>
    </w:p>
    <w:p w14:paraId="15BD9B06"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1FFD30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F0ED2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C6BE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98123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A9118A"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E5051FF"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6666ED" w14:textId="71EFFE8A"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B9F9B3C" w14:textId="62BD4112" w:rsidR="00F97BA1" w:rsidRPr="00A27A48" w:rsidRDefault="00F97BA1" w:rsidP="004123E4">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5130C44"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CA3A69" w14:textId="7F3B8CD7" w:rsidR="00F97BA1" w:rsidRPr="00A27A48" w:rsidRDefault="004123E4" w:rsidP="00271977">
            <w:pPr>
              <w:ind w:left="240" w:hangingChars="100" w:hanging="240"/>
              <w:rPr>
                <w:rFonts w:ascii="標楷體" w:eastAsia="標楷體" w:hAnsi="標楷體"/>
              </w:rPr>
            </w:pPr>
            <w:r w:rsidRPr="00A27A48">
              <w:rPr>
                <w:rFonts w:ascii="標楷體" w:eastAsia="標楷體" w:hAnsi="標楷體"/>
              </w:rPr>
              <w:t>2</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0A69854B" w14:textId="7F57DEDC" w:rsidR="000266CC" w:rsidRPr="00A27A48" w:rsidRDefault="004123E4" w:rsidP="00271977">
            <w:pPr>
              <w:ind w:left="240" w:hangingChars="100" w:hanging="240"/>
              <w:rPr>
                <w:rFonts w:ascii="標楷體" w:eastAsia="標楷體" w:hAnsi="標楷體"/>
              </w:rPr>
            </w:pPr>
            <w:r w:rsidRPr="00A27A48">
              <w:rPr>
                <w:rFonts w:ascii="標楷體" w:eastAsia="標楷體" w:hAnsi="標楷體"/>
              </w:rPr>
              <w:t>3</w:t>
            </w:r>
            <w:r w:rsidR="000266CC" w:rsidRPr="00A27A48">
              <w:rPr>
                <w:rFonts w:ascii="標楷體" w:eastAsia="標楷體" w:hAnsi="標楷體" w:hint="eastAsia"/>
              </w:rPr>
              <w:t>.檢核[前</w:t>
            </w:r>
            <w:r w:rsidR="000266CC" w:rsidRPr="00A27A48">
              <w:rPr>
                <w:rFonts w:ascii="標楷體" w:eastAsia="標楷體" w:hAnsi="標楷體" w:hint="eastAsia"/>
                <w:lang w:eastAsia="zh-HK"/>
              </w:rPr>
              <w:t>置協商受理申請暨請求回報債權通知資料</w:t>
            </w:r>
            <w:r w:rsidR="000266CC" w:rsidRPr="00A27A48">
              <w:rPr>
                <w:rFonts w:ascii="標楷體" w:eastAsia="標楷體" w:hAnsi="標楷體" w:hint="eastAsia"/>
              </w:rPr>
              <w:t>(</w:t>
            </w:r>
            <w:r w:rsidR="000266CC" w:rsidRPr="00A27A48">
              <w:rPr>
                <w:rFonts w:ascii="標楷體" w:eastAsia="標楷體" w:hAnsi="標楷體"/>
              </w:rPr>
              <w:t>JcicZ040</w:t>
            </w:r>
            <w:r w:rsidR="000266CC" w:rsidRPr="00A27A48">
              <w:rPr>
                <w:rFonts w:ascii="標楷體" w:eastAsia="標楷體" w:hAnsi="標楷體" w:hint="eastAsia"/>
              </w:rPr>
              <w:t>)</w:t>
            </w:r>
            <w:r w:rsidR="000266CC" w:rsidRPr="00A27A48">
              <w:rPr>
                <w:rFonts w:ascii="標楷體" w:eastAsia="標楷體" w:hAnsi="標楷體"/>
              </w:rPr>
              <w:t>]</w:t>
            </w:r>
            <w:r w:rsidR="000266CC"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0266CC" w:rsidRPr="00A27A48">
              <w:rPr>
                <w:rFonts w:ascii="標楷體" w:eastAsia="標楷體" w:hAnsi="標楷體"/>
              </w:rPr>
              <w:t>040</w:t>
            </w:r>
            <w:r w:rsidR="000266CC" w:rsidRPr="00A27A48">
              <w:rPr>
                <w:rFonts w:ascii="標楷體" w:eastAsia="標楷體" w:hAnsi="標楷體" w:hint="eastAsia"/>
              </w:rPr>
              <w:t>.</w:t>
            </w:r>
            <w:r w:rsidR="000266CC" w:rsidRPr="00A27A48">
              <w:rPr>
                <w:rFonts w:ascii="標楷體" w:eastAsia="標楷體" w:hAnsi="標楷體"/>
              </w:rPr>
              <w:t>CustId</w:t>
            </w:r>
            <w:r w:rsidR="000266CC" w:rsidRPr="00A27A48">
              <w:rPr>
                <w:rFonts w:ascii="標楷體" w:eastAsia="標楷體" w:hAnsi="標楷體" w:hint="eastAsia"/>
              </w:rPr>
              <w:t>)]、[報送單位代號(</w:t>
            </w:r>
            <w:r w:rsidR="000266CC" w:rsidRPr="00A27A48">
              <w:rPr>
                <w:rFonts w:ascii="標楷體" w:eastAsia="標楷體" w:hAnsi="標楷體"/>
              </w:rPr>
              <w:t>JcicZ040.</w:t>
            </w:r>
            <w:r w:rsidR="000266CC" w:rsidRPr="00A27A48">
              <w:rPr>
                <w:rFonts w:ascii="標楷體" w:eastAsia="標楷體" w:hAnsi="標楷體" w:hint="eastAsia"/>
              </w:rPr>
              <w:t>Su</w:t>
            </w:r>
            <w:r w:rsidR="000266CC" w:rsidRPr="00A27A48">
              <w:rPr>
                <w:rFonts w:ascii="標楷體" w:eastAsia="標楷體" w:hAnsi="標楷體"/>
              </w:rPr>
              <w:t>bmitKey</w:t>
            </w:r>
            <w:r w:rsidR="000266CC" w:rsidRPr="00A27A48">
              <w:rPr>
                <w:rFonts w:ascii="標楷體" w:eastAsia="標楷體" w:hAnsi="標楷體" w:hint="eastAsia"/>
              </w:rPr>
              <w:t>)]、[協商申請日(</w:t>
            </w:r>
            <w:r w:rsidR="000266CC" w:rsidRPr="00A27A48">
              <w:rPr>
                <w:rFonts w:ascii="標楷體" w:eastAsia="標楷體" w:hAnsi="標楷體"/>
              </w:rPr>
              <w:t>JcicZ040.RcDate</w:t>
            </w:r>
            <w:r w:rsidR="000266CC" w:rsidRPr="00A27A48">
              <w:rPr>
                <w:rFonts w:ascii="標楷體" w:eastAsia="標楷體" w:hAnsi="標楷體" w:hint="eastAsia"/>
              </w:rPr>
              <w:t>)]是否存在，不存在者顯示錯誤訊息</w:t>
            </w:r>
            <w:r w:rsidR="000266CC" w:rsidRPr="00A27A48">
              <w:rPr>
                <w:rFonts w:ascii="標楷體" w:eastAsia="標楷體" w:hAnsi="標楷體"/>
                <w:lang w:eastAsia="zh-HK"/>
              </w:rPr>
              <w:t>"</w:t>
            </w:r>
            <w:r w:rsidR="000266CC" w:rsidRPr="00A27A48">
              <w:rPr>
                <w:rFonts w:ascii="標楷體" w:eastAsia="標楷體" w:hAnsi="標楷體" w:hint="eastAsia"/>
                <w:lang w:eastAsia="zh-HK"/>
              </w:rPr>
              <w:t>E000</w:t>
            </w:r>
            <w:r w:rsidR="000266CC" w:rsidRPr="00A27A48">
              <w:rPr>
                <w:rFonts w:ascii="標楷體" w:eastAsia="標楷體" w:hAnsi="標楷體"/>
              </w:rPr>
              <w:t>7</w:t>
            </w:r>
            <w:r w:rsidR="000266CC" w:rsidRPr="00A27A48">
              <w:rPr>
                <w:rFonts w:ascii="標楷體" w:eastAsia="標楷體" w:hAnsi="標楷體" w:hint="eastAsia"/>
              </w:rPr>
              <w:t>:更新</w:t>
            </w:r>
            <w:r w:rsidR="000266CC" w:rsidRPr="00A27A48">
              <w:rPr>
                <w:rFonts w:ascii="標楷體" w:eastAsia="標楷體" w:hAnsi="標楷體" w:hint="eastAsia"/>
                <w:lang w:eastAsia="zh-HK"/>
              </w:rPr>
              <w:t>資料時，發生錯誤(</w:t>
            </w:r>
            <w:r w:rsidR="000266CC" w:rsidRPr="00A27A48">
              <w:rPr>
                <w:rFonts w:ascii="標楷體" w:eastAsia="標楷體" w:hAnsi="標楷體" w:hint="eastAsia"/>
              </w:rPr>
              <w:t>未曾報送過(40</w:t>
            </w:r>
            <w:r w:rsidR="000266CC" w:rsidRPr="00A27A48">
              <w:rPr>
                <w:rFonts w:ascii="標楷體" w:eastAsia="標楷體" w:hAnsi="標楷體"/>
              </w:rPr>
              <w:t>)</w:t>
            </w:r>
            <w:r w:rsidR="000266CC" w:rsidRPr="00A27A48">
              <w:rPr>
                <w:rFonts w:ascii="標楷體" w:eastAsia="標楷體" w:hAnsi="標楷體" w:hint="eastAsia"/>
              </w:rPr>
              <w:t>前置協商受理申請暨請求回報債權通知</w:t>
            </w:r>
            <w:r w:rsidR="000266CC" w:rsidRPr="00A27A48">
              <w:rPr>
                <w:rFonts w:ascii="標楷體" w:eastAsia="標楷體" w:hAnsi="標楷體" w:hint="eastAsia"/>
                <w:lang w:eastAsia="zh-HK"/>
              </w:rPr>
              <w:t>資料</w:t>
            </w:r>
            <w:r w:rsidR="000266CC" w:rsidRPr="00A27A48">
              <w:rPr>
                <w:rFonts w:ascii="標楷體" w:eastAsia="標楷體" w:hAnsi="標楷體" w:hint="eastAsia"/>
              </w:rPr>
              <w:t>.)</w:t>
            </w:r>
            <w:r w:rsidR="000266CC" w:rsidRPr="00A27A48">
              <w:rPr>
                <w:rFonts w:ascii="標楷體" w:eastAsia="標楷體" w:hAnsi="標楷體"/>
                <w:lang w:eastAsia="zh-HK"/>
              </w:rPr>
              <w:t>"</w:t>
            </w:r>
          </w:p>
          <w:p w14:paraId="74CAD6C2"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9DD2B4" w14:textId="200B0A25" w:rsidR="00F97BA1" w:rsidRPr="00A27A48" w:rsidRDefault="004123E4" w:rsidP="00271977">
            <w:pPr>
              <w:rPr>
                <w:rFonts w:ascii="標楷體" w:eastAsia="標楷體" w:hAnsi="標楷體"/>
                <w:lang w:eastAsia="zh-HK"/>
              </w:rPr>
            </w:pPr>
            <w:r w:rsidRPr="00A27A48">
              <w:rPr>
                <w:rFonts w:ascii="標楷體" w:eastAsia="標楷體" w:hAnsi="標楷體"/>
              </w:rPr>
              <w:t>4</w:t>
            </w:r>
            <w:r w:rsidR="00F97BA1" w:rsidRPr="00A27A48">
              <w:rPr>
                <w:rFonts w:ascii="標楷體" w:eastAsia="標楷體" w:hAnsi="標楷體" w:hint="eastAsia"/>
              </w:rPr>
              <w:t>.</w:t>
            </w:r>
            <w:r w:rsidR="00F97BA1" w:rsidRPr="00A27A48">
              <w:rPr>
                <w:rFonts w:ascii="標楷體" w:eastAsia="標楷體" w:hAnsi="標楷體" w:hint="eastAsia"/>
                <w:lang w:eastAsia="zh-HK"/>
              </w:rPr>
              <w:t>修改該筆</w:t>
            </w:r>
            <w:r w:rsidR="00F97BA1" w:rsidRPr="00A27A48">
              <w:rPr>
                <w:rFonts w:ascii="標楷體" w:eastAsia="標楷體" w:hAnsi="標楷體" w:hint="eastAsia"/>
              </w:rPr>
              <w:t>請求同意債務清償方案通知資料</w:t>
            </w:r>
          </w:p>
        </w:tc>
      </w:tr>
      <w:tr w:rsidR="007A5E3F" w:rsidRPr="00A27A48" w14:paraId="5D04AB4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212C648"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54D8841"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71061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2DC4C9" w14:textId="424B3493" w:rsidR="00730FFE" w:rsidRPr="00A27A48" w:rsidRDefault="00730FFE" w:rsidP="006D6F84">
      <w:pPr>
        <w:pStyle w:val="a"/>
      </w:pPr>
      <w:r w:rsidRPr="00A27A48">
        <w:rPr>
          <w:rFonts w:hint="eastAsia"/>
        </w:rPr>
        <w:t>輸入畫面資料說明</w:t>
      </w:r>
      <w:r w:rsidRPr="00A27A48">
        <w:t>-</w:t>
      </w:r>
      <w:r w:rsidR="00B272BB"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CE945A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32E5C" w14:textId="77777777" w:rsidR="00730FFE" w:rsidRPr="00A27A48" w:rsidRDefault="00730FFE"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764303" w14:textId="77777777" w:rsidR="00730FFE" w:rsidRPr="00A27A48" w:rsidRDefault="00730FFE"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F5776C"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F33FF3"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06F9F11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2346E1" w14:textId="77777777" w:rsidR="00730FFE" w:rsidRPr="00A27A48" w:rsidRDefault="00730FFE"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630CC5" w14:textId="77777777" w:rsidR="00730FFE" w:rsidRPr="00A27A48" w:rsidRDefault="00730FFE"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2ED8BAC" w14:textId="77777777" w:rsidR="00730FFE" w:rsidRPr="00A27A48" w:rsidRDefault="00730FFE"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1448D6" w14:textId="77777777" w:rsidR="00730FFE" w:rsidRPr="00A27A48" w:rsidRDefault="00730FFE"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B3B0BA4" w14:textId="77777777" w:rsidR="00730FFE" w:rsidRPr="00A27A48" w:rsidRDefault="00730FFE"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3A5A82" w14:textId="77777777" w:rsidR="00730FFE" w:rsidRPr="00A27A48" w:rsidRDefault="00730FFE"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F1574" w14:textId="77777777" w:rsidR="00730FFE" w:rsidRPr="00A27A48" w:rsidRDefault="00730FFE"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7D6D017" w14:textId="77777777" w:rsidR="00730FFE" w:rsidRPr="00A27A48" w:rsidRDefault="00730FFE" w:rsidP="00271977">
            <w:pPr>
              <w:widowControl/>
              <w:rPr>
                <w:rFonts w:ascii="標楷體" w:eastAsia="標楷體" w:hAnsi="標楷體"/>
              </w:rPr>
            </w:pPr>
          </w:p>
        </w:tc>
      </w:tr>
      <w:tr w:rsidR="007A5E3F" w:rsidRPr="00A27A48" w14:paraId="617FAB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337E8" w14:textId="77777777" w:rsidR="00730FFE" w:rsidRPr="00A27A48" w:rsidRDefault="00730FFE"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9A4815E"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03D4E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C89DF" w14:textId="0A474EC9" w:rsidR="00730FFE" w:rsidRPr="00A27A48" w:rsidRDefault="00730D73"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11220EE" w14:textId="5973783A"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61A09" w14:textId="759EBDB5"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1A15C" w14:textId="4C78A724" w:rsidR="00730FFE" w:rsidRPr="00A27A48" w:rsidRDefault="004123E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C82D52" w14:textId="62A73D6B" w:rsidR="00730FFE" w:rsidRPr="00A27A48" w:rsidRDefault="00730FFE" w:rsidP="004123E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044.TranKey</w:t>
            </w:r>
          </w:p>
        </w:tc>
      </w:tr>
      <w:tr w:rsidR="007A5E3F" w:rsidRPr="00A27A48" w14:paraId="10A52C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04E41"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70E59"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1CE3430"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F6B3"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DBD0"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C5898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A37D8"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7D2299"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081995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9DEB49"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45816ED" w14:textId="77777777" w:rsidR="00730FFE" w:rsidRPr="00A27A48" w:rsidRDefault="00730FFE"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745FE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0310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B4D884"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3220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D8431"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E52C3C" w14:textId="190FFE20"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12DECADF"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42781C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604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8AE517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089CD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24F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1D1EA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2EC88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0FD8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9F28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FA66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FE3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34ED8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3FC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6A9A5" w14:textId="77777777" w:rsidR="00730FFE" w:rsidRPr="00A27A48" w:rsidRDefault="00730FFE"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B570E0F"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C33D9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F02DB" w14:textId="106228E4"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D5118"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CCEC6"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5F96"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0FFA4" w14:textId="5C430FB5"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03C240C"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72C17E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4AF1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EA4B4" w14:textId="7C71D20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31127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BECDF"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8AC7E7"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23DF27"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4CD2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E75C1"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8563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135EE"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EC827"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4E8C64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E072D" w14:textId="77777777" w:rsidR="00730FFE" w:rsidRPr="00A27A48" w:rsidRDefault="00730FFE"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D625D0" w14:textId="77777777" w:rsidR="00730FFE" w:rsidRPr="00A27A48" w:rsidRDefault="00730FFE"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56C97" w14:textId="7E6FE3D8"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D39008"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95F12"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0F90D" w14:textId="219F7C4A"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F3472" w14:textId="3B013288" w:rsidR="00730FFE" w:rsidRPr="00A27A48" w:rsidRDefault="00B272B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0299C0" w14:textId="2AA29F18" w:rsidR="00B272BB"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w:t>
            </w:r>
            <w:r w:rsidR="00583BC5" w:rsidRPr="00A27A48">
              <w:rPr>
                <w:rFonts w:ascii="標楷體" w:eastAsia="標楷體" w:hAnsi="標楷體" w:hint="eastAsia"/>
              </w:rPr>
              <w:t>原值</w:t>
            </w:r>
          </w:p>
          <w:p w14:paraId="435FD573" w14:textId="1B8E73F1" w:rsidR="00730FFE"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63C487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033BD9" w14:textId="77777777" w:rsidR="00730D73" w:rsidRPr="00A27A48" w:rsidRDefault="00730D73" w:rsidP="00730D73">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61BE2F3" w14:textId="77777777" w:rsidR="00730D73" w:rsidRPr="00A27A48" w:rsidRDefault="00730D73" w:rsidP="00730D73">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36DE6C81" w14:textId="77777777" w:rsidR="00730D73" w:rsidRPr="00A27A48" w:rsidRDefault="00730D73" w:rsidP="00730D73">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F55DBE" w14:textId="77777777" w:rsidR="00730D73" w:rsidRPr="00A27A48" w:rsidRDefault="00730D73" w:rsidP="00730D7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A0D8DD"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ebtCode</w:t>
            </w:r>
          </w:p>
          <w:p w14:paraId="7BACA53F"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限[啟用記號(Enable)]=[Y.啟用]</w:t>
            </w:r>
          </w:p>
          <w:p w14:paraId="294C68AF" w14:textId="77777777" w:rsidR="00730D73" w:rsidRPr="00A27A48" w:rsidRDefault="00730D73"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Pr="00A27A48">
              <w:rPr>
                <w:rFonts w:ascii="標楷體" w:eastAsia="標楷體" w:hAnsi="標楷體" w:hint="eastAsia"/>
                <w:lang w:eastAsia="zh-HK"/>
              </w:rPr>
              <w:t>投資或創業失敗</w:t>
            </w:r>
          </w:p>
          <w:p w14:paraId="7358D2B8"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198D22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3.遭逢重大傷病或災變</w:t>
            </w:r>
          </w:p>
          <w:p w14:paraId="4EC419E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423BCE4"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7A12533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2C0F3D6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5FB3326B"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310469AF" w14:textId="78A20DD5" w:rsidR="00730D73" w:rsidRPr="00A27A48" w:rsidRDefault="00730D73" w:rsidP="00730D73">
            <w:pPr>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11572755" w14:textId="77777777" w:rsidR="00730D73" w:rsidRPr="00A27A48" w:rsidRDefault="00730D73" w:rsidP="00730D7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78CA9AA" w14:textId="77777777" w:rsidR="00730D73" w:rsidRPr="00A27A48" w:rsidRDefault="00730D73" w:rsidP="00730D73">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A55CB07" w14:textId="06889A40" w:rsidR="00730D73" w:rsidRPr="00A27A48" w:rsidRDefault="00730D73" w:rsidP="00730D73">
            <w:pPr>
              <w:ind w:left="240" w:hangingChars="100" w:hanging="240"/>
              <w:rPr>
                <w:rFonts w:ascii="標楷體" w:eastAsia="標楷體" w:hAnsi="標楷體"/>
              </w:rPr>
            </w:pPr>
            <w:r w:rsidRPr="00A27A48">
              <w:rPr>
                <w:rFonts w:ascii="標楷體" w:eastAsia="標楷體" w:hAnsi="標楷體" w:hint="eastAsia"/>
              </w:rPr>
              <w:t>1.自動顯示原值，限輸入代碼，檢核條件:</w:t>
            </w:r>
          </w:p>
          <w:p w14:paraId="585AB770"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3C331C"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817078" w14:textId="77777777" w:rsidR="00730D73" w:rsidRPr="00A27A48" w:rsidRDefault="00730D73" w:rsidP="00730D73">
            <w:pPr>
              <w:rPr>
                <w:rFonts w:ascii="標楷體" w:eastAsia="標楷體" w:hAnsi="標楷體"/>
              </w:rPr>
            </w:pPr>
            <w:r w:rsidRPr="00A27A48">
              <w:rPr>
                <w:rFonts w:ascii="標楷體" w:eastAsia="標楷體" w:hAnsi="標楷體" w:hint="eastAsia"/>
              </w:rPr>
              <w:t>2.JcicZ044.DebtCode</w:t>
            </w:r>
          </w:p>
        </w:tc>
      </w:tr>
      <w:tr w:rsidR="007A5E3F" w:rsidRPr="00A27A48" w14:paraId="3EA528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A81A3"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9C052F" w14:textId="77777777" w:rsidR="00730FFE" w:rsidRPr="00A27A48" w:rsidRDefault="00730FFE"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557FB40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AC6EA"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1DCC55"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34C41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F083"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3EADFA"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57EC13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056C86" w14:textId="77777777" w:rsidR="00730FFE" w:rsidRPr="00A27A48" w:rsidRDefault="00730FFE"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8212BA5" w14:textId="77777777" w:rsidR="00730FFE" w:rsidRPr="00A27A48" w:rsidRDefault="00730FFE"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1B94200D" w14:textId="77777777" w:rsidR="00730FFE" w:rsidRPr="00A27A48" w:rsidRDefault="00730FFE"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9E54A9"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22AB3E"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026D1"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ADE9BB" w14:textId="77777777" w:rsidR="00730FFE" w:rsidRPr="00A27A48" w:rsidRDefault="00730FFE"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2EC8D0D" w14:textId="0ACF508F" w:rsidR="00730FFE" w:rsidRPr="00A27A48" w:rsidRDefault="00730FFE" w:rsidP="00271977">
            <w:pPr>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原值，</w:t>
            </w:r>
            <w:r w:rsidRPr="00A27A48">
              <w:rPr>
                <w:rFonts w:ascii="標楷體" w:eastAsia="標楷體" w:hAnsi="標楷體" w:hint="eastAsia"/>
              </w:rPr>
              <w:t>限輸入數字2.JcicZ044.NonGageAmt</w:t>
            </w:r>
          </w:p>
        </w:tc>
      </w:tr>
      <w:tr w:rsidR="007A5E3F" w:rsidRPr="00A27A48" w14:paraId="29329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C3F52" w14:textId="77777777" w:rsidR="00E601ED" w:rsidRPr="00A27A48" w:rsidRDefault="00E601ED" w:rsidP="00E601E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05ECED" w14:textId="77777777" w:rsidR="00E601ED" w:rsidRPr="00A27A48" w:rsidRDefault="00E601ED" w:rsidP="00E601ED">
            <w:pPr>
              <w:rPr>
                <w:rFonts w:ascii="標楷體" w:eastAsia="標楷體" w:hAnsi="標楷體"/>
              </w:rPr>
            </w:pPr>
            <w:r w:rsidRPr="00A27A48">
              <w:rPr>
                <w:rFonts w:ascii="標楷體" w:eastAsia="標楷體" w:hAnsi="標楷體" w:hint="eastAsia"/>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235F2C85" w14:textId="77777777" w:rsidR="00E601ED" w:rsidRPr="00A27A48" w:rsidRDefault="00E601ED" w:rsidP="00E601E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3BBDC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B7BE3"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1DDC8CA2"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310BDC2C" w14:textId="77777777" w:rsidR="00E601ED" w:rsidRPr="00A27A48" w:rsidRDefault="00E601ED" w:rsidP="00E601ED">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2F0A5C1A" w14:textId="77777777" w:rsidR="00E601ED" w:rsidRPr="00A27A48" w:rsidRDefault="00E601ED" w:rsidP="00E601ED">
            <w:pPr>
              <w:jc w:val="both"/>
              <w:rPr>
                <w:rFonts w:ascii="標楷體" w:eastAsia="標楷體" w:hAnsi="標楷體"/>
              </w:rPr>
            </w:pPr>
            <w:r w:rsidRPr="00A27A48">
              <w:rPr>
                <w:rFonts w:ascii="標楷體" w:eastAsia="標楷體" w:hAnsi="標楷體" w:hint="eastAsia"/>
              </w:rPr>
              <w:t>1:第一階段</w:t>
            </w:r>
          </w:p>
          <w:p w14:paraId="2FECAF32" w14:textId="3B7C1C4D" w:rsidR="00E601ED" w:rsidRPr="00A27A48" w:rsidRDefault="00E601ED" w:rsidP="00E601ED">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2609EF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8AF25" w14:textId="77777777" w:rsidR="00E601ED" w:rsidRPr="00A27A48" w:rsidRDefault="00E601ED" w:rsidP="00E601E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DCDC34B" w14:textId="61BF3A48"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92B323A" w14:textId="69CA00E4" w:rsidR="00E601ED" w:rsidRPr="00A27A48" w:rsidRDefault="00E601ED" w:rsidP="00E601ED">
            <w:pPr>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JcicZ044.Gr</w:t>
            </w:r>
            <w:r w:rsidRPr="00A27A48">
              <w:rPr>
                <w:rFonts w:ascii="標楷體" w:eastAsia="標楷體" w:hAnsi="標楷體"/>
              </w:rPr>
              <w:t>adeType</w:t>
            </w:r>
          </w:p>
        </w:tc>
      </w:tr>
      <w:tr w:rsidR="007A5E3F" w:rsidRPr="00A27A48" w14:paraId="550971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1F7CD"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90C29B8" w14:textId="77777777" w:rsidR="00E601ED" w:rsidRPr="00A27A48" w:rsidRDefault="00E601ED" w:rsidP="00E601ED">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2A9652A"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79AD69E"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286DD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B00D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B03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9A8CB5" w14:textId="27F4A92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2914B4ED"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33155923" w14:textId="1A6DB24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Period</w:t>
            </w:r>
          </w:p>
        </w:tc>
      </w:tr>
      <w:tr w:rsidR="007A5E3F" w:rsidRPr="00A27A48" w14:paraId="5431A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608AE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0BCFB23" w14:textId="77777777" w:rsidR="00E601ED" w:rsidRPr="00A27A48" w:rsidRDefault="00E601ED" w:rsidP="00E601ED">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CFB2AEF"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AAD5A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8F2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6E3EB"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027CA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C38F29" w14:textId="75B0602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01580AEA"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0.00"</w:t>
            </w:r>
          </w:p>
          <w:p w14:paraId="793DD56D" w14:textId="29A75F98"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Rate</w:t>
            </w:r>
          </w:p>
        </w:tc>
      </w:tr>
      <w:tr w:rsidR="007A5E3F" w:rsidRPr="00A27A48" w14:paraId="6E0E2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B777C" w14:textId="77777777" w:rsidR="00E601ED" w:rsidRPr="00A27A48" w:rsidRDefault="00E601ED" w:rsidP="00E601ED">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537D9B" w14:textId="77777777" w:rsidR="00E601ED" w:rsidRPr="00A27A48" w:rsidRDefault="00E601ED" w:rsidP="00E601ED">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0206679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AC011B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4BD3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B39F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AF2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7F7091" w14:textId="0F0543F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nthPayAmt</w:t>
            </w:r>
          </w:p>
        </w:tc>
      </w:tr>
      <w:tr w:rsidR="007A5E3F" w:rsidRPr="00A27A48" w14:paraId="0CDF9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6E7F4" w14:textId="77777777" w:rsidR="00E601ED" w:rsidRPr="00A27A48" w:rsidRDefault="00E601ED" w:rsidP="00E601ED">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40D56D4"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EC8DF06"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B20EB7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6A2B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D99B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E69F4"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725F629" w14:textId="6673BA2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7DF075AE" w14:textId="36618199" w:rsidR="00E601ED" w:rsidRPr="00A27A48" w:rsidRDefault="00E601ED" w:rsidP="00E601ED">
            <w:pPr>
              <w:rPr>
                <w:rFonts w:ascii="標楷體" w:eastAsia="標楷體" w:hAnsi="標楷體"/>
              </w:rPr>
            </w:pPr>
            <w:r w:rsidRPr="00A27A48">
              <w:rPr>
                <w:rFonts w:ascii="標楷體" w:eastAsia="標楷體" w:hAnsi="標楷體" w:hint="eastAsia"/>
              </w:rPr>
              <w:t>2.JcicZ044.ReceYearIncome</w:t>
            </w:r>
          </w:p>
        </w:tc>
      </w:tr>
      <w:tr w:rsidR="007A5E3F" w:rsidRPr="00A27A48" w14:paraId="33B474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A7D6D" w14:textId="77777777" w:rsidR="00E601ED" w:rsidRPr="00A27A48" w:rsidRDefault="00E601ED" w:rsidP="00E601ED">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0AAA59"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35D399"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4403886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956A2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7437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0844DDA"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54AAB1" w14:textId="122D9E9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0C250F09"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6DE98C33" w14:textId="04BE91BB" w:rsidR="00E601ED" w:rsidRPr="00A27A48" w:rsidRDefault="00E601ED" w:rsidP="00E601ED">
            <w:pPr>
              <w:rPr>
                <w:rFonts w:ascii="標楷體" w:eastAsia="標楷體" w:hAnsi="標楷體"/>
              </w:rPr>
            </w:pPr>
            <w:r w:rsidRPr="00A27A48">
              <w:rPr>
                <w:rFonts w:ascii="標楷體" w:eastAsia="標楷體" w:hAnsi="標楷體" w:hint="eastAsia"/>
              </w:rPr>
              <w:t>2.JcicZ044.ReceYear</w:t>
            </w:r>
          </w:p>
        </w:tc>
      </w:tr>
      <w:tr w:rsidR="007A5E3F" w:rsidRPr="00A27A48" w14:paraId="52CADF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430B" w14:textId="77777777" w:rsidR="00E601ED" w:rsidRPr="00A27A48" w:rsidRDefault="00E601ED" w:rsidP="00E601ED">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819CC45"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70BE53A5"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9BE65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F713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62E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E275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03B229A" w14:textId="16EA814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6B898CD" w14:textId="17AB22FF" w:rsidR="00E601ED" w:rsidRPr="00A27A48" w:rsidRDefault="00E601ED" w:rsidP="00E601ED">
            <w:pPr>
              <w:rPr>
                <w:rFonts w:ascii="標楷體" w:eastAsia="標楷體" w:hAnsi="標楷體"/>
              </w:rPr>
            </w:pPr>
            <w:r w:rsidRPr="00A27A48">
              <w:rPr>
                <w:rFonts w:ascii="標楷體" w:eastAsia="標楷體" w:hAnsi="標楷體" w:hint="eastAsia"/>
              </w:rPr>
              <w:t>2.JcicZ044.ReceYear2Income</w:t>
            </w:r>
          </w:p>
        </w:tc>
      </w:tr>
      <w:tr w:rsidR="007A5E3F" w:rsidRPr="00A27A48" w14:paraId="56C852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DAC22" w14:textId="77777777" w:rsidR="00E601ED" w:rsidRPr="00A27A48" w:rsidRDefault="00E601ED" w:rsidP="00E601ED">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7F184BE"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77E588D"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517BF84"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1AD77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C89FA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EA1EF6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A393660" w14:textId="59B83ED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5FE7D6F7"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70325A8A" w14:textId="5C2EB69E" w:rsidR="00E601ED" w:rsidRPr="00A27A48" w:rsidRDefault="00E601ED" w:rsidP="00E601ED">
            <w:pPr>
              <w:rPr>
                <w:rFonts w:ascii="標楷體" w:eastAsia="標楷體" w:hAnsi="標楷體"/>
              </w:rPr>
            </w:pPr>
            <w:r w:rsidRPr="00A27A48">
              <w:rPr>
                <w:rFonts w:ascii="標楷體" w:eastAsia="標楷體" w:hAnsi="標楷體" w:hint="eastAsia"/>
              </w:rPr>
              <w:t>2.JcicZ044.ReceYear2</w:t>
            </w:r>
          </w:p>
        </w:tc>
      </w:tr>
      <w:tr w:rsidR="007A5E3F" w:rsidRPr="00A27A48" w14:paraId="56387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68C94" w14:textId="77777777" w:rsidR="00E601ED" w:rsidRPr="00A27A48" w:rsidRDefault="00E601ED" w:rsidP="00E601ED">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21BFC68" w14:textId="77777777" w:rsidR="00E601ED" w:rsidRPr="00A27A48" w:rsidRDefault="00E601ED" w:rsidP="00E601ED">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26AEF82D"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1739A62"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678B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82F4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601AF"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80CF0A" w14:textId="759BEBC0"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BC81773" w14:textId="44936EA7" w:rsidR="00E601ED" w:rsidRPr="00A27A48" w:rsidRDefault="00E601ED" w:rsidP="00E601ED">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1BC474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3C8F75" w14:textId="77777777" w:rsidR="00E601ED" w:rsidRPr="00A27A48" w:rsidRDefault="00E601ED" w:rsidP="00E601ED">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586143" w14:textId="77777777" w:rsidR="00E601ED" w:rsidRPr="00A27A48" w:rsidRDefault="00E601ED" w:rsidP="00E601ED">
            <w:pPr>
              <w:rPr>
                <w:rFonts w:ascii="標楷體" w:eastAsia="標楷體" w:hAnsi="標楷體"/>
              </w:rPr>
            </w:pPr>
            <w:r w:rsidRPr="00A27A48">
              <w:rPr>
                <w:rFonts w:ascii="標楷體" w:eastAsia="標楷體" w:hAnsi="標楷體" w:hint="eastAsia"/>
              </w:rPr>
              <w:t>生活支出總</w:t>
            </w:r>
            <w:r w:rsidRPr="00A27A48">
              <w:rPr>
                <w:rFonts w:ascii="標楷體" w:eastAsia="標楷體" w:hAnsi="標楷體" w:hint="eastAsia"/>
              </w:rPr>
              <w:lastRenderedPageBreak/>
              <w:t>額</w:t>
            </w:r>
          </w:p>
        </w:tc>
        <w:tc>
          <w:tcPr>
            <w:tcW w:w="709" w:type="dxa"/>
            <w:tcBorders>
              <w:top w:val="single" w:sz="4" w:space="0" w:color="auto"/>
              <w:left w:val="single" w:sz="4" w:space="0" w:color="auto"/>
              <w:bottom w:val="single" w:sz="4" w:space="0" w:color="auto"/>
              <w:right w:val="single" w:sz="4" w:space="0" w:color="auto"/>
            </w:tcBorders>
          </w:tcPr>
          <w:p w14:paraId="4D97EE14"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58954B9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1768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AE27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325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318C65" w14:textId="729B1802"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6D1700D" w14:textId="45E3D143" w:rsidR="00E601ED" w:rsidRPr="00A27A48" w:rsidRDefault="00E601ED" w:rsidP="00E601ED">
            <w:pPr>
              <w:rPr>
                <w:rFonts w:ascii="標楷體" w:eastAsia="標楷體" w:hAnsi="標楷體"/>
              </w:rPr>
            </w:pPr>
            <w:r w:rsidRPr="00A27A48">
              <w:rPr>
                <w:rFonts w:ascii="標楷體" w:eastAsia="標楷體" w:hAnsi="標楷體" w:hint="eastAsia"/>
              </w:rPr>
              <w:lastRenderedPageBreak/>
              <w:t>2.JcicZ044.LivingCost</w:t>
            </w:r>
          </w:p>
        </w:tc>
      </w:tr>
      <w:tr w:rsidR="007A5E3F" w:rsidRPr="00A27A48" w14:paraId="4A6D21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3F2D"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17</w:t>
            </w:r>
          </w:p>
        </w:tc>
        <w:tc>
          <w:tcPr>
            <w:tcW w:w="1637" w:type="dxa"/>
            <w:tcBorders>
              <w:top w:val="single" w:sz="4" w:space="0" w:color="auto"/>
              <w:left w:val="single" w:sz="4" w:space="0" w:color="auto"/>
              <w:bottom w:val="single" w:sz="4" w:space="0" w:color="auto"/>
              <w:right w:val="single" w:sz="4" w:space="0" w:color="auto"/>
            </w:tcBorders>
          </w:tcPr>
          <w:p w14:paraId="02727918"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C9C35BA" w14:textId="77777777" w:rsidR="00E601ED" w:rsidRPr="00A27A48" w:rsidRDefault="00E601ED" w:rsidP="00E601ED">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0FC620A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E74D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61AD9"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B0EB7E"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5FD842" w14:textId="4D60697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w:t>
            </w:r>
          </w:p>
          <w:p w14:paraId="668654B9" w14:textId="4CF85296" w:rsidR="00E601ED" w:rsidRPr="00A27A48" w:rsidRDefault="00E601ED" w:rsidP="00E601ED">
            <w:pPr>
              <w:rPr>
                <w:rFonts w:ascii="標楷體" w:eastAsia="標楷體" w:hAnsi="標楷體"/>
              </w:rPr>
            </w:pPr>
            <w:r w:rsidRPr="00A27A48">
              <w:rPr>
                <w:rFonts w:ascii="標楷體" w:eastAsia="標楷體" w:hAnsi="標楷體" w:hint="eastAsia"/>
              </w:rPr>
              <w:t>2.JcicZ044.CompName</w:t>
            </w:r>
          </w:p>
        </w:tc>
      </w:tr>
      <w:tr w:rsidR="007A5E3F" w:rsidRPr="00A27A48" w14:paraId="1C232E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3C750" w14:textId="77777777" w:rsidR="00E601ED" w:rsidRPr="00A27A48" w:rsidRDefault="00E601ED" w:rsidP="00E601ED">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41222C51"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70AFA9D" w14:textId="77777777" w:rsidR="00E601ED" w:rsidRPr="00A27A48" w:rsidRDefault="00E601ED" w:rsidP="00E601ED">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5B3D350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8E94C"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8ADD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34F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FFF0FD" w14:textId="62C0F8AE"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若不為空白，檢核條件:統一編號格式/A(ID_UNINO)</w:t>
            </w:r>
          </w:p>
          <w:p w14:paraId="6E390289" w14:textId="5ACCDE9E" w:rsidR="00E601ED" w:rsidRPr="00A27A48" w:rsidRDefault="00E601ED" w:rsidP="00E601ED">
            <w:pPr>
              <w:rPr>
                <w:rFonts w:ascii="標楷體" w:eastAsia="標楷體" w:hAnsi="標楷體"/>
              </w:rPr>
            </w:pPr>
            <w:r w:rsidRPr="00A27A48">
              <w:rPr>
                <w:rFonts w:ascii="標楷體" w:eastAsia="標楷體" w:hAnsi="標楷體" w:hint="eastAsia"/>
              </w:rPr>
              <w:t>2.JcicZ044.CompId</w:t>
            </w:r>
          </w:p>
        </w:tc>
      </w:tr>
      <w:tr w:rsidR="007A5E3F" w:rsidRPr="00A27A48" w14:paraId="5D461B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60D5" w14:textId="77777777" w:rsidR="00E601ED" w:rsidRPr="00A27A48" w:rsidRDefault="00E601ED" w:rsidP="00E601ED">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B7E82AE"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0F6802A3"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439EE4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5C83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8EE45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D98DF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28A383" w14:textId="7E6BD0A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9159D73"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CarCnt</w:t>
            </w:r>
          </w:p>
        </w:tc>
      </w:tr>
      <w:tr w:rsidR="007A5E3F" w:rsidRPr="00A27A48" w14:paraId="237043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A720DB" w14:textId="77777777" w:rsidR="00E601ED" w:rsidRPr="00A27A48" w:rsidRDefault="00E601ED" w:rsidP="00E601ED">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7A4674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591AA99E"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EE9ED4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F00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4DC3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1E3A2"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6467EAB" w14:textId="7CBAA321"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59761E2B"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HouseCnt</w:t>
            </w:r>
          </w:p>
        </w:tc>
      </w:tr>
      <w:tr w:rsidR="007A5E3F" w:rsidRPr="00A27A48" w14:paraId="3341D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F29F" w14:textId="77777777" w:rsidR="00E601ED" w:rsidRPr="00A27A48" w:rsidRDefault="00E601ED" w:rsidP="00E601ED">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86C7B3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BF51A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AB823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4C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C3094"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80590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E47BC0" w14:textId="605169E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46C212F"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LandCnt</w:t>
            </w:r>
          </w:p>
        </w:tc>
      </w:tr>
      <w:tr w:rsidR="007A5E3F" w:rsidRPr="00A27A48" w14:paraId="70EDAA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DE12B0" w14:textId="77777777" w:rsidR="00E601ED" w:rsidRPr="00A27A48" w:rsidRDefault="00E601ED" w:rsidP="00E601ED">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57FE1AD"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16016784"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EECF93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25B2B"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081C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04EA5"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5DA1F" w14:textId="4676930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Cnt</w:t>
            </w:r>
          </w:p>
        </w:tc>
      </w:tr>
      <w:tr w:rsidR="007A5E3F" w:rsidRPr="00A27A48" w14:paraId="7FF3C5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D4FC1" w14:textId="77777777" w:rsidR="00E601ED" w:rsidRPr="00A27A48" w:rsidRDefault="00E601ED" w:rsidP="00E601ED">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BD99220"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44C7CEDC"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057A3B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307C7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5E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3EF8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8592BD8" w14:textId="5DE5A50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Rate</w:t>
            </w:r>
          </w:p>
        </w:tc>
      </w:tr>
      <w:tr w:rsidR="007A5E3F" w:rsidRPr="00A27A48" w14:paraId="307708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BA227" w14:textId="77777777" w:rsidR="00E601ED" w:rsidRPr="00A27A48" w:rsidRDefault="00E601ED" w:rsidP="00E601ED">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BB87AEC"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6F5097E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1DFA58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DD939"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E34DD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E959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D2C8854" w14:textId="23F92E44"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Cnt</w:t>
            </w:r>
          </w:p>
        </w:tc>
      </w:tr>
      <w:tr w:rsidR="007A5E3F" w:rsidRPr="00A27A48" w14:paraId="0C5C99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21985" w14:textId="77777777" w:rsidR="00E601ED" w:rsidRPr="00A27A48" w:rsidRDefault="00E601ED" w:rsidP="00E601E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CE9DCC8"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2C7B9D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331A7D3"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003C5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BF9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AA4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F00CA45" w14:textId="30A0B03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Rate</w:t>
            </w:r>
          </w:p>
        </w:tc>
      </w:tr>
      <w:tr w:rsidR="007A5E3F" w:rsidRPr="00A27A48" w14:paraId="3C7EB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0F4F6" w14:textId="77777777" w:rsidR="00E601ED" w:rsidRPr="00A27A48" w:rsidRDefault="00E601ED" w:rsidP="00E601E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37255BD"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44FFB5D"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B6B1878"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68CD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A5AE08"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3CE6"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1B73526" w14:textId="29EDF8E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Cnt</w:t>
            </w:r>
          </w:p>
        </w:tc>
      </w:tr>
      <w:tr w:rsidR="007A5E3F" w:rsidRPr="00A27A48" w14:paraId="23326F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A5183" w14:textId="77777777" w:rsidR="00E601ED" w:rsidRPr="00A27A48" w:rsidRDefault="00E601ED" w:rsidP="00E601E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97606D9"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4FF1A120"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3BF30D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C1E81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0E25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706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13ED9B3" w14:textId="40BD2882"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Rate</w:t>
            </w:r>
          </w:p>
        </w:tc>
      </w:tr>
      <w:tr w:rsidR="007A5E3F" w:rsidRPr="00A27A48" w14:paraId="6A549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03122" w14:textId="77777777" w:rsidR="00E601ED" w:rsidRPr="00A27A48" w:rsidRDefault="00E601ED" w:rsidP="00E601E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AD5639"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無擔保金融債務協商總金額</w:t>
            </w:r>
            <w:r w:rsidRPr="00A27A48">
              <w:rPr>
                <w:rFonts w:ascii="標楷體" w:eastAsia="標楷體" w:hAnsi="標楷體" w:hint="eastAsia"/>
              </w:rPr>
              <w:t>]-[</w:t>
            </w:r>
            <w:r w:rsidRPr="00A27A48">
              <w:rPr>
                <w:rFonts w:ascii="標楷體" w:eastAsia="標楷體" w:hAnsi="標楷體"/>
              </w:rPr>
              <w:t>協商方案估計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0BE85013" w14:textId="2AD17C6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1A26DA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E13385"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A826B67" w14:textId="77777777" w:rsidR="00E601ED" w:rsidRPr="00A27A48" w:rsidRDefault="00E601ED" w:rsidP="00E601ED">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5F327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71F2C1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A23D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D3077"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E924C3" w14:textId="28072D89" w:rsidR="00E601ED" w:rsidRPr="00A27A48" w:rsidRDefault="00E601ED" w:rsidP="00E601E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79FAEAF" w14:textId="6C07804F" w:rsidR="00E601ED" w:rsidRPr="00A27A48" w:rsidRDefault="00E601ED" w:rsidP="00E601ED">
            <w:pPr>
              <w:ind w:left="240" w:hangingChars="100" w:hanging="240"/>
              <w:rPr>
                <w:rFonts w:ascii="標楷體" w:eastAsia="標楷體" w:hAnsi="標楷體"/>
                <w:lang w:eastAsia="zh-CN"/>
              </w:rPr>
            </w:pPr>
            <w:r w:rsidRPr="00A27A48">
              <w:rPr>
                <w:rFonts w:ascii="標楷體" w:eastAsia="標楷體" w:hAnsi="標楷體" w:hint="eastAsia"/>
              </w:rPr>
              <w:t>1.自動顯示</w:t>
            </w:r>
          </w:p>
          <w:p w14:paraId="6A7EB65C" w14:textId="03FD3290" w:rsidR="00E601ED" w:rsidRPr="00A27A48" w:rsidRDefault="00E601ED" w:rsidP="00E601ED">
            <w:pPr>
              <w:rPr>
                <w:rFonts w:ascii="標楷體" w:eastAsia="標楷體" w:hAnsi="標楷體"/>
              </w:rPr>
            </w:pPr>
            <w:r w:rsidRPr="00A27A48">
              <w:rPr>
                <w:rFonts w:ascii="標楷體" w:eastAsia="標楷體" w:hAnsi="標楷體" w:hint="eastAsia"/>
              </w:rPr>
              <w:t>2.JcicZ044.PayLastAmt</w:t>
            </w:r>
          </w:p>
        </w:tc>
      </w:tr>
      <w:tr w:rsidR="007A5E3F" w:rsidRPr="00A27A48" w14:paraId="41E00E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96CD8E" w14:textId="77777777" w:rsidR="00E601ED" w:rsidRPr="00A27A48" w:rsidRDefault="00E601ED" w:rsidP="00E601ED">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3758BCBE" w14:textId="77777777" w:rsidR="00E601ED" w:rsidRPr="00A27A48" w:rsidRDefault="00E601ED" w:rsidP="00E601ED">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24D9E09"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6B4B76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BE49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AD8BB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4AB23" w14:textId="6D184A72"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7464CC5" w14:textId="595877D0"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EFBED8C"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6C2AD2A6" w14:textId="41D4CE61"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eriod2</w:t>
            </w:r>
          </w:p>
        </w:tc>
      </w:tr>
      <w:tr w:rsidR="007A5E3F" w:rsidRPr="00A27A48" w14:paraId="31B400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B5F49"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2A35D78"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7045984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F0249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8F9F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5B5B2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45437" w14:textId="02146F20"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0DBA9A" w14:textId="432295D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79BC4FD4"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E6C743C" w14:textId="484F6676"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Rate2</w:t>
            </w:r>
          </w:p>
        </w:tc>
      </w:tr>
      <w:tr w:rsidR="007A5E3F" w:rsidRPr="00A27A48" w14:paraId="0F8C2E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E85BD"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4DDD85F7"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6693A8F"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F8540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BC160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554E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6ACEE" w14:textId="7A99007E"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453A71" w14:textId="1230374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FDFFEA2"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293C761E" w14:textId="6F3850CF"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MonthPayAmt2</w:t>
            </w:r>
          </w:p>
        </w:tc>
      </w:tr>
      <w:tr w:rsidR="007A5E3F" w:rsidRPr="00A27A48" w14:paraId="047797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7FF56"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6C6B39CA"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894F96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630204F"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44C44"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EB72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61789" w14:textId="17AC12ED"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268883D" w14:textId="342AF53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F3F5297"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1B3612AF" w14:textId="6B50612A"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ayLastAmt2</w:t>
            </w:r>
          </w:p>
        </w:tc>
      </w:tr>
      <w:tr w:rsidR="00E601ED" w:rsidRPr="00A27A48" w14:paraId="05CE71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A682B"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DAB3E66" w14:textId="77777777" w:rsidR="00E601ED" w:rsidRPr="00A27A48" w:rsidRDefault="00E601ED" w:rsidP="00E601ED">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857D6F"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9F5E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A513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9B7A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C366B" w14:textId="77777777" w:rsidR="00E601ED" w:rsidRPr="00A27A48" w:rsidRDefault="00E601ED" w:rsidP="00E601E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087AE" w14:textId="77777777" w:rsidR="00E601ED" w:rsidRPr="00A27A48" w:rsidRDefault="00E601ED" w:rsidP="00E601ED">
            <w:pPr>
              <w:rPr>
                <w:rFonts w:ascii="標楷體" w:eastAsia="標楷體" w:hAnsi="標楷體"/>
              </w:rPr>
            </w:pPr>
            <w:r w:rsidRPr="00A27A48">
              <w:rPr>
                <w:rFonts w:ascii="標楷體" w:eastAsia="標楷體" w:hAnsi="標楷體" w:hint="eastAsia"/>
              </w:rPr>
              <w:t>1.自動顯示</w:t>
            </w:r>
          </w:p>
          <w:p w14:paraId="7451EBC2"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11BF48B9" w14:textId="77777777" w:rsidR="00730FFE" w:rsidRPr="00A27A48" w:rsidRDefault="00730FFE" w:rsidP="006D6F84">
      <w:pPr>
        <w:pStyle w:val="a"/>
        <w:numPr>
          <w:ilvl w:val="0"/>
          <w:numId w:val="0"/>
        </w:numPr>
        <w:ind w:left="1418"/>
      </w:pPr>
    </w:p>
    <w:p w14:paraId="17AE2BD1" w14:textId="11A56924" w:rsidR="00F97BA1" w:rsidRPr="00A27A48" w:rsidRDefault="00F97BA1" w:rsidP="006D6F84">
      <w:pPr>
        <w:pStyle w:val="a"/>
      </w:pPr>
      <w:r w:rsidRPr="00A27A48">
        <w:t>UI</w:t>
      </w:r>
      <w:r w:rsidRPr="00A27A48">
        <w:rPr>
          <w:rFonts w:hint="eastAsia"/>
        </w:rPr>
        <w:t>畫面</w:t>
      </w:r>
      <w:r w:rsidRPr="00A27A48">
        <w:t>-</w:t>
      </w:r>
      <w:r w:rsidRPr="00A27A48">
        <w:rPr>
          <w:rFonts w:hint="eastAsia"/>
        </w:rPr>
        <w:t>查詢</w:t>
      </w:r>
    </w:p>
    <w:p w14:paraId="0FD3B770" w14:textId="56AC32A2" w:rsidR="00F97BA1" w:rsidRPr="00A27A48" w:rsidRDefault="006E1F37" w:rsidP="00271977">
      <w:pPr>
        <w:pStyle w:val="1text"/>
        <w:spacing w:before="0"/>
        <w:ind w:left="0"/>
        <w:rPr>
          <w:rFonts w:ascii="標楷體" w:hAnsi="標楷體"/>
        </w:rPr>
      </w:pPr>
      <w:r w:rsidRPr="00A27A48">
        <w:rPr>
          <w:rFonts w:ascii="標楷體" w:hAnsi="標楷體"/>
        </w:rPr>
        <w:lastRenderedPageBreak/>
        <w:drawing>
          <wp:inline distT="0" distB="0" distL="0" distR="0" wp14:anchorId="271F429A" wp14:editId="5B11630D">
            <wp:extent cx="6479540" cy="4495800"/>
            <wp:effectExtent l="0" t="0" r="0"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4495800"/>
                    </a:xfrm>
                    <a:prstGeom prst="rect">
                      <a:avLst/>
                    </a:prstGeom>
                  </pic:spPr>
                </pic:pic>
              </a:graphicData>
            </a:graphic>
          </wp:inline>
        </w:drawing>
      </w:r>
    </w:p>
    <w:p w14:paraId="4830F43E"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B7F2E9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6BCFA"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5C7D1E"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38A78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D4A3B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2B6D8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60553"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D711DA"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299CDA4" w14:textId="77777777" w:rsidR="00F97BA1" w:rsidRPr="00A27A48" w:rsidRDefault="00F97BA1"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1514D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72F9E6"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E9C6EA"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81017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1C87C" w14:textId="77777777" w:rsidR="00F97BA1" w:rsidRPr="00A27A48" w:rsidRDefault="00F97B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6D3B8A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3CE37A2"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938F10E"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884908F"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A9C10"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31CAAF"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D39703F" w14:textId="77777777" w:rsidR="00F97BA1" w:rsidRPr="00A27A48" w:rsidRDefault="00F97B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93DE1B"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6BC74A5" w14:textId="77777777" w:rsidR="00F97BA1" w:rsidRPr="00A27A48" w:rsidRDefault="00F97BA1" w:rsidP="00271977">
            <w:pPr>
              <w:widowControl/>
              <w:rPr>
                <w:rFonts w:ascii="標楷體" w:eastAsia="標楷體" w:hAnsi="標楷體"/>
              </w:rPr>
            </w:pPr>
          </w:p>
        </w:tc>
      </w:tr>
      <w:tr w:rsidR="007A5E3F" w:rsidRPr="00A27A48" w14:paraId="5EEC0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C3C7" w14:textId="77777777" w:rsidR="007F0724" w:rsidRPr="00A27A48" w:rsidRDefault="007F07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24377BF" w14:textId="77777777" w:rsidR="007F0724" w:rsidRPr="00A27A48" w:rsidRDefault="007F07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15594A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5BD31"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A7BC7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F52B5D" w14:textId="77777777" w:rsidR="007F0724" w:rsidRPr="00A27A48" w:rsidRDefault="007F072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8D99C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513F0A" w14:textId="3488B2BF"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20797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641581"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99CC7B"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4663A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68BBE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D716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41FC8"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431AB"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4A4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27413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461536" w14:textId="77777777" w:rsidR="007F0724" w:rsidRPr="00A27A48" w:rsidRDefault="007F07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3A89753"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C23BC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BCE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B2DD1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7A2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6743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562FC9" w14:textId="7B3E07F3" w:rsidR="007F0724" w:rsidRPr="00A27A48" w:rsidRDefault="007F0724" w:rsidP="00271977">
            <w:pPr>
              <w:rPr>
                <w:rFonts w:ascii="標楷體" w:eastAsia="標楷體" w:hAnsi="標楷體"/>
              </w:rPr>
            </w:pPr>
            <w:r w:rsidRPr="00A27A48">
              <w:rPr>
                <w:rFonts w:ascii="標楷體" w:eastAsia="標楷體" w:hAnsi="標楷體"/>
              </w:rPr>
              <w:t>JcicZ044.CustId</w:t>
            </w:r>
          </w:p>
        </w:tc>
      </w:tr>
      <w:tr w:rsidR="007A5E3F" w:rsidRPr="00A27A48" w14:paraId="295E1F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13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2D2504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FD7E5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DAF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2B9B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4A55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44E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61E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3F99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0055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DA82C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DF01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B5AE9" w14:textId="77777777" w:rsidR="007F0724" w:rsidRPr="00A27A48" w:rsidRDefault="007F07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C4B4AA7" w14:textId="77777777" w:rsidR="007F0724" w:rsidRPr="00A27A48" w:rsidRDefault="007F07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7BB06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A263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8256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FC7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4D18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773FFF" w14:textId="15C3E8D2"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109E9C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BC8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616CFB" w14:textId="16283CDC"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hint="eastAsia"/>
              </w:rPr>
              <w:lastRenderedPageBreak/>
              <w:t>[</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33C7A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F9A4E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36EEBC"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714F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48A1C"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3431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0B66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31F81"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C82A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354293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44125C" w14:textId="77777777" w:rsidR="007F0724" w:rsidRPr="00A27A48" w:rsidRDefault="007F07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814BD4" w14:textId="77777777" w:rsidR="007F0724" w:rsidRPr="00A27A48" w:rsidRDefault="007F072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347003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150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848A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3775F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B4B1F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1B02AD" w14:textId="17C7775D" w:rsidR="007F0724" w:rsidRPr="00A27A48" w:rsidRDefault="007F0724" w:rsidP="00271977">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6C3559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E5147" w14:textId="77777777" w:rsidR="007F0724" w:rsidRPr="00A27A48" w:rsidRDefault="007F07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20EFBA" w14:textId="77777777" w:rsidR="007F0724" w:rsidRPr="00A27A48" w:rsidRDefault="007F0724"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E999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880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EBAE8D"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440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9EA9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5A9C91" w14:textId="5A3AF1AB" w:rsidR="007F0724" w:rsidRPr="00A27A48" w:rsidRDefault="007F0724" w:rsidP="00271977">
            <w:pPr>
              <w:rPr>
                <w:rFonts w:ascii="標楷體" w:eastAsia="標楷體" w:hAnsi="標楷體"/>
              </w:rPr>
            </w:pPr>
            <w:r w:rsidRPr="00A27A48">
              <w:rPr>
                <w:rFonts w:ascii="標楷體" w:eastAsia="標楷體" w:hAnsi="標楷體"/>
              </w:rPr>
              <w:t>JcicZ044.DebtCode</w:t>
            </w:r>
          </w:p>
        </w:tc>
      </w:tr>
      <w:tr w:rsidR="007A5E3F" w:rsidRPr="00A27A48" w14:paraId="1F11DC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60E8F"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59662E"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34B1D19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1A63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2F74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A45FF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016688"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76245"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785F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299C5" w14:textId="77777777" w:rsidR="007F0724" w:rsidRPr="00A27A48" w:rsidRDefault="007F07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11CF52" w14:textId="77777777" w:rsidR="007F0724" w:rsidRPr="00A27A48" w:rsidRDefault="007F0724"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674B2B7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F7AA7"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2D4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23F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C3A9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10D9F2" w14:textId="22560085" w:rsidR="007F0724" w:rsidRPr="00A27A48" w:rsidRDefault="007F0724" w:rsidP="00271977">
            <w:pPr>
              <w:rPr>
                <w:rFonts w:ascii="標楷體" w:eastAsia="標楷體" w:hAnsi="標楷體"/>
              </w:rPr>
            </w:pPr>
            <w:r w:rsidRPr="00A27A48">
              <w:rPr>
                <w:rFonts w:ascii="標楷體" w:eastAsia="標楷體" w:hAnsi="標楷體"/>
              </w:rPr>
              <w:t>JcicZ044.NonGageAmt</w:t>
            </w:r>
          </w:p>
        </w:tc>
      </w:tr>
      <w:tr w:rsidR="007A5E3F" w:rsidRPr="00A27A48" w14:paraId="78E0A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7D0FC" w14:textId="64387478" w:rsidR="007F0724" w:rsidRPr="00A27A48" w:rsidRDefault="007F0724"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F794B5C" w14:textId="458BB0B5" w:rsidR="007F0724" w:rsidRPr="00A27A48" w:rsidRDefault="007F0724" w:rsidP="00271977">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B4CCCE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5DBA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6C7A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5B51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2383B" w14:textId="1B06FAD4"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24B3" w14:textId="585EA8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1E756B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4E3E8" w14:textId="6D2E73AC" w:rsidR="007F0724" w:rsidRPr="00A27A48" w:rsidRDefault="007F0724"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1780C21" w14:textId="77777777" w:rsidR="007F0724" w:rsidRPr="00A27A48" w:rsidRDefault="007F0724"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57627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4625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D44E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D81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CE9E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D1735BE" w14:textId="42660F6D"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6736D5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05D0E" w14:textId="1A2E9F2A" w:rsidR="007F0724" w:rsidRPr="00A27A48" w:rsidRDefault="007F0724"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381E9DA8" w14:textId="77777777" w:rsidR="007F0724" w:rsidRPr="00A27A48" w:rsidRDefault="007F0724"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992F90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7F72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7D5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4351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6537"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E5B3FD" w14:textId="606A9CF7" w:rsidR="007F0724" w:rsidRPr="00A27A48" w:rsidRDefault="007F0724" w:rsidP="00271977">
            <w:pPr>
              <w:rPr>
                <w:rFonts w:ascii="標楷體" w:eastAsia="標楷體" w:hAnsi="標楷體"/>
              </w:rPr>
            </w:pPr>
            <w:r w:rsidRPr="00A27A48">
              <w:rPr>
                <w:rFonts w:ascii="標楷體" w:eastAsia="標楷體" w:hAnsi="標楷體"/>
              </w:rPr>
              <w:t>JcicZ044.Rate</w:t>
            </w:r>
          </w:p>
        </w:tc>
      </w:tr>
      <w:tr w:rsidR="007A5E3F" w:rsidRPr="00A27A48" w14:paraId="3FE053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94627" w14:textId="6E2E00AD" w:rsidR="007F0724" w:rsidRPr="00A27A48" w:rsidRDefault="007F0724" w:rsidP="00271977">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07C51F56" w14:textId="77777777" w:rsidR="007F0724" w:rsidRPr="00A27A48" w:rsidRDefault="007F0724"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304FDF9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06F6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F99D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AC0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FCBB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D67F5A" w14:textId="75149DC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274E01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AFC1" w14:textId="64C46FA6" w:rsidR="007F0724" w:rsidRPr="00A27A48" w:rsidRDefault="007F0724" w:rsidP="00271977">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081E4720"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0C9B39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EA167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D081B"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CE01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D4B2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895350" w14:textId="32F694CB"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17EB3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A4F1FE" w14:textId="5CC9A4F5" w:rsidR="007F0724" w:rsidRPr="00A27A48" w:rsidRDefault="007F0724" w:rsidP="00271977">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30E48AAC"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4AA8A3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3711B"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66FC1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1CB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FBD7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D232265" w14:textId="38B708FD"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771EF3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56EE6" w14:textId="724E1A34" w:rsidR="007F0724" w:rsidRPr="00A27A48" w:rsidRDefault="007F0724" w:rsidP="00271977">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2C7C2DEB"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32FA6B5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4895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603A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631B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D5D6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E4BC77" w14:textId="60E092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178816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FFE2" w14:textId="031957E7" w:rsidR="007F0724" w:rsidRPr="00A27A48" w:rsidRDefault="007F0724" w:rsidP="00271977">
            <w:pPr>
              <w:rPr>
                <w:rFonts w:ascii="標楷體" w:eastAsia="標楷體" w:hAnsi="標楷體"/>
              </w:rPr>
            </w:pPr>
            <w:r w:rsidRPr="00A27A48">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31FD6EB9"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628D7F2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53F41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869BA"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8CEE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5F8C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762576" w14:textId="22558286"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29D9A5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1F58A" w14:textId="385B5054" w:rsidR="007F0724" w:rsidRPr="00A27A48" w:rsidRDefault="007F0724" w:rsidP="00271977">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5DF597A8" w14:textId="77777777" w:rsidR="007F0724" w:rsidRPr="00A27A48" w:rsidRDefault="007F0724"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31C7F0C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6CFFF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A3D835"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AA354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BD92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57D6D6" w14:textId="32410814" w:rsidR="007F0724" w:rsidRPr="00A27A48" w:rsidRDefault="007F0724" w:rsidP="00B1240D">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7F4FAA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BBD145" w14:textId="555EB80A" w:rsidR="007F0724" w:rsidRPr="00A27A48" w:rsidRDefault="007F0724" w:rsidP="00271977">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49580554" w14:textId="77777777" w:rsidR="007F0724" w:rsidRPr="00A27A48" w:rsidRDefault="007F0724"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0D1495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8A3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44E9F"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920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04B78"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AC413E" w14:textId="6B57C134"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75F396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55C584" w14:textId="1ACC0A4A" w:rsidR="007F0724" w:rsidRPr="00A27A48" w:rsidRDefault="007F0724"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B871CEA"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96D0D2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F852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C5566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1AB8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28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112D" w14:textId="209BE59F"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7FAE7F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F02409" w14:textId="2A95EBEA" w:rsidR="007F0724" w:rsidRPr="00A27A48" w:rsidRDefault="007F0724" w:rsidP="00271977">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43A32F22"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6653F8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6B0D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B3E4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06A7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1B7D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27888D" w14:textId="17C4D6D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595285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6DDBA" w14:textId="3471CE9B" w:rsidR="007F0724" w:rsidRPr="00A27A48" w:rsidRDefault="007F0724" w:rsidP="00271977">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7385154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w:t>
            </w:r>
            <w:r w:rsidRPr="00A27A48">
              <w:rPr>
                <w:rFonts w:ascii="標楷體" w:eastAsia="標楷體" w:hAnsi="標楷體" w:hint="eastAsia"/>
              </w:rPr>
              <w:lastRenderedPageBreak/>
              <w:t>車輛數量</w:t>
            </w:r>
          </w:p>
        </w:tc>
        <w:tc>
          <w:tcPr>
            <w:tcW w:w="709" w:type="dxa"/>
            <w:tcBorders>
              <w:top w:val="single" w:sz="4" w:space="0" w:color="auto"/>
              <w:left w:val="single" w:sz="4" w:space="0" w:color="auto"/>
              <w:bottom w:val="single" w:sz="4" w:space="0" w:color="auto"/>
              <w:right w:val="single" w:sz="4" w:space="0" w:color="auto"/>
            </w:tcBorders>
          </w:tcPr>
          <w:p w14:paraId="538EA7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232E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8027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45A3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4C90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8016A2A" w14:textId="7571991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0F4E72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D695D2" w14:textId="24F4B056" w:rsidR="007F0724" w:rsidRPr="00A27A48" w:rsidRDefault="007F0724" w:rsidP="00271977">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3C3E7B98"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44185C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900C6D"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9AA2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1A46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D2E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0B51D0" w14:textId="220A01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1C98A1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904AB4" w14:textId="20139FA9" w:rsidR="007F0724" w:rsidRPr="00A27A48" w:rsidRDefault="007F0724" w:rsidP="00271977">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D8EA86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DFE03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9ABF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372AF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78EC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E6F91"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FAFBBF" w14:textId="74DB4F98"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68D66B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075FF" w14:textId="3F416534" w:rsidR="007F0724" w:rsidRPr="00A27A48" w:rsidRDefault="007F0724" w:rsidP="00271977">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293B77ED"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974931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CAF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8DD6"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F487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C1B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95687D" w14:textId="1C8961E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1D8460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EC192C" w14:textId="0FC922E4" w:rsidR="007F0724" w:rsidRPr="00A27A48" w:rsidRDefault="007F0724" w:rsidP="00271977">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708E4F00"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1E799EA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9071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12E88"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2ED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6F554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64725" w14:textId="5D7E5D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43D268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697E4" w14:textId="3E55DA67" w:rsidR="007F0724" w:rsidRPr="00A27A48" w:rsidRDefault="007F0724" w:rsidP="00271977">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187E1073"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749C0C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46FB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DF9B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03E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D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C40FA62" w14:textId="53CA256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4ACA5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1D916" w14:textId="71A7207D" w:rsidR="007F0724" w:rsidRPr="00A27A48" w:rsidRDefault="007F0724" w:rsidP="00271977">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33F22877"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6C07204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6EA68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7556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93E10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96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E61542" w14:textId="0D0A8D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66D499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E0D7A" w14:textId="5B834333" w:rsidR="007F0724" w:rsidRPr="00A27A48" w:rsidRDefault="007F0724" w:rsidP="00271977">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5D67E340"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585F7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8914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69616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975E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C99B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632023" w14:textId="68DF9B3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01DCE0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42607" w14:textId="238F39D8" w:rsidR="007F0724" w:rsidRPr="00A27A48" w:rsidRDefault="007F0724" w:rsidP="00271977">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56D386F9"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0BEDF3A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8DE1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C76A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02F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5B8A6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CDA6838" w14:textId="6552249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4DA69E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4FA243" w14:textId="77777777" w:rsidR="007F0724" w:rsidRPr="00A27A48" w:rsidRDefault="007F0724"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C10AA2D" w14:textId="77777777" w:rsidR="007F0724" w:rsidRPr="00A27A48" w:rsidRDefault="007F0724"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165D3EE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3643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673C5C"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374B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2059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3C9180" w14:textId="1B524A4A"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71E250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38356" w14:textId="77777777" w:rsidR="007F0724" w:rsidRPr="00A27A48" w:rsidRDefault="007F0724"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49723E34" w14:textId="77777777" w:rsidR="007F0724" w:rsidRPr="00A27A48" w:rsidRDefault="007F0724"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3EC921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64A4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CCCC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29BF1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4E7C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8C2132" w14:textId="3EF8AA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544CFB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A40AB" w14:textId="77777777" w:rsidR="007F0724" w:rsidRPr="00A27A48" w:rsidRDefault="007F0724" w:rsidP="00271977">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5FCFA02F"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B4110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3E2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A47A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BB3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5DDE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1FDC24" w14:textId="64AE5A7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03004D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7DAF" w14:textId="77777777" w:rsidR="007F0724" w:rsidRPr="00A27A48" w:rsidRDefault="007F0724" w:rsidP="00271977">
            <w:pPr>
              <w:rPr>
                <w:rFonts w:ascii="標楷體" w:eastAsia="標楷體" w:hAnsi="標楷體"/>
              </w:rPr>
            </w:pPr>
            <w:r w:rsidRPr="00A27A48">
              <w:rPr>
                <w:rFonts w:ascii="標楷體" w:eastAsia="標楷體" w:hAnsi="標楷體" w:hint="eastAsia"/>
              </w:rPr>
              <w:t>31</w:t>
            </w:r>
          </w:p>
        </w:tc>
        <w:tc>
          <w:tcPr>
            <w:tcW w:w="1637" w:type="dxa"/>
            <w:tcBorders>
              <w:top w:val="single" w:sz="4" w:space="0" w:color="auto"/>
              <w:left w:val="single" w:sz="4" w:space="0" w:color="auto"/>
              <w:bottom w:val="single" w:sz="4" w:space="0" w:color="auto"/>
              <w:right w:val="single" w:sz="4" w:space="0" w:color="auto"/>
            </w:tcBorders>
          </w:tcPr>
          <w:p w14:paraId="59AD6E40"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6D6B789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F50C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A435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6867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295D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9A717B" w14:textId="0FD10BF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22F3F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A3531" w14:textId="77777777" w:rsidR="007F0724" w:rsidRPr="00A27A48" w:rsidRDefault="007F0724" w:rsidP="00271977">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45C75EC9"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C8C28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B7EE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08F8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E20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64AA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AA18B" w14:textId="61C4542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7A5E3F" w:rsidRPr="00A27A48" w14:paraId="7E494A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C1EED" w14:textId="77777777" w:rsidR="007F0724" w:rsidRPr="00A27A48" w:rsidRDefault="007F0724" w:rsidP="00271977">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372B28D0" w14:textId="77777777" w:rsidR="007F0724" w:rsidRPr="00A27A48" w:rsidRDefault="007F072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DC98E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7357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FA5E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8BCA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37E0F" w14:textId="77777777" w:rsidR="007F0724" w:rsidRPr="00A27A48" w:rsidRDefault="007F072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697F2C5" w14:textId="43DC2A37"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5CA8EB6B" w14:textId="77777777" w:rsidR="00F97BA1" w:rsidRPr="00A27A48" w:rsidRDefault="00F97BA1" w:rsidP="006D6F84">
      <w:pPr>
        <w:pStyle w:val="a"/>
      </w:pPr>
      <w:r w:rsidRPr="00A27A48">
        <w:t>UI</w:t>
      </w:r>
      <w:r w:rsidRPr="00A27A48">
        <w:rPr>
          <w:rFonts w:hint="eastAsia"/>
        </w:rPr>
        <w:t>畫面</w:t>
      </w:r>
      <w:r w:rsidRPr="00A27A48">
        <w:t>-</w:t>
      </w:r>
      <w:r w:rsidRPr="00A27A48">
        <w:rPr>
          <w:rFonts w:hint="eastAsia"/>
        </w:rPr>
        <w:t>刪除</w:t>
      </w:r>
    </w:p>
    <w:p w14:paraId="575C46CE" w14:textId="3AEE90BE" w:rsidR="00F97BA1" w:rsidRPr="00A27A48" w:rsidRDefault="006E1F37" w:rsidP="00271977">
      <w:pPr>
        <w:pStyle w:val="1text"/>
        <w:spacing w:before="0"/>
        <w:ind w:left="0"/>
        <w:rPr>
          <w:rFonts w:ascii="標楷體" w:hAnsi="標楷體"/>
        </w:rPr>
      </w:pPr>
      <w:r w:rsidRPr="00A27A48">
        <w:rPr>
          <w:rFonts w:ascii="標楷體" w:hAnsi="標楷體"/>
        </w:rPr>
        <w:lastRenderedPageBreak/>
        <w:drawing>
          <wp:inline distT="0" distB="0" distL="0" distR="0" wp14:anchorId="6D33985F" wp14:editId="44376925">
            <wp:extent cx="6479540" cy="453961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4539615"/>
                    </a:xfrm>
                    <a:prstGeom prst="rect">
                      <a:avLst/>
                    </a:prstGeom>
                  </pic:spPr>
                </pic:pic>
              </a:graphicData>
            </a:graphic>
          </wp:inline>
        </w:drawing>
      </w:r>
    </w:p>
    <w:p w14:paraId="0A152C00" w14:textId="77777777" w:rsidR="00F97BA1" w:rsidRPr="00A27A48" w:rsidRDefault="00F97B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8E4382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45A35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9801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8F635F"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EB259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4A5DAD" w14:textId="77777777" w:rsidR="00F97BA1" w:rsidRPr="00A27A48" w:rsidRDefault="00F97B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DF869D8" w14:textId="77777777" w:rsidR="00F97BA1" w:rsidRPr="00A27A48" w:rsidRDefault="00F97B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0185EB"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7B6B5A"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D23396"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311DDCF" w14:textId="4C7A8C4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F76F949"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462A02"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Log</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是否存在</w:t>
            </w:r>
          </w:p>
          <w:p w14:paraId="58C642F3"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4903554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03AF8727" w14:textId="77777777" w:rsidTr="001D597D">
        <w:tc>
          <w:tcPr>
            <w:tcW w:w="851" w:type="dxa"/>
            <w:tcBorders>
              <w:top w:val="single" w:sz="4" w:space="0" w:color="auto"/>
              <w:left w:val="single" w:sz="4" w:space="0" w:color="auto"/>
              <w:bottom w:val="single" w:sz="4" w:space="0" w:color="auto"/>
              <w:right w:val="single" w:sz="4" w:space="0" w:color="auto"/>
            </w:tcBorders>
          </w:tcPr>
          <w:p w14:paraId="1B0EC0F1"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00CAD47"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1603A76"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604F18" w14:textId="5FACC895" w:rsidR="007F0724" w:rsidRPr="00A27A48" w:rsidRDefault="007F0724"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D31D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01BAF0"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6D510A"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CAF441"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0932C2"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30385A9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C9CE3CA"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DB6D15"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F4C160"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B7EBA"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299357"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064E6A"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FB223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5D1697" w14:textId="77777777" w:rsidR="00B1240D" w:rsidRPr="00A27A48" w:rsidRDefault="00B1240D" w:rsidP="00946E2B">
            <w:pPr>
              <w:widowControl/>
              <w:rPr>
                <w:rFonts w:ascii="標楷體" w:eastAsia="標楷體" w:hAnsi="標楷體"/>
              </w:rPr>
            </w:pPr>
          </w:p>
        </w:tc>
      </w:tr>
      <w:tr w:rsidR="007A5E3F" w:rsidRPr="00A27A48" w14:paraId="360156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F78A52"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F82729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A72B5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F238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F3C3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803D1"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D72E3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158E4F"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499DC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8D1DE"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48299D"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7118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902E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278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37D4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4B7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1EB88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8A74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B76795"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00D75D3"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F6E10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8C0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8C095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4F691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1F7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447007" w14:textId="77777777" w:rsidR="00B1240D" w:rsidRPr="00A27A48" w:rsidRDefault="00B1240D" w:rsidP="00946E2B">
            <w:pPr>
              <w:rPr>
                <w:rFonts w:ascii="標楷體" w:eastAsia="標楷體" w:hAnsi="標楷體"/>
              </w:rPr>
            </w:pPr>
            <w:r w:rsidRPr="00A27A48">
              <w:rPr>
                <w:rFonts w:ascii="標楷體" w:eastAsia="標楷體" w:hAnsi="標楷體"/>
              </w:rPr>
              <w:t>JcicZ044.CustId</w:t>
            </w:r>
          </w:p>
        </w:tc>
      </w:tr>
      <w:tr w:rsidR="007A5E3F" w:rsidRPr="00A27A48" w14:paraId="349A1B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29C1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B939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C19A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375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B2E91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8A5E0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E7F4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4A5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CEA0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AC49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3C71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5241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03936"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8FAAC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9860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19D6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C00FA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25129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23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95E2A2"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451AC6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E5348"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1DDFAC"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D1516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453BDC"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162C4F"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3AE8DD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370D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C500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7F7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1C43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D1A0D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4CB57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098A9"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ED5CD7"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0F8E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C013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7FF0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0DF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780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5A99CD"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152D9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985CD"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8EEDCC"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845B3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8FF8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3FC8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F3AE7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85D6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A2FF6B" w14:textId="77777777" w:rsidR="00B1240D" w:rsidRPr="00A27A48" w:rsidRDefault="00B1240D" w:rsidP="00946E2B">
            <w:pPr>
              <w:rPr>
                <w:rFonts w:ascii="標楷體" w:eastAsia="標楷體" w:hAnsi="標楷體"/>
              </w:rPr>
            </w:pPr>
            <w:r w:rsidRPr="00A27A48">
              <w:rPr>
                <w:rFonts w:ascii="標楷體" w:eastAsia="標楷體" w:hAnsi="標楷體"/>
              </w:rPr>
              <w:t>JcicZ044.DebtCode</w:t>
            </w:r>
          </w:p>
        </w:tc>
      </w:tr>
      <w:tr w:rsidR="007A5E3F" w:rsidRPr="00A27A48" w14:paraId="4075EE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A65E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3BEE3"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7DEC2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74F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E8E8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3AE6B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0DDC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A08F2"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2F31EB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5DB61B"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1FCFA6" w14:textId="77777777" w:rsidR="00B1240D" w:rsidRPr="00A27A48" w:rsidRDefault="00B1240D" w:rsidP="00946E2B">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2C6DE2B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FE8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7912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A7392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7DC9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E75843" w14:textId="77777777" w:rsidR="00B1240D" w:rsidRPr="00A27A48" w:rsidRDefault="00B1240D" w:rsidP="00946E2B">
            <w:pPr>
              <w:rPr>
                <w:rFonts w:ascii="標楷體" w:eastAsia="標楷體" w:hAnsi="標楷體"/>
              </w:rPr>
            </w:pPr>
            <w:r w:rsidRPr="00A27A48">
              <w:rPr>
                <w:rFonts w:ascii="標楷體" w:eastAsia="標楷體" w:hAnsi="標楷體"/>
              </w:rPr>
              <w:t>JcicZ044.NonGageAmt</w:t>
            </w:r>
          </w:p>
        </w:tc>
      </w:tr>
      <w:tr w:rsidR="007A5E3F" w:rsidRPr="00A27A48" w14:paraId="3C43DC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02848" w14:textId="77777777" w:rsidR="00B1240D" w:rsidRPr="00A27A48" w:rsidRDefault="00B1240D" w:rsidP="00946E2B">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B61A89" w14:textId="77777777" w:rsidR="00B1240D" w:rsidRPr="00A27A48" w:rsidRDefault="00B1240D" w:rsidP="00946E2B">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224E57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82FA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D3505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DCD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3EED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3DE9E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61C2C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BD4A0" w14:textId="77777777" w:rsidR="00B1240D" w:rsidRPr="00A27A48" w:rsidRDefault="00B1240D" w:rsidP="00946E2B">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398B5DF" w14:textId="77777777" w:rsidR="00B1240D" w:rsidRPr="00A27A48" w:rsidRDefault="00B1240D" w:rsidP="00946E2B">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04860B4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A448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4DF2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2377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965E3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AA4917"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08E6E8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590C1" w14:textId="77777777" w:rsidR="00B1240D" w:rsidRPr="00A27A48" w:rsidRDefault="00B1240D" w:rsidP="00946E2B">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242F03F9" w14:textId="77777777" w:rsidR="00B1240D" w:rsidRPr="00A27A48" w:rsidRDefault="00B1240D" w:rsidP="00946E2B">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AB822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AA7B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D018B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507E5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BBE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924827" w14:textId="77777777" w:rsidR="00B1240D" w:rsidRPr="00A27A48" w:rsidRDefault="00B1240D" w:rsidP="00946E2B">
            <w:pPr>
              <w:rPr>
                <w:rFonts w:ascii="標楷體" w:eastAsia="標楷體" w:hAnsi="標楷體"/>
              </w:rPr>
            </w:pPr>
            <w:r w:rsidRPr="00A27A48">
              <w:rPr>
                <w:rFonts w:ascii="標楷體" w:eastAsia="標楷體" w:hAnsi="標楷體"/>
              </w:rPr>
              <w:t>JcicZ044.Rate</w:t>
            </w:r>
          </w:p>
        </w:tc>
      </w:tr>
      <w:tr w:rsidR="007A5E3F" w:rsidRPr="00A27A48" w14:paraId="5E2684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79B70E" w14:textId="77777777" w:rsidR="00B1240D" w:rsidRPr="00A27A48" w:rsidRDefault="00B1240D" w:rsidP="00946E2B">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61704503" w14:textId="77777777" w:rsidR="00B1240D" w:rsidRPr="00A27A48" w:rsidRDefault="00B1240D" w:rsidP="00946E2B">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2B14756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E7FCA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47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D10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7128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FD800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5C04F5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2C104" w14:textId="77777777" w:rsidR="00B1240D" w:rsidRPr="00A27A48" w:rsidRDefault="00B1240D" w:rsidP="00946E2B">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78735D90"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CD9567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72ED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D6BB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B05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6D68D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5D0E9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6CAE5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A1986" w14:textId="77777777" w:rsidR="00B1240D" w:rsidRPr="00A27A48" w:rsidRDefault="00B1240D" w:rsidP="00946E2B">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2C920086"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2ADC2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CF5A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9AD2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4EA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0D8C5"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118BA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148020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68E0F" w14:textId="77777777" w:rsidR="00B1240D" w:rsidRPr="00A27A48" w:rsidRDefault="00B1240D" w:rsidP="00946E2B">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6BB4D1C1"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12DFC0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AF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DDF1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E7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5F5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A6A7C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2CAF60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5ECA0C" w14:textId="77777777" w:rsidR="00B1240D" w:rsidRPr="00A27A48" w:rsidRDefault="00B1240D" w:rsidP="00946E2B">
            <w:pPr>
              <w:rPr>
                <w:rFonts w:ascii="標楷體" w:eastAsia="標楷體" w:hAnsi="標楷體"/>
              </w:rPr>
            </w:pPr>
            <w:r w:rsidRPr="00A27A48">
              <w:rPr>
                <w:rFonts w:ascii="標楷體" w:eastAsia="標楷體" w:hAnsi="標楷體"/>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5979E4B8"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34484B7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82C8B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5B548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6611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8668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5547C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1506CE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74B4D" w14:textId="77777777" w:rsidR="00B1240D" w:rsidRPr="00A27A48" w:rsidRDefault="00B1240D" w:rsidP="00946E2B">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0180C0F0" w14:textId="77777777" w:rsidR="00B1240D" w:rsidRPr="00A27A48" w:rsidRDefault="00B1240D" w:rsidP="00946E2B">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437663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CA3A3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8E6A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9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DC9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F35B6A" w14:textId="77777777" w:rsidR="00B1240D" w:rsidRPr="00A27A48" w:rsidRDefault="00B1240D" w:rsidP="00946E2B">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159B1A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82121" w14:textId="77777777" w:rsidR="00B1240D" w:rsidRPr="00A27A48" w:rsidRDefault="00B1240D" w:rsidP="00946E2B">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215BD199" w14:textId="77777777" w:rsidR="00B1240D" w:rsidRPr="00A27A48" w:rsidRDefault="00B1240D" w:rsidP="00946E2B">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A848F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4248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7A6F7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2FDF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525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795B706"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131BBA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FF818" w14:textId="77777777" w:rsidR="00B1240D" w:rsidRPr="00A27A48" w:rsidRDefault="00B1240D" w:rsidP="00946E2B">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4EBDB7D0"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5F41939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79F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514CC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A699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1D2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D6CA4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319154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D428A" w14:textId="77777777" w:rsidR="00B1240D" w:rsidRPr="00A27A48" w:rsidRDefault="00B1240D" w:rsidP="00946E2B">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5CAE7C5A"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2CE568D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3689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FCE4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8816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86A6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0727D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6778EA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6F1E8E" w14:textId="77777777" w:rsidR="00B1240D" w:rsidRPr="00A27A48" w:rsidRDefault="00B1240D" w:rsidP="00946E2B">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54F3FE82"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F77A1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1A17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1C409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71CC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7C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ABFF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66291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3FFED" w14:textId="77777777" w:rsidR="00B1240D" w:rsidRPr="00A27A48" w:rsidRDefault="00B1240D" w:rsidP="00946E2B">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0E3DF088"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7941452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7E34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6240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1249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A4AA7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2C5E43"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2ECFE6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B73" w14:textId="77777777" w:rsidR="00B1240D" w:rsidRPr="00A27A48" w:rsidRDefault="00B1240D" w:rsidP="00946E2B">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A64DE0E"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3AA7B2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2412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A4C3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B763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1C19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EBB9F0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37E12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D3698" w14:textId="77777777" w:rsidR="00B1240D" w:rsidRPr="00A27A48" w:rsidRDefault="00B1240D" w:rsidP="00946E2B">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73B450F6"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792F55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DBBE5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1C30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42EE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1CF7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4122CF"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20EDAA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C0B88A" w14:textId="77777777" w:rsidR="00B1240D" w:rsidRPr="00A27A48" w:rsidRDefault="00B1240D" w:rsidP="00946E2B">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00746525"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0C58FC3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046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3A4CF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720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BA13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84CE5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2402AF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81BC9" w14:textId="77777777" w:rsidR="00B1240D" w:rsidRPr="00A27A48" w:rsidRDefault="00B1240D" w:rsidP="00946E2B">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2A0ECF6E"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1538678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8AB9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AA76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F59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0F13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31C5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62036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207F2F" w14:textId="77777777" w:rsidR="00B1240D" w:rsidRPr="00A27A48" w:rsidRDefault="00B1240D" w:rsidP="00946E2B">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77BBEAC3"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F2A3F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59E3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3343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7F1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A302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9519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1CA5B2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5024B" w14:textId="77777777" w:rsidR="00B1240D" w:rsidRPr="00A27A48" w:rsidRDefault="00B1240D" w:rsidP="00946E2B">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7355DA13"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3F9BFB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FE982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0D91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35A3B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6AB8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08014A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1CFA22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90B50" w14:textId="77777777" w:rsidR="00B1240D" w:rsidRPr="00A27A48" w:rsidRDefault="00B1240D" w:rsidP="00946E2B">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0AC3AF51"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1029733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5048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C88B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9E4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0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030C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069046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BE8E5" w14:textId="77777777" w:rsidR="00B1240D" w:rsidRPr="00A27A48" w:rsidRDefault="00B1240D" w:rsidP="00946E2B">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0C27581" w14:textId="77777777" w:rsidR="00B1240D" w:rsidRPr="00A27A48" w:rsidRDefault="00B1240D" w:rsidP="00946E2B">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F22A74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96C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46117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8336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8F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D1B978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32D61C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4E6CA" w14:textId="77777777" w:rsidR="00B1240D" w:rsidRPr="00A27A48" w:rsidRDefault="00B1240D" w:rsidP="00946E2B">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3946C234" w14:textId="77777777" w:rsidR="00B1240D" w:rsidRPr="00A27A48" w:rsidRDefault="00B1240D" w:rsidP="00946E2B">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A95112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0750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55DE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538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975C9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C76E10"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7E5E1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1224AA" w14:textId="77777777" w:rsidR="00B1240D" w:rsidRPr="00A27A48" w:rsidRDefault="00B1240D" w:rsidP="00946E2B">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6215669F"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A0ECBE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278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B6F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F181D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DD3D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85B42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4F0DB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35846"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31</w:t>
            </w:r>
          </w:p>
        </w:tc>
        <w:tc>
          <w:tcPr>
            <w:tcW w:w="1637" w:type="dxa"/>
            <w:tcBorders>
              <w:top w:val="single" w:sz="4" w:space="0" w:color="auto"/>
              <w:left w:val="single" w:sz="4" w:space="0" w:color="auto"/>
              <w:bottom w:val="single" w:sz="4" w:space="0" w:color="auto"/>
              <w:right w:val="single" w:sz="4" w:space="0" w:color="auto"/>
            </w:tcBorders>
          </w:tcPr>
          <w:p w14:paraId="2D3E605B"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D033E5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AE9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F881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E9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C71EB"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90B3C1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777BD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62DA5" w14:textId="77777777" w:rsidR="00B1240D" w:rsidRPr="00A27A48" w:rsidRDefault="00B1240D" w:rsidP="00946E2B">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05720390"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1FF5F0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CDCA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A5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AED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88F60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2D32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B1240D" w:rsidRPr="00A27A48" w14:paraId="164A72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49706" w14:textId="77777777" w:rsidR="00B1240D" w:rsidRPr="00A27A48" w:rsidRDefault="00B1240D" w:rsidP="00946E2B">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2D92BF49"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1C121E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3E27E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8CCC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DEF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F00D3F" w14:textId="77777777" w:rsidR="00B1240D" w:rsidRPr="00A27A48" w:rsidRDefault="00B1240D" w:rsidP="00946E2B">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7938E23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35F13A71" w14:textId="77777777" w:rsidR="00B1240D" w:rsidRPr="00A27A48" w:rsidRDefault="00B1240D" w:rsidP="00271977">
      <w:pPr>
        <w:widowControl/>
        <w:rPr>
          <w:rFonts w:ascii="標楷體" w:eastAsia="標楷體" w:hAnsi="標楷體"/>
        </w:rPr>
      </w:pPr>
    </w:p>
    <w:p w14:paraId="276685A1" w14:textId="3F302B12"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32142CA" w14:textId="6A42EFB9" w:rsidR="00E24265" w:rsidRPr="00A27A48" w:rsidRDefault="00E24265" w:rsidP="00963923">
      <w:pPr>
        <w:pStyle w:val="3"/>
        <w:numPr>
          <w:ilvl w:val="2"/>
          <w:numId w:val="9"/>
        </w:numPr>
        <w:spacing w:before="0"/>
        <w:rPr>
          <w:rFonts w:ascii="標楷體" w:hAnsi="標楷體"/>
        </w:rPr>
      </w:pPr>
      <w:bookmarkStart w:id="116" w:name="_Toc90482805"/>
      <w:bookmarkStart w:id="117" w:name="_Toc133581780"/>
      <w:r w:rsidRPr="00A27A48">
        <w:rPr>
          <w:rFonts w:ascii="標楷體" w:hAnsi="標楷體"/>
        </w:rPr>
        <w:lastRenderedPageBreak/>
        <w:t>L</w:t>
      </w:r>
      <w:r w:rsidRPr="00A27A48">
        <w:rPr>
          <w:rFonts w:ascii="標楷體" w:hAnsi="標楷體" w:hint="eastAsia"/>
        </w:rPr>
        <w:t>8306</w:t>
      </w:r>
      <w:r w:rsidR="00A91A78" w:rsidRPr="00A27A48">
        <w:rPr>
          <w:rFonts w:ascii="標楷體" w:hAnsi="標楷體"/>
        </w:rPr>
        <w:t xml:space="preserve"> </w:t>
      </w:r>
      <w:r w:rsidR="009C669B" w:rsidRPr="00A27A48">
        <w:rPr>
          <w:rFonts w:ascii="標楷體" w:hAnsi="標楷體"/>
        </w:rPr>
        <w:t>(045)</w:t>
      </w:r>
      <w:r w:rsidRPr="00A27A48">
        <w:rPr>
          <w:rFonts w:ascii="標楷體" w:hAnsi="標楷體" w:hint="eastAsia"/>
        </w:rPr>
        <w:t>回報是否同意債務清償方案資料</w:t>
      </w:r>
      <w:bookmarkEnd w:id="116"/>
      <w:bookmarkEnd w:id="117"/>
    </w:p>
    <w:p w14:paraId="4E0BF5EE"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261D43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73AC166" w14:textId="336EACD7" w:rsidR="009C669B" w:rsidRPr="00A27A48" w:rsidRDefault="009C669B"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41A5CAA"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2C9FA41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4E169EB0" w14:textId="77777777" w:rsidR="009C669B" w:rsidRPr="00A27A48" w:rsidRDefault="009C669B"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D2B0EF" w14:textId="77777777" w:rsidR="009C669B" w:rsidRPr="00A27A48" w:rsidRDefault="009C669B"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31DAA95A" w14:textId="77777777" w:rsidR="009C669B" w:rsidRPr="00A27A48" w:rsidRDefault="009C669B"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3BA0CC60"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036690ED" w14:textId="37E973CC" w:rsidR="009C669B" w:rsidRPr="00A27A48" w:rsidRDefault="009C669B"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0D278AA" w14:textId="5AAEDE14" w:rsidR="009C669B"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56BDDCF" w14:textId="77777777" w:rsidR="009C669B" w:rsidRPr="00A27A48" w:rsidRDefault="009C669B" w:rsidP="00271977">
            <w:pPr>
              <w:rPr>
                <w:rFonts w:ascii="標楷體" w:eastAsia="標楷體" w:hAnsi="標楷體"/>
              </w:rPr>
            </w:pPr>
            <w:r w:rsidRPr="00A27A48">
              <w:rPr>
                <w:rFonts w:ascii="標楷體" w:eastAsia="標楷體" w:hAnsi="標楷體" w:hint="eastAsia"/>
              </w:rPr>
              <w:t>2.維護[回報是否同意債務清償方案資料(JcicZ045)]</w:t>
            </w:r>
          </w:p>
          <w:p w14:paraId="4629360D"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60B6146" w14:textId="77777777" w:rsidR="009C669B" w:rsidRPr="00A27A48" w:rsidRDefault="009C669B"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是否同意債務清償方案資料</w:t>
            </w:r>
          </w:p>
          <w:p w14:paraId="6D9F7805"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是否同意債務清償方案資料</w:t>
            </w:r>
          </w:p>
          <w:p w14:paraId="19CC3D7F"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是否同意債務清償方案資料</w:t>
            </w:r>
          </w:p>
          <w:p w14:paraId="4B5FF758"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是否同意債務清償方案資料</w:t>
            </w:r>
          </w:p>
        </w:tc>
      </w:tr>
      <w:tr w:rsidR="007A5E3F" w:rsidRPr="00A27A48" w14:paraId="51CB701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2CD5DD0" w14:textId="77777777" w:rsidR="009C669B" w:rsidRPr="00A27A48" w:rsidRDefault="009C669B"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94AD5C" w14:textId="77777777" w:rsidR="009C669B" w:rsidRPr="00A27A48" w:rsidRDefault="009C669B" w:rsidP="00271977">
            <w:pPr>
              <w:rPr>
                <w:rFonts w:ascii="標楷體" w:eastAsia="標楷體" w:hAnsi="標楷體"/>
              </w:rPr>
            </w:pPr>
          </w:p>
        </w:tc>
      </w:tr>
      <w:tr w:rsidR="007A5E3F" w:rsidRPr="00A27A48" w14:paraId="6129400F"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04993CF7" w14:textId="77777777" w:rsidR="009C669B" w:rsidRPr="00A27A48" w:rsidRDefault="009C669B"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5C49232" w14:textId="77777777" w:rsidR="009C669B" w:rsidRPr="00A27A48" w:rsidRDefault="009C669B" w:rsidP="00271977">
            <w:pPr>
              <w:rPr>
                <w:rFonts w:ascii="標楷體" w:eastAsia="標楷體" w:hAnsi="標楷體"/>
              </w:rPr>
            </w:pPr>
          </w:p>
        </w:tc>
      </w:tr>
      <w:tr w:rsidR="007A5E3F" w:rsidRPr="00A27A48" w14:paraId="0D5601C5"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068B6CA0" w14:textId="120C1BB9" w:rsidR="009C669B" w:rsidRPr="00A27A48" w:rsidRDefault="009C669B"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D2DC31" w14:textId="77777777" w:rsidR="009C669B" w:rsidRPr="00A27A48" w:rsidRDefault="009C669B" w:rsidP="00271977">
            <w:pPr>
              <w:rPr>
                <w:rFonts w:ascii="標楷體" w:eastAsia="標楷體" w:hAnsi="標楷體"/>
              </w:rPr>
            </w:pPr>
          </w:p>
        </w:tc>
      </w:tr>
      <w:tr w:rsidR="007A5E3F" w:rsidRPr="00A27A48" w14:paraId="334B6460"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378E9E5C" w14:textId="77777777" w:rsidR="009C669B" w:rsidRPr="00A27A48" w:rsidRDefault="009C669B"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5E074F" w14:textId="75904E0A" w:rsidR="009C669B" w:rsidRPr="00A27A48" w:rsidRDefault="009C669B"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2D5DF3F4"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E568852" w14:textId="3C0EBA90" w:rsidR="009C669B" w:rsidRPr="00A27A48" w:rsidRDefault="009C669B"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B89CA4" w14:textId="77777777" w:rsidR="009C669B" w:rsidRPr="00A27A48" w:rsidRDefault="009C669B"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4</w:t>
            </w:r>
          </w:p>
        </w:tc>
      </w:tr>
    </w:tbl>
    <w:p w14:paraId="0864B036" w14:textId="77777777" w:rsidR="009C669B" w:rsidRPr="00A27A48" w:rsidRDefault="009C669B" w:rsidP="00271977">
      <w:pPr>
        <w:rPr>
          <w:rFonts w:ascii="標楷體" w:eastAsia="標楷體" w:hAnsi="標楷體"/>
        </w:rPr>
      </w:pPr>
    </w:p>
    <w:p w14:paraId="19C8AF8E" w14:textId="73E0EA5C" w:rsidR="009C669B"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2BA269E"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3AD4F"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1C778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2363D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A4D1CE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A684A60"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FA209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2FC100EC"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76EF5358" w14:textId="77777777" w:rsidTr="001D597D">
        <w:tc>
          <w:tcPr>
            <w:tcW w:w="851" w:type="dxa"/>
            <w:tcBorders>
              <w:top w:val="single" w:sz="4" w:space="0" w:color="auto"/>
              <w:left w:val="single" w:sz="4" w:space="0" w:color="auto"/>
              <w:bottom w:val="single" w:sz="4" w:space="0" w:color="auto"/>
              <w:right w:val="single" w:sz="4" w:space="0" w:color="auto"/>
            </w:tcBorders>
          </w:tcPr>
          <w:p w14:paraId="1B5A821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A3E753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923A149"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39F703A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5D5167" w14:textId="77777777" w:rsidR="009C669B" w:rsidRPr="00A27A48" w:rsidRDefault="009C669B"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508AEC3" w14:textId="77777777" w:rsidR="009C669B" w:rsidRPr="00A27A48" w:rsidRDefault="009C669B"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925609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3BBA92E"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4F758F" w14:textId="77777777" w:rsidR="00684BAD" w:rsidRPr="00A27A48" w:rsidRDefault="00684BAD"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B5DE1AA" w14:textId="77777777" w:rsidR="00684BAD" w:rsidRPr="00A27A48" w:rsidRDefault="00684BAD"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BA7141E" w14:textId="77777777" w:rsidR="00684BAD" w:rsidRPr="00A27A48" w:rsidRDefault="00684BAD"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4966AC5"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4A56861E" w14:textId="177EA38F" w:rsidR="00684BAD" w:rsidRPr="00A27A48" w:rsidRDefault="00684BAD"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74641426" w14:textId="77777777" w:rsidR="00684BAD" w:rsidRPr="00A27A48" w:rsidRDefault="00684BAD" w:rsidP="00946E2B">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3E65DB2F" w14:textId="77777777" w:rsidR="00684BAD" w:rsidRPr="00A27A48" w:rsidRDefault="00684BAD" w:rsidP="00946E2B">
            <w:pPr>
              <w:rPr>
                <w:rFonts w:ascii="標楷體" w:eastAsia="標楷體" w:hAnsi="標楷體"/>
              </w:rPr>
            </w:pPr>
            <w:r w:rsidRPr="00A27A48">
              <w:rPr>
                <w:rFonts w:ascii="標楷體" w:eastAsia="標楷體" w:hAnsi="標楷體" w:hint="eastAsia"/>
              </w:rPr>
              <w:t>請求同意債務清償方案通知資料</w:t>
            </w:r>
          </w:p>
        </w:tc>
      </w:tr>
    </w:tbl>
    <w:p w14:paraId="64C5F282" w14:textId="7BDA0063" w:rsidR="009C669B" w:rsidRPr="00A27A48" w:rsidRDefault="009C669B" w:rsidP="006D6F84">
      <w:pPr>
        <w:pStyle w:val="a"/>
      </w:pPr>
      <w:r w:rsidRPr="00A27A48">
        <w:t>UI</w:t>
      </w:r>
      <w:r w:rsidRPr="00A27A48">
        <w:rPr>
          <w:rFonts w:hint="eastAsia"/>
        </w:rPr>
        <w:t>畫面</w:t>
      </w:r>
      <w:r w:rsidRPr="00A27A48">
        <w:t>-</w:t>
      </w:r>
      <w:r w:rsidRPr="00A27A48">
        <w:rPr>
          <w:rFonts w:hint="eastAsia"/>
        </w:rPr>
        <w:t>新增</w:t>
      </w:r>
    </w:p>
    <w:p w14:paraId="754DD9E9" w14:textId="50AB866D" w:rsidR="0020217A" w:rsidRPr="00A27A48" w:rsidRDefault="00FC3010" w:rsidP="00271977">
      <w:pPr>
        <w:rPr>
          <w:rFonts w:ascii="標楷體" w:eastAsia="標楷體" w:hAnsi="標楷體"/>
        </w:rPr>
      </w:pPr>
      <w:r w:rsidRPr="00A27A48">
        <w:rPr>
          <w:rFonts w:ascii="標楷體" w:eastAsia="標楷體" w:hAnsi="標楷體"/>
          <w:noProof/>
        </w:rPr>
        <w:lastRenderedPageBreak/>
        <w:drawing>
          <wp:inline distT="0" distB="0" distL="0" distR="0" wp14:anchorId="5F50D1F9" wp14:editId="6A6CD08D">
            <wp:extent cx="6479540" cy="1970405"/>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970405"/>
                    </a:xfrm>
                    <a:prstGeom prst="rect">
                      <a:avLst/>
                    </a:prstGeom>
                  </pic:spPr>
                </pic:pic>
              </a:graphicData>
            </a:graphic>
          </wp:inline>
        </w:drawing>
      </w:r>
    </w:p>
    <w:p w14:paraId="1610A35D"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C596A6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57ED4C"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372D2A"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CC72B6"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FE52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D54241F"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A9B4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23700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68D545F"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6EA9135" w14:textId="06433A4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w:t>
            </w:r>
            <w:r w:rsidR="0020217A" w:rsidRPr="00A27A48">
              <w:rPr>
                <w:rFonts w:ascii="標楷體" w:eastAsia="標楷體" w:hAnsi="標楷體" w:hint="eastAsia"/>
              </w:rPr>
              <w:t>已</w:t>
            </w:r>
            <w:r w:rsidRPr="00A27A48">
              <w:rPr>
                <w:rFonts w:ascii="標楷體" w:eastAsia="標楷體" w:hAnsi="標楷體" w:hint="eastAsia"/>
              </w:rPr>
              <w:t>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w:t>
            </w:r>
            <w:r w:rsidR="00EE6287" w:rsidRPr="00A27A48">
              <w:rPr>
                <w:rFonts w:ascii="標楷體" w:eastAsia="標楷體" w:hAnsi="標楷體"/>
                <w:lang w:eastAsia="zh-HK"/>
              </w:rPr>
              <w:t>2</w:t>
            </w:r>
            <w:r w:rsidR="00406438" w:rsidRPr="00A27A48">
              <w:rPr>
                <w:rFonts w:ascii="標楷體" w:eastAsia="標楷體" w:hAnsi="標楷體" w:hint="eastAsia"/>
                <w:lang w:eastAsia="zh-HK"/>
              </w:rPr>
              <w:t>:</w:t>
            </w:r>
            <w:r w:rsidRPr="00A27A48">
              <w:rPr>
                <w:rFonts w:ascii="標楷體" w:eastAsia="標楷體" w:hAnsi="標楷體"/>
              </w:rPr>
              <w:t>已有相同資料</w:t>
            </w:r>
            <w:r w:rsidR="00EE6287" w:rsidRPr="00A27A48">
              <w:rPr>
                <w:rFonts w:ascii="標楷體" w:eastAsia="標楷體" w:hAnsi="標楷體" w:hint="eastAsia"/>
              </w:rPr>
              <w:t>.</w:t>
            </w:r>
            <w:r w:rsidR="002A01F8" w:rsidRPr="00A27A48">
              <w:rPr>
                <w:rFonts w:ascii="標楷體" w:eastAsia="標楷體" w:hAnsi="標楷體"/>
              </w:rPr>
              <w:t>"</w:t>
            </w:r>
          </w:p>
          <w:p w14:paraId="4FD19025" w14:textId="65994F9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E6287"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00EE6287" w:rsidRPr="00A27A48">
              <w:rPr>
                <w:rFonts w:ascii="標楷體" w:eastAsia="標楷體" w:hAnsi="標楷體"/>
              </w:rPr>
              <w:t>)</w:t>
            </w:r>
            <w:r w:rsidRPr="00A27A48">
              <w:rPr>
                <w:rFonts w:ascii="標楷體" w:eastAsia="標楷體" w:hAnsi="標楷體" w:hint="eastAsia"/>
              </w:rPr>
              <w:t>請求同意債務清償方案通知</w:t>
            </w:r>
            <w:r w:rsidR="00EE6287" w:rsidRPr="00A27A48">
              <w:rPr>
                <w:rFonts w:ascii="標楷體" w:eastAsia="標楷體" w:hAnsi="標楷體"/>
              </w:rPr>
              <w:t>資料</w:t>
            </w:r>
            <w:r w:rsidR="00EE6287" w:rsidRPr="00A27A48">
              <w:rPr>
                <w:rFonts w:ascii="標楷體" w:eastAsia="標楷體" w:hAnsi="標楷體" w:hint="eastAsia"/>
              </w:rPr>
              <w:t>.</w:t>
            </w:r>
            <w:r w:rsidR="0020217A" w:rsidRPr="00A27A48">
              <w:rPr>
                <w:rFonts w:ascii="標楷體" w:eastAsia="標楷體" w:hAnsi="標楷體" w:hint="eastAsia"/>
              </w:rPr>
              <w:t>)</w:t>
            </w:r>
            <w:r w:rsidR="002A01F8" w:rsidRPr="00A27A48">
              <w:rPr>
                <w:rFonts w:ascii="標楷體" w:eastAsia="標楷體" w:hAnsi="標楷體"/>
              </w:rPr>
              <w:t>"</w:t>
            </w:r>
          </w:p>
          <w:p w14:paraId="3593B8E1"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28569E" w14:textId="77777777" w:rsidR="009C669B" w:rsidRPr="00A27A48" w:rsidRDefault="009C669B" w:rsidP="00271977">
            <w:pPr>
              <w:rPr>
                <w:rFonts w:ascii="標楷體" w:eastAsia="標楷體" w:hAnsi="標楷體"/>
                <w:lang w:eastAsia="zh-HK"/>
              </w:rPr>
            </w:pP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回報是否同意債務清償方案資料</w:t>
            </w:r>
          </w:p>
        </w:tc>
      </w:tr>
      <w:tr w:rsidR="007A5E3F" w:rsidRPr="00A27A48" w14:paraId="102293E6"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0570FD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06881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9E9E0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908824" w14:textId="77777777" w:rsidR="009C669B" w:rsidRPr="00A27A48" w:rsidRDefault="009C669B"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2686C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C39FA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D08396"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4FAF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2DB286"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0F8078F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90CB6A3"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7C77637"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0EDE25"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6CF3D5"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9D2E34F"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A6718A1"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28A48B"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3D29FC" w14:textId="77777777" w:rsidR="009C669B" w:rsidRPr="00A27A48" w:rsidRDefault="009C669B" w:rsidP="00271977">
            <w:pPr>
              <w:widowControl/>
              <w:rPr>
                <w:rFonts w:ascii="標楷體" w:eastAsia="標楷體" w:hAnsi="標楷體"/>
              </w:rPr>
            </w:pPr>
          </w:p>
        </w:tc>
      </w:tr>
      <w:tr w:rsidR="007A5E3F" w:rsidRPr="00A27A48" w14:paraId="189EEF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ACB1EE"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32E56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96A5F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A9606" w14:textId="77777777" w:rsidR="009C669B" w:rsidRPr="00A27A48" w:rsidRDefault="009C669B"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70A707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8A07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050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923228"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69B231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418660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D4EAF"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A0681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6C51B8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D2112"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A7706"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4DF98"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2AFD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BFF0D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3E2A1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3057B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8A25CE0"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7D1E33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615F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85509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0881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2BEA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F867F5"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B8D57B"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33431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250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1524D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41F88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990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3945A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322D0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F5333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A932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AB44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4A2B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C1EFF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C381F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54F973"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EF27F0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FF151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9EBE1"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63AD14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AA57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BCEC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A899BB"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71E9B4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2BDDB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F062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6B3BB1" w14:textId="534BFF0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54A2F4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B8DF5"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F2C1"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8AAE9A"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937A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8656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7A7B7"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9FC4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9F5595"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8CFE5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BFCF"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052484"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56BE42"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CDCFCE"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9E5E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C77B" w14:textId="77777777" w:rsidR="009C669B" w:rsidRPr="00A27A48" w:rsidRDefault="009C669B"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227732" w14:textId="77777777" w:rsidR="009C669B" w:rsidRPr="00A27A48" w:rsidRDefault="009C669B"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43BE3D"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日期，檢核條件:</w:t>
            </w:r>
          </w:p>
          <w:p w14:paraId="79E5F46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5DE6093"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2BA7C4"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39C7B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769BB"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BFECE0"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6EEFADC"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691A8736"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212C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577FA2"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86927"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6EE4F"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文數字，檢核條件:</w:t>
            </w:r>
          </w:p>
          <w:p w14:paraId="4CA1312D"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E87B84" w14:textId="2F124EF6"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格式</w:t>
            </w:r>
            <w:r w:rsidR="00F802CE" w:rsidRPr="00A27A48">
              <w:rPr>
                <w:rFonts w:ascii="標楷體" w:eastAsia="標楷體" w:hAnsi="標楷體" w:hint="eastAsia"/>
              </w:rPr>
              <w:t>/V(NL)</w:t>
            </w:r>
          </w:p>
          <w:p w14:paraId="17D74D9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227AC4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2A11F6"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FEED9" w14:textId="08D9A2FA"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380BD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397F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79956F"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D66675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842C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70E5B"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EA42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B75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06D451"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2E6170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86455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F1F0F6B"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9F5C8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1DAD8D2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1877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E87E96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110AB3" w14:textId="77777777" w:rsidR="00A127E0" w:rsidRPr="00A27A48" w:rsidRDefault="00A127E0" w:rsidP="003B7B6B">
            <w:pPr>
              <w:ind w:leftChars="11" w:left="26"/>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2EF6E63" w14:textId="2BD4546A" w:rsidR="009C669B" w:rsidRPr="00A27A48" w:rsidRDefault="00A127E0" w:rsidP="003B7B6B">
            <w:pPr>
              <w:ind w:leftChars="11" w:left="26"/>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66AB144"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F6DB9"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C11AE4" w14:textId="09FE7145"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13157A5"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CFC455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4FCB967" w14:textId="1ECEC98C"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04740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38B289"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26320B" w14:textId="77777777" w:rsidR="009C669B" w:rsidRPr="00A27A48" w:rsidRDefault="009C669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5ACF00"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40858"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80ED8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258B3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BA7A3" w14:textId="3B2B152F" w:rsidR="009C669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4319F" w14:textId="77777777" w:rsidR="009C669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9C669B" w:rsidRPr="00A27A48">
              <w:rPr>
                <w:rFonts w:ascii="標楷體" w:eastAsia="標楷體" w:hAnsi="標楷體" w:hint="eastAsia"/>
              </w:rPr>
              <w:t>自動顯示</w:t>
            </w:r>
          </w:p>
          <w:p w14:paraId="6D3AD115" w14:textId="26D869D9"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733CF01F" w14:textId="77777777" w:rsidR="009C669B" w:rsidRPr="00A27A48" w:rsidRDefault="009C669B" w:rsidP="006D6F84">
      <w:pPr>
        <w:pStyle w:val="a"/>
      </w:pPr>
      <w:r w:rsidRPr="00A27A48">
        <w:t>UI</w:t>
      </w:r>
      <w:r w:rsidRPr="00A27A48">
        <w:rPr>
          <w:rFonts w:hint="eastAsia"/>
        </w:rPr>
        <w:t>畫面</w:t>
      </w:r>
      <w:r w:rsidRPr="00A27A48">
        <w:t>-</w:t>
      </w:r>
      <w:r w:rsidRPr="00A27A48">
        <w:rPr>
          <w:rFonts w:hint="eastAsia"/>
        </w:rPr>
        <w:t>異動</w:t>
      </w:r>
    </w:p>
    <w:p w14:paraId="03D4CC67" w14:textId="0CA12D03" w:rsidR="009C669B" w:rsidRPr="00A27A48" w:rsidRDefault="00FC3010" w:rsidP="00271977">
      <w:pPr>
        <w:pStyle w:val="1text"/>
        <w:spacing w:before="0"/>
        <w:ind w:left="0"/>
        <w:rPr>
          <w:rFonts w:ascii="標楷體" w:hAnsi="標楷體"/>
        </w:rPr>
      </w:pPr>
      <w:r w:rsidRPr="00A27A48">
        <w:rPr>
          <w:rFonts w:ascii="標楷體" w:hAnsi="標楷體"/>
        </w:rPr>
        <w:lastRenderedPageBreak/>
        <w:drawing>
          <wp:inline distT="0" distB="0" distL="0" distR="0" wp14:anchorId="1E488C9B" wp14:editId="3B67EBEC">
            <wp:extent cx="6479540" cy="201803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2018030"/>
                    </a:xfrm>
                    <a:prstGeom prst="rect">
                      <a:avLst/>
                    </a:prstGeom>
                  </pic:spPr>
                </pic:pic>
              </a:graphicData>
            </a:graphic>
          </wp:inline>
        </w:drawing>
      </w:r>
    </w:p>
    <w:p w14:paraId="15B237B4"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8F9E71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0FB5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A4A2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EC4AA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8A957F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23C4E3"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44F64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61A8FC6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E6CF02"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A05B49" w14:textId="4DF96F93" w:rsidR="009C669B" w:rsidRPr="00A27A48" w:rsidRDefault="009C669B"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w:t>
            </w:r>
            <w:r w:rsidR="00406438" w:rsidRPr="00A27A48">
              <w:rPr>
                <w:rFonts w:ascii="標楷體" w:eastAsia="標楷體" w:hAnsi="標楷體" w:hint="eastAsia"/>
              </w:rPr>
              <w:t>、[最大債權金融機構代號(</w:t>
            </w:r>
            <w:r w:rsidR="00406438" w:rsidRPr="00A27A48">
              <w:rPr>
                <w:rFonts w:ascii="標楷體" w:eastAsia="標楷體" w:hAnsi="標楷體"/>
              </w:rPr>
              <w:t>JcicZ045.</w:t>
            </w:r>
            <w:r w:rsidR="00406438"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FDB84B8" w14:textId="56714EFE" w:rsidR="00C9217E" w:rsidRPr="00A27A48" w:rsidRDefault="00C9217E" w:rsidP="00C9217E">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請求同意債務清償方案通知</w:t>
            </w:r>
            <w:r w:rsidRPr="00A27A48">
              <w:rPr>
                <w:rFonts w:ascii="標楷體" w:eastAsia="標楷體" w:hAnsi="標楷體"/>
              </w:rPr>
              <w:t>資料</w:t>
            </w:r>
            <w:r w:rsidRPr="00A27A48">
              <w:rPr>
                <w:rFonts w:ascii="標楷體" w:eastAsia="標楷體" w:hAnsi="標楷體" w:hint="eastAsia"/>
              </w:rPr>
              <w:t>.)</w:t>
            </w:r>
            <w:r w:rsidRPr="00A27A48">
              <w:rPr>
                <w:rFonts w:ascii="標楷體" w:eastAsia="標楷體" w:hAnsi="標楷體"/>
              </w:rPr>
              <w:t>"</w:t>
            </w:r>
          </w:p>
          <w:p w14:paraId="69DAFE5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15D7049" w14:textId="26567433" w:rsidR="009C669B" w:rsidRPr="00A27A48" w:rsidRDefault="00C9217E" w:rsidP="00271977">
            <w:pPr>
              <w:rPr>
                <w:rFonts w:ascii="標楷體" w:eastAsia="標楷體" w:hAnsi="標楷體"/>
                <w:lang w:eastAsia="zh-HK"/>
              </w:rPr>
            </w:pPr>
            <w:r w:rsidRPr="00A27A48">
              <w:rPr>
                <w:rFonts w:ascii="標楷體" w:eastAsia="標楷體" w:hAnsi="標楷體"/>
              </w:rPr>
              <w:t>4</w:t>
            </w:r>
            <w:r w:rsidR="009C669B" w:rsidRPr="00A27A48">
              <w:rPr>
                <w:rFonts w:ascii="標楷體" w:eastAsia="標楷體" w:hAnsi="標楷體" w:hint="eastAsia"/>
              </w:rPr>
              <w:t>.</w:t>
            </w:r>
            <w:r w:rsidR="009C669B" w:rsidRPr="00A27A48">
              <w:rPr>
                <w:rFonts w:ascii="標楷體" w:eastAsia="標楷體" w:hAnsi="標楷體" w:hint="eastAsia"/>
                <w:lang w:eastAsia="zh-HK"/>
              </w:rPr>
              <w:t>修改該筆</w:t>
            </w:r>
            <w:r w:rsidR="009C669B" w:rsidRPr="00A27A48">
              <w:rPr>
                <w:rFonts w:ascii="標楷體" w:eastAsia="標楷體" w:hAnsi="標楷體" w:hint="eastAsia"/>
              </w:rPr>
              <w:t>回報是否同意債務清償方案資料</w:t>
            </w:r>
          </w:p>
        </w:tc>
      </w:tr>
      <w:tr w:rsidR="007A5E3F" w:rsidRPr="00A27A48" w14:paraId="5A0A117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3A0887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9FAF4B"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14B253"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F4BD61F" w14:textId="77777777" w:rsidR="009C669B" w:rsidRPr="00A27A48" w:rsidRDefault="009C669B"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ADB38C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2345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7E8F3F"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4A531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621563"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9B46A3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71D0A06"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0165936"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696AA6"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2D29DC"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ABC8AC"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3E29C0"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49E97"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D4D9CC" w14:textId="77777777" w:rsidR="009C669B" w:rsidRPr="00A27A48" w:rsidRDefault="009C669B" w:rsidP="00271977">
            <w:pPr>
              <w:widowControl/>
              <w:rPr>
                <w:rFonts w:ascii="標楷體" w:eastAsia="標楷體" w:hAnsi="標楷體"/>
              </w:rPr>
            </w:pPr>
          </w:p>
        </w:tc>
      </w:tr>
      <w:tr w:rsidR="007A5E3F" w:rsidRPr="00A27A48" w14:paraId="38D182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C54D7"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62F9C29"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B86CBD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746E2" w14:textId="472B544A" w:rsidR="009C669B" w:rsidRPr="00A27A48" w:rsidRDefault="00E513A8"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2771A0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2E54C9"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77F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627112"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987BC9"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152EF1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B3439"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2F4267"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133F2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9F3C3"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B955B5"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9E0B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F804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79514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479DF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7E90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FE4620E"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926DC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6791"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57197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7CFE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EBDB0"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6FBF57" w14:textId="011B7AF0"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D0C1B23"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DE693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4B6A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AFEB6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6E6989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C3E0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94E07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72DD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4461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19C7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BB52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2718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3A8E1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05CA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F194"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41C96A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7CB6C7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DD4A0"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37A2B01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AB53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66AF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2BFA0" w14:textId="4732F83E"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D4E4FE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652DF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B2CD7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F8179E4" w14:textId="3FFE400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CF44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9BFD9D"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5D315F"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3BF255"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CAB9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F1A9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CEEA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1D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6B40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9BC99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BBFC5"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18A39B"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849769B"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557F78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0642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CF82D6"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B34F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8ADC4A"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E31DB73"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0013AE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966FE"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200BFC4"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1C9A376"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0F90CDDF"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69BF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AE052" w14:textId="77777777" w:rsidR="009C669B" w:rsidRPr="00A27A48" w:rsidRDefault="009C669B"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4C987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81A535"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8ABC0E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046C6B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0B6CB9"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56B50C" w14:textId="6B04F4EB"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6FD6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751A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B41B14"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47FBCE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019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CA568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71E6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59A8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05E95D"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C2FCB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E3D567"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7E7E33"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BC43B2"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727DBCF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6A75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6FE2E6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4662E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0F2F9C" w14:textId="374C468D" w:rsidR="009C669B" w:rsidRPr="00A27A48" w:rsidRDefault="00A127E0" w:rsidP="00A127E0">
            <w:pPr>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DA25F1E"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27EE06"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BE313DA" w14:textId="4649F5CD"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D6A7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36A09A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01553D" w14:textId="76A30E5E"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3DC9E5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F764C"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08A1874"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8E1A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54758A"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2E14BD"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DE55D4"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F5E37" w14:textId="6A630DDC"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0CF8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B1E204D" w14:textId="68F694B7"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058627D7" w14:textId="4FEA2B5D" w:rsidR="009C669B" w:rsidRPr="00A27A48" w:rsidRDefault="009C669B" w:rsidP="006D6F84">
      <w:pPr>
        <w:pStyle w:val="a"/>
      </w:pPr>
      <w:r w:rsidRPr="00A27A48">
        <w:t>UI</w:t>
      </w:r>
      <w:r w:rsidRPr="00A27A48">
        <w:rPr>
          <w:rFonts w:hint="eastAsia"/>
        </w:rPr>
        <w:t>畫面</w:t>
      </w:r>
      <w:r w:rsidRPr="00A27A48">
        <w:t>-</w:t>
      </w:r>
      <w:r w:rsidRPr="00A27A48">
        <w:rPr>
          <w:rFonts w:hint="eastAsia"/>
        </w:rPr>
        <w:t>查詢</w:t>
      </w:r>
    </w:p>
    <w:p w14:paraId="658E5F2E" w14:textId="01D9886D" w:rsidR="00352EAA" w:rsidRPr="00A27A48" w:rsidRDefault="00FC3010" w:rsidP="00271977">
      <w:pPr>
        <w:rPr>
          <w:rFonts w:ascii="標楷體" w:eastAsia="標楷體" w:hAnsi="標楷體"/>
        </w:rPr>
      </w:pPr>
      <w:r w:rsidRPr="00A27A48">
        <w:rPr>
          <w:rFonts w:ascii="標楷體" w:eastAsia="標楷體" w:hAnsi="標楷體"/>
          <w:noProof/>
        </w:rPr>
        <w:lastRenderedPageBreak/>
        <w:drawing>
          <wp:inline distT="0" distB="0" distL="0" distR="0" wp14:anchorId="115370B4" wp14:editId="1732089D">
            <wp:extent cx="6479540" cy="194310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943100"/>
                    </a:xfrm>
                    <a:prstGeom prst="rect">
                      <a:avLst/>
                    </a:prstGeom>
                  </pic:spPr>
                </pic:pic>
              </a:graphicData>
            </a:graphic>
          </wp:inline>
        </w:drawing>
      </w:r>
    </w:p>
    <w:p w14:paraId="1E98CDC3"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D41294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1A6F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C2BF4E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5EE9E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D1D55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7DA40A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EED37C"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33F1D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25DB2" w14:textId="77777777" w:rsidR="009C669B" w:rsidRPr="00A27A48" w:rsidRDefault="009C669B"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8031E0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014F81"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53D989"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D3628"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A39120"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DA838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AA34B70"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591B2D9"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86FA49"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3C98FD"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C5ECEB"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91EA008"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EE1045"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5F31E34" w14:textId="77777777" w:rsidR="009C669B" w:rsidRPr="00A27A48" w:rsidRDefault="009C669B" w:rsidP="00271977">
            <w:pPr>
              <w:widowControl/>
              <w:rPr>
                <w:rFonts w:ascii="標楷體" w:eastAsia="標楷體" w:hAnsi="標楷體"/>
              </w:rPr>
            </w:pPr>
          </w:p>
        </w:tc>
      </w:tr>
      <w:tr w:rsidR="007A5E3F" w:rsidRPr="00A27A48" w14:paraId="4D93EC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F5060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1F4D35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85CB587"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DEDF"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F0141"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0FF85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75117"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AEA244" w14:textId="4152AB65" w:rsidR="00AF66DB" w:rsidRPr="00A27A48" w:rsidRDefault="00AF66DB" w:rsidP="00271977">
            <w:pPr>
              <w:rPr>
                <w:rFonts w:ascii="標楷體" w:eastAsia="標楷體" w:hAnsi="標楷體"/>
              </w:rPr>
            </w:pPr>
            <w:r w:rsidRPr="00A27A48">
              <w:rPr>
                <w:rFonts w:ascii="標楷體" w:eastAsia="標楷體" w:hAnsi="標楷體"/>
              </w:rPr>
              <w:t>JcicZ045.TranKey</w:t>
            </w:r>
          </w:p>
        </w:tc>
      </w:tr>
      <w:tr w:rsidR="007A5E3F" w:rsidRPr="00A27A48" w14:paraId="416752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14C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440B8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17B2F9C"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E26E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80EDE"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AF1A0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6BEBC"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50089D" w14:textId="0955FD6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0EF0C7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D37A7F" w14:textId="77777777" w:rsidR="00AF66DB" w:rsidRPr="00A27A48" w:rsidRDefault="00AF66D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30F16C1" w14:textId="77777777" w:rsidR="00AF66DB" w:rsidRPr="00A27A48" w:rsidRDefault="00AF66D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4E8C1EF"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649CC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E06067"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DF3A0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27DA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5C5334" w14:textId="1B86220D" w:rsidR="00AF66DB" w:rsidRPr="00A27A48" w:rsidRDefault="00AF66DB" w:rsidP="00271977">
            <w:pPr>
              <w:rPr>
                <w:rFonts w:ascii="標楷體" w:eastAsia="標楷體" w:hAnsi="標楷體"/>
              </w:rPr>
            </w:pPr>
            <w:r w:rsidRPr="00A27A48">
              <w:rPr>
                <w:rFonts w:ascii="標楷體" w:eastAsia="標楷體" w:hAnsi="標楷體"/>
              </w:rPr>
              <w:t>JcicZ045.CustId</w:t>
            </w:r>
          </w:p>
        </w:tc>
      </w:tr>
      <w:tr w:rsidR="007A5E3F" w:rsidRPr="00A27A48" w14:paraId="26D988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2309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3F9F9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5055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0B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2A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0E64C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3CF2F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100C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C7F4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7A8A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DDE77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607C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DDE1B" w14:textId="77777777" w:rsidR="00AF66DB" w:rsidRPr="00A27A48" w:rsidRDefault="00AF66D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DE940B"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E2227E"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213F8"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4D38F"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C4CCD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367A3"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DBCB01" w14:textId="03D516D5" w:rsidR="00AF66DB" w:rsidRPr="00A27A48" w:rsidRDefault="00AF66DB" w:rsidP="00271977">
            <w:pPr>
              <w:rPr>
                <w:rFonts w:ascii="標楷體" w:eastAsia="標楷體" w:hAnsi="標楷體"/>
              </w:rPr>
            </w:pPr>
            <w:r w:rsidRPr="00A27A48">
              <w:rPr>
                <w:rFonts w:ascii="標楷體" w:eastAsia="標楷體" w:hAnsi="標楷體"/>
              </w:rPr>
              <w:t>JcicZ045.SubmitKey</w:t>
            </w:r>
          </w:p>
        </w:tc>
      </w:tr>
      <w:tr w:rsidR="007A5E3F" w:rsidRPr="00A27A48" w14:paraId="075233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D16D7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0F98C" w14:textId="1887222B"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1BAE2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97EF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CF5F75"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8DB8B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2FFB7"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491022"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FCBD8B"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06B7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288D20" w14:textId="3B21844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6DE939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F46B2" w14:textId="77777777" w:rsidR="00AF66DB" w:rsidRPr="00A27A48" w:rsidRDefault="00AF66D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2C7EE10" w14:textId="77777777" w:rsidR="00AF66DB" w:rsidRPr="00A27A48" w:rsidRDefault="00AF66D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B0495A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E3091"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9EFB0"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F195"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C8EE9"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359CF" w14:textId="20D98F25" w:rsidR="00AF66DB" w:rsidRPr="00A27A48" w:rsidRDefault="00AF66DB" w:rsidP="00271977">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4B9580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5E6B38" w14:textId="77777777" w:rsidR="00AF66DB" w:rsidRPr="00A27A48" w:rsidRDefault="00AF66D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440E32" w14:textId="77777777" w:rsidR="00AF66DB" w:rsidRPr="00A27A48" w:rsidRDefault="00AF66D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9E17F9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96FCC"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9CB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29D0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FD8A2"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6A1AF" w14:textId="555546E5"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69CB22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DBFBA"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611764" w14:textId="5CDE7EE9"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BCC51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6A9A4"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D6D412"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代號中文</w:t>
            </w:r>
          </w:p>
        </w:tc>
        <w:tc>
          <w:tcPr>
            <w:tcW w:w="709" w:type="dxa"/>
            <w:tcBorders>
              <w:top w:val="single" w:sz="4" w:space="0" w:color="auto"/>
              <w:left w:val="single" w:sz="4" w:space="0" w:color="auto"/>
              <w:bottom w:val="single" w:sz="4" w:space="0" w:color="auto"/>
              <w:right w:val="single" w:sz="4" w:space="0" w:color="auto"/>
            </w:tcBorders>
          </w:tcPr>
          <w:p w14:paraId="299261B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ADB7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2EB2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41F8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AF26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1801A"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6AA3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D8531"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C9B9705"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07FD7C1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DB5E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81FF5" w14:textId="77777777" w:rsidR="009C669B" w:rsidRPr="00A27A48" w:rsidRDefault="009C669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E3EC6F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36D62"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683446" w14:textId="438DB1D5" w:rsidR="009C669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7A5E3F" w:rsidRPr="00A27A48" w14:paraId="1803DA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A7692"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133C025"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5EFDB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38511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C942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1BCAF2"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583A6" w14:textId="429B346F"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D85A0F" w14:textId="2DEC0EC6"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66EACCE9" w14:textId="77777777" w:rsidR="009C669B" w:rsidRPr="00A27A48" w:rsidRDefault="009C669B" w:rsidP="006D6F84">
      <w:pPr>
        <w:pStyle w:val="a"/>
      </w:pPr>
      <w:r w:rsidRPr="00A27A48">
        <w:t>UI</w:t>
      </w:r>
      <w:r w:rsidRPr="00A27A48">
        <w:rPr>
          <w:rFonts w:hint="eastAsia"/>
        </w:rPr>
        <w:t>畫面</w:t>
      </w:r>
      <w:r w:rsidRPr="00A27A48">
        <w:t>-</w:t>
      </w:r>
      <w:r w:rsidRPr="00A27A48">
        <w:rPr>
          <w:rFonts w:hint="eastAsia"/>
        </w:rPr>
        <w:t>刪除</w:t>
      </w:r>
    </w:p>
    <w:p w14:paraId="58C40173" w14:textId="228302FE" w:rsidR="009C669B" w:rsidRPr="00A27A48" w:rsidRDefault="00FC3010" w:rsidP="00271977">
      <w:pPr>
        <w:pStyle w:val="1text"/>
        <w:spacing w:before="0"/>
        <w:ind w:left="0"/>
        <w:rPr>
          <w:rFonts w:ascii="標楷體" w:hAnsi="標楷體"/>
        </w:rPr>
      </w:pPr>
      <w:r w:rsidRPr="00A27A48">
        <w:rPr>
          <w:rFonts w:ascii="標楷體" w:hAnsi="標楷體"/>
        </w:rPr>
        <w:drawing>
          <wp:inline distT="0" distB="0" distL="0" distR="0" wp14:anchorId="17168DF0" wp14:editId="24D0A58C">
            <wp:extent cx="6479540" cy="1939925"/>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939925"/>
                    </a:xfrm>
                    <a:prstGeom prst="rect">
                      <a:avLst/>
                    </a:prstGeom>
                  </pic:spPr>
                </pic:pic>
              </a:graphicData>
            </a:graphic>
          </wp:inline>
        </w:drawing>
      </w:r>
    </w:p>
    <w:p w14:paraId="72788DD0" w14:textId="77777777" w:rsidR="009C669B" w:rsidRPr="00A27A48" w:rsidRDefault="009C669B"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1DF408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E55A2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BF575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85822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83093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CBB4884" w14:textId="77777777" w:rsidR="009C669B" w:rsidRPr="00A27A48" w:rsidRDefault="009C669B"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7D9E91D" w14:textId="77777777" w:rsidR="009C669B" w:rsidRPr="00A27A48" w:rsidRDefault="009C669B"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DD0CC6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E3FA26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472336"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61EB2DF" w14:textId="46E33BA6"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2C0F032"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CBB089" w14:textId="77777777"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Log</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是否存在</w:t>
            </w:r>
          </w:p>
          <w:p w14:paraId="17407A13" w14:textId="77777777" w:rsidR="009C669B" w:rsidRPr="00A27A48" w:rsidRDefault="009C669B"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是否同意債務清償方案資料</w:t>
            </w:r>
          </w:p>
          <w:p w14:paraId="1F97D99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51A1624B" w14:textId="77777777" w:rsidTr="001D597D">
        <w:tc>
          <w:tcPr>
            <w:tcW w:w="851" w:type="dxa"/>
            <w:tcBorders>
              <w:top w:val="single" w:sz="4" w:space="0" w:color="auto"/>
              <w:left w:val="single" w:sz="4" w:space="0" w:color="auto"/>
              <w:bottom w:val="single" w:sz="4" w:space="0" w:color="auto"/>
              <w:right w:val="single" w:sz="4" w:space="0" w:color="auto"/>
            </w:tcBorders>
          </w:tcPr>
          <w:p w14:paraId="01044B0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CBF4E8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2340B46"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744C205" w14:textId="0C892104" w:rsidR="009C669B" w:rsidRPr="00A27A48" w:rsidRDefault="009C669B"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41D11C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1726E2" w14:textId="77777777" w:rsidR="00F95EF8" w:rsidRPr="00A27A48" w:rsidRDefault="00F95EF8" w:rsidP="00946E2B">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3B56D0" w14:textId="77777777" w:rsidR="00F95EF8" w:rsidRPr="00A27A48" w:rsidRDefault="00F95EF8"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7E3192" w14:textId="77777777" w:rsidR="00F95EF8" w:rsidRPr="00A27A48" w:rsidRDefault="00F95EF8"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076DF" w14:textId="77777777" w:rsidR="00F95EF8" w:rsidRPr="00A27A48" w:rsidRDefault="00F95EF8"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2A25ACB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3F745A" w14:textId="77777777" w:rsidR="00F95EF8" w:rsidRPr="00A27A48" w:rsidRDefault="00F95EF8"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5F8CF7" w14:textId="77777777" w:rsidR="00F95EF8" w:rsidRPr="00A27A48" w:rsidRDefault="00F95EF8"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AFCBA1" w14:textId="77777777" w:rsidR="00F95EF8" w:rsidRPr="00A27A48" w:rsidRDefault="00F95EF8"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23A88B" w14:textId="77777777" w:rsidR="00F95EF8" w:rsidRPr="00A27A48" w:rsidRDefault="00F95EF8"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05BA29" w14:textId="77777777" w:rsidR="00F95EF8" w:rsidRPr="00A27A48" w:rsidRDefault="00F95EF8"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C36C52" w14:textId="77777777" w:rsidR="00F95EF8" w:rsidRPr="00A27A48" w:rsidRDefault="00F95EF8"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1F4CD3" w14:textId="77777777" w:rsidR="00F95EF8" w:rsidRPr="00A27A48" w:rsidRDefault="00F95EF8"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AD2F5A0" w14:textId="77777777" w:rsidR="00F95EF8" w:rsidRPr="00A27A48" w:rsidRDefault="00F95EF8" w:rsidP="00946E2B">
            <w:pPr>
              <w:widowControl/>
              <w:rPr>
                <w:rFonts w:ascii="標楷體" w:eastAsia="標楷體" w:hAnsi="標楷體"/>
              </w:rPr>
            </w:pPr>
          </w:p>
        </w:tc>
      </w:tr>
      <w:tr w:rsidR="007A5E3F" w:rsidRPr="00A27A48" w14:paraId="32794A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603EDB" w14:textId="77777777" w:rsidR="00F95EF8" w:rsidRPr="00A27A48" w:rsidRDefault="00F95EF8"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57FE86"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CC1F8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2DF34"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9A13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A6DD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55137"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69589D" w14:textId="77777777" w:rsidR="00F95EF8" w:rsidRPr="00A27A48" w:rsidRDefault="00F95EF8" w:rsidP="00946E2B">
            <w:pPr>
              <w:rPr>
                <w:rFonts w:ascii="標楷體" w:eastAsia="標楷體" w:hAnsi="標楷體"/>
              </w:rPr>
            </w:pPr>
            <w:r w:rsidRPr="00A27A48">
              <w:rPr>
                <w:rFonts w:ascii="標楷體" w:eastAsia="標楷體" w:hAnsi="標楷體"/>
              </w:rPr>
              <w:t>JcicZ045.TranKey</w:t>
            </w:r>
          </w:p>
        </w:tc>
      </w:tr>
      <w:tr w:rsidR="007A5E3F" w:rsidRPr="00A27A48" w14:paraId="5F8079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2D44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360C12"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D79E09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A9B05D"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F9968"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CF86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A28E8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42248A"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D597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C7EC5C" w14:textId="77777777" w:rsidR="00F95EF8" w:rsidRPr="00A27A48" w:rsidRDefault="00F95EF8"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C36674" w14:textId="77777777" w:rsidR="00F95EF8" w:rsidRPr="00A27A48" w:rsidRDefault="00F95EF8"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3E529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384F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1835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59D84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B3D43"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A1DE4" w14:textId="77777777" w:rsidR="00F95EF8" w:rsidRPr="00A27A48" w:rsidRDefault="00F95EF8" w:rsidP="00946E2B">
            <w:pPr>
              <w:rPr>
                <w:rFonts w:ascii="標楷體" w:eastAsia="標楷體" w:hAnsi="標楷體"/>
              </w:rPr>
            </w:pPr>
            <w:r w:rsidRPr="00A27A48">
              <w:rPr>
                <w:rFonts w:ascii="標楷體" w:eastAsia="標楷體" w:hAnsi="標楷體"/>
              </w:rPr>
              <w:t>JcicZ045.CustId</w:t>
            </w:r>
          </w:p>
        </w:tc>
      </w:tr>
      <w:tr w:rsidR="007A5E3F" w:rsidRPr="00A27A48" w14:paraId="4AF02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7484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17825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220E7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92257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B4C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468F8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D12F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DA7A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4CF2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B510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502ED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B777E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1D95B" w14:textId="77777777" w:rsidR="00F95EF8" w:rsidRPr="00A27A48" w:rsidRDefault="00F95EF8"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54C1E7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3ACEF3"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1E777"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999F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5965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5651F"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4FDC0" w14:textId="77777777" w:rsidR="00F95EF8" w:rsidRPr="00A27A48" w:rsidRDefault="00F95EF8" w:rsidP="00946E2B">
            <w:pPr>
              <w:rPr>
                <w:rFonts w:ascii="標楷體" w:eastAsia="標楷體" w:hAnsi="標楷體"/>
              </w:rPr>
            </w:pPr>
            <w:r w:rsidRPr="00A27A48">
              <w:rPr>
                <w:rFonts w:ascii="標楷體" w:eastAsia="標楷體" w:hAnsi="標楷體"/>
              </w:rPr>
              <w:t>JcicZ045.SubmitKey</w:t>
            </w:r>
          </w:p>
        </w:tc>
      </w:tr>
      <w:tr w:rsidR="007A5E3F" w:rsidRPr="00A27A48" w14:paraId="69A5B1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A8CC4"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66F3D9"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770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8F3F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A372F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7F393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2BCA2"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CB81E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30F8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75FB9"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E00019"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4E99B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98654" w14:textId="77777777" w:rsidR="00F95EF8" w:rsidRPr="00A27A48" w:rsidRDefault="00F95EF8"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533E6E" w14:textId="77777777" w:rsidR="00F95EF8" w:rsidRPr="00A27A48" w:rsidRDefault="00F95EF8"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88EA37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17A65"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16C0E"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B1620"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C969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F97425" w14:textId="77777777" w:rsidR="00F95EF8" w:rsidRPr="00A27A48" w:rsidRDefault="00F95EF8" w:rsidP="00946E2B">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60761B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0821F" w14:textId="77777777" w:rsidR="00F95EF8" w:rsidRPr="00A27A48" w:rsidRDefault="00F95EF8"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BCD042"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78E242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DE480"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3F7C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4D7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1D2C2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342B8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292953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147D4E"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F545"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債權金融機構中文]</w:t>
            </w:r>
          </w:p>
        </w:tc>
      </w:tr>
      <w:tr w:rsidR="007A5E3F" w:rsidRPr="00A27A48" w14:paraId="149F7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14925"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0FE928" w14:textId="77777777" w:rsidR="00F95EF8" w:rsidRPr="00A27A48" w:rsidRDefault="00F95EF8" w:rsidP="00946E2B">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17707FC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2730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5BF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28EC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6CE11"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EC26F7" w14:textId="77777777" w:rsidR="00F95EF8" w:rsidRPr="00A27A48" w:rsidRDefault="00F95EF8" w:rsidP="00946E2B">
            <w:pPr>
              <w:rPr>
                <w:rFonts w:ascii="標楷體" w:eastAsia="標楷體" w:hAnsi="標楷體"/>
                <w:kern w:val="0"/>
              </w:rPr>
            </w:pPr>
            <w:r w:rsidRPr="00A27A48">
              <w:rPr>
                <w:rFonts w:ascii="標楷體" w:eastAsia="標楷體" w:hAnsi="標楷體" w:hint="eastAsia"/>
              </w:rPr>
              <w:t>自動顯示</w:t>
            </w:r>
          </w:p>
        </w:tc>
      </w:tr>
      <w:tr w:rsidR="007A5E3F" w:rsidRPr="00A27A48" w14:paraId="1E3922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064BD" w14:textId="77777777" w:rsidR="00F95EF8" w:rsidRPr="00A27A48" w:rsidRDefault="00F95EF8" w:rsidP="00946E2B">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8357EB4"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774A834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B0401"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F5394F" w14:textId="77777777" w:rsidR="00F95EF8" w:rsidRPr="00A27A48" w:rsidRDefault="00F95EF8"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A4663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F21B1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6AD7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F95EF8" w:rsidRPr="00A27A48" w14:paraId="6D2E74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93BB6" w14:textId="77777777" w:rsidR="00F95EF8" w:rsidRPr="00A27A48" w:rsidRDefault="00F95EF8"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EA45F60" w14:textId="77777777" w:rsidR="00F95EF8" w:rsidRPr="00A27A48" w:rsidRDefault="00F95EF8"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EBD0C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603A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B77DA0"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B606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443C"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DC6C2A"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03C44609" w14:textId="13A5C41F" w:rsidR="00F95EF8" w:rsidRPr="00A27A48" w:rsidRDefault="00F95EF8" w:rsidP="00F95EF8">
      <w:pPr>
        <w:rPr>
          <w:rFonts w:ascii="標楷體" w:eastAsia="標楷體" w:hAnsi="標楷體"/>
        </w:rPr>
      </w:pPr>
    </w:p>
    <w:p w14:paraId="0787B9CD" w14:textId="5B1D9A0F" w:rsidR="009C669B" w:rsidRPr="00A27A48" w:rsidRDefault="009C669B" w:rsidP="00271977">
      <w:pPr>
        <w:widowControl/>
        <w:rPr>
          <w:rFonts w:ascii="標楷體" w:eastAsia="標楷體" w:hAnsi="標楷體"/>
        </w:rPr>
      </w:pPr>
      <w:r w:rsidRPr="00A27A48">
        <w:rPr>
          <w:rFonts w:ascii="標楷體" w:eastAsia="標楷體" w:hAnsi="標楷體"/>
        </w:rPr>
        <w:br w:type="page"/>
      </w:r>
    </w:p>
    <w:p w14:paraId="7CEFA511" w14:textId="155D0532" w:rsidR="00E24265" w:rsidRPr="00A27A48" w:rsidRDefault="00E24265" w:rsidP="00963923">
      <w:pPr>
        <w:pStyle w:val="3"/>
        <w:numPr>
          <w:ilvl w:val="2"/>
          <w:numId w:val="9"/>
        </w:numPr>
        <w:spacing w:before="0"/>
        <w:rPr>
          <w:rFonts w:ascii="標楷體" w:hAnsi="標楷體"/>
        </w:rPr>
      </w:pPr>
      <w:bookmarkStart w:id="118" w:name="_Toc90482806"/>
      <w:bookmarkStart w:id="119" w:name="_Toc133581781"/>
      <w:r w:rsidRPr="00A27A48">
        <w:rPr>
          <w:rFonts w:ascii="標楷體" w:hAnsi="標楷體"/>
        </w:rPr>
        <w:lastRenderedPageBreak/>
        <w:t>L</w:t>
      </w:r>
      <w:r w:rsidRPr="00A27A48">
        <w:rPr>
          <w:rFonts w:ascii="標楷體" w:hAnsi="標楷體" w:hint="eastAsia"/>
        </w:rPr>
        <w:t>8307</w:t>
      </w:r>
      <w:r w:rsidR="00A91A78" w:rsidRPr="00A27A48">
        <w:rPr>
          <w:rFonts w:ascii="標楷體" w:hAnsi="標楷體"/>
        </w:rPr>
        <w:t xml:space="preserve"> </w:t>
      </w:r>
      <w:r w:rsidR="00F305A1" w:rsidRPr="00A27A48">
        <w:rPr>
          <w:rFonts w:ascii="標楷體" w:hAnsi="標楷體"/>
        </w:rPr>
        <w:t>(046)</w:t>
      </w:r>
      <w:r w:rsidRPr="00A27A48">
        <w:rPr>
          <w:rFonts w:ascii="標楷體" w:hAnsi="標楷體" w:hint="eastAsia"/>
        </w:rPr>
        <w:t>結案通知資料</w:t>
      </w:r>
      <w:bookmarkEnd w:id="118"/>
      <w:bookmarkEnd w:id="119"/>
    </w:p>
    <w:p w14:paraId="109C74D7"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031FF5B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8A1A372" w14:textId="105F90D4" w:rsidR="00F305A1" w:rsidRPr="00A27A48" w:rsidRDefault="00F305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C083D2F"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5BDE6CB8"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C222573" w14:textId="77777777" w:rsidR="00F305A1" w:rsidRPr="00A27A48" w:rsidRDefault="00F305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503A0EB" w14:textId="77777777" w:rsidR="00F305A1" w:rsidRPr="00A27A48" w:rsidRDefault="00F305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374136C1" w14:textId="77777777" w:rsidR="00F305A1" w:rsidRPr="00A27A48" w:rsidRDefault="00F305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08744708"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EFDAA2E" w14:textId="3D43C33F" w:rsidR="00F305A1" w:rsidRPr="00A27A48" w:rsidRDefault="00F305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47690A8" w14:textId="38A58735" w:rsidR="00F305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398773E" w14:textId="77777777" w:rsidR="00F305A1" w:rsidRPr="00A27A48" w:rsidRDefault="00F305A1" w:rsidP="00271977">
            <w:pPr>
              <w:rPr>
                <w:rFonts w:ascii="標楷體" w:eastAsia="標楷體" w:hAnsi="標楷體"/>
              </w:rPr>
            </w:pPr>
            <w:r w:rsidRPr="00A27A48">
              <w:rPr>
                <w:rFonts w:ascii="標楷體" w:eastAsia="標楷體" w:hAnsi="標楷體" w:hint="eastAsia"/>
              </w:rPr>
              <w:t>2.維護[結案通知資料(JcicZ046)]</w:t>
            </w:r>
          </w:p>
          <w:p w14:paraId="7B2342D0"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C715BC" w14:textId="77777777" w:rsidR="00F305A1" w:rsidRPr="00A27A48" w:rsidRDefault="00F305A1"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結案通知資料</w:t>
            </w:r>
          </w:p>
          <w:p w14:paraId="7A997D9F"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結案通知資料</w:t>
            </w:r>
          </w:p>
          <w:p w14:paraId="6D754308"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結案通知資料</w:t>
            </w:r>
          </w:p>
          <w:p w14:paraId="469976ED"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結案通知資料</w:t>
            </w:r>
          </w:p>
        </w:tc>
      </w:tr>
      <w:tr w:rsidR="007A5E3F" w:rsidRPr="00A27A48" w14:paraId="5E3445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6FD5A4B7" w14:textId="77777777" w:rsidR="00F305A1" w:rsidRPr="00A27A48" w:rsidRDefault="00F305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1D0420" w14:textId="77777777" w:rsidR="00F305A1" w:rsidRPr="00A27A48" w:rsidRDefault="00F305A1" w:rsidP="00271977">
            <w:pPr>
              <w:rPr>
                <w:rFonts w:ascii="標楷體" w:eastAsia="標楷體" w:hAnsi="標楷體"/>
              </w:rPr>
            </w:pPr>
          </w:p>
        </w:tc>
      </w:tr>
      <w:tr w:rsidR="007A5E3F" w:rsidRPr="00A27A48" w14:paraId="6D21B3A2"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16563032" w14:textId="77777777" w:rsidR="00F305A1" w:rsidRPr="00A27A48" w:rsidRDefault="00F305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83AA1C" w14:textId="77777777" w:rsidR="00F305A1" w:rsidRPr="00A27A48" w:rsidRDefault="00F305A1" w:rsidP="00271977">
            <w:pPr>
              <w:rPr>
                <w:rFonts w:ascii="標楷體" w:eastAsia="標楷體" w:hAnsi="標楷體"/>
              </w:rPr>
            </w:pPr>
          </w:p>
        </w:tc>
      </w:tr>
      <w:tr w:rsidR="007A5E3F" w:rsidRPr="00A27A48" w14:paraId="48591207"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0F54849" w14:textId="6BA6247F" w:rsidR="00F305A1" w:rsidRPr="00A27A48" w:rsidRDefault="00F305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CE2EADE" w14:textId="77777777" w:rsidR="00F305A1" w:rsidRPr="00A27A48" w:rsidRDefault="00F305A1" w:rsidP="00271977">
            <w:pPr>
              <w:rPr>
                <w:rFonts w:ascii="標楷體" w:eastAsia="標楷體" w:hAnsi="標楷體"/>
              </w:rPr>
            </w:pPr>
          </w:p>
        </w:tc>
      </w:tr>
      <w:tr w:rsidR="007A5E3F" w:rsidRPr="00A27A48" w14:paraId="07CB0EE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1C15660B" w14:textId="77777777" w:rsidR="00F305A1" w:rsidRPr="00A27A48" w:rsidRDefault="00F305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8831E" w14:textId="5FD30975" w:rsidR="00F305A1" w:rsidRPr="00A27A48" w:rsidRDefault="00F305A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477F5088"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1407C19C" w14:textId="3E1EA7F1" w:rsidR="00F305A1" w:rsidRPr="00A27A48" w:rsidRDefault="00F305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9B43A9" w14:textId="77777777" w:rsidR="00F305A1" w:rsidRPr="00A27A48" w:rsidRDefault="00F305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6</w:t>
            </w:r>
          </w:p>
        </w:tc>
      </w:tr>
    </w:tbl>
    <w:p w14:paraId="7A415CB3" w14:textId="77777777" w:rsidR="00F305A1" w:rsidRPr="00A27A48" w:rsidRDefault="00F305A1" w:rsidP="00271977">
      <w:pPr>
        <w:rPr>
          <w:rFonts w:ascii="標楷體" w:eastAsia="標楷體" w:hAnsi="標楷體"/>
        </w:rPr>
      </w:pPr>
    </w:p>
    <w:p w14:paraId="388E436D" w14:textId="0C3AA903" w:rsidR="00F305A1"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B4217B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BD84F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A1CAF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F3850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BF4D9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1954CC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7AE709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5A212618"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7626CE97" w14:textId="77777777" w:rsidTr="001D597D">
        <w:tc>
          <w:tcPr>
            <w:tcW w:w="851" w:type="dxa"/>
            <w:tcBorders>
              <w:top w:val="single" w:sz="4" w:space="0" w:color="auto"/>
              <w:left w:val="single" w:sz="4" w:space="0" w:color="auto"/>
              <w:bottom w:val="single" w:sz="4" w:space="0" w:color="auto"/>
              <w:right w:val="single" w:sz="4" w:space="0" w:color="auto"/>
            </w:tcBorders>
          </w:tcPr>
          <w:p w14:paraId="7A10A91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34C92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014B9C0"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063A253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D080E0" w14:textId="77777777" w:rsidR="00F305A1" w:rsidRPr="00A27A48" w:rsidRDefault="00F305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ECDB54" w14:textId="77777777" w:rsidR="00F305A1" w:rsidRPr="00A27A48" w:rsidRDefault="00F305A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A70A12"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1EE0AC6"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137FBAE9" w14:textId="77777777" w:rsidR="00915EB3" w:rsidRPr="00A27A48" w:rsidRDefault="00915EB3" w:rsidP="00B4744A">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63242EE" w14:textId="77777777" w:rsidR="00915EB3" w:rsidRPr="00A27A48" w:rsidRDefault="00915EB3" w:rsidP="00B4744A">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3E6678" w14:textId="77777777" w:rsidR="00915EB3" w:rsidRPr="00A27A48" w:rsidRDefault="00915EB3" w:rsidP="00B4744A">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16ADDA0"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0FDD84DB" w14:textId="5E74ADA4" w:rsidR="00915EB3" w:rsidRPr="00A27A48" w:rsidRDefault="00915EB3" w:rsidP="00B4744A">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403E8DF1" w14:textId="77777777" w:rsidR="00915EB3" w:rsidRPr="00A27A48" w:rsidRDefault="00915EB3" w:rsidP="00B4744A">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3AD8275D" w14:textId="77777777" w:rsidR="00915EB3" w:rsidRPr="00A27A48" w:rsidRDefault="00915EB3" w:rsidP="00B4744A">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05547C1E"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4D23104C" w14:textId="26CA3512" w:rsidR="00915EB3" w:rsidRPr="00A27A48" w:rsidRDefault="00915EB3" w:rsidP="00B4744A">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53522BA" w14:textId="77777777" w:rsidR="00915EB3" w:rsidRPr="00A27A48" w:rsidRDefault="00915EB3" w:rsidP="00B4744A">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728221B8" w14:textId="77777777" w:rsidR="00915EB3" w:rsidRPr="00A27A48" w:rsidRDefault="00915EB3" w:rsidP="00B4744A">
            <w:pPr>
              <w:rPr>
                <w:rFonts w:ascii="標楷體" w:eastAsia="標楷體" w:hAnsi="標楷體"/>
              </w:rPr>
            </w:pPr>
            <w:r w:rsidRPr="00A27A48">
              <w:rPr>
                <w:rFonts w:ascii="標楷體" w:eastAsia="標楷體" w:hAnsi="標楷體" w:hint="eastAsia"/>
              </w:rPr>
              <w:t>延期繳款(喘息期)資料</w:t>
            </w:r>
          </w:p>
        </w:tc>
      </w:tr>
    </w:tbl>
    <w:p w14:paraId="6FC0A81C" w14:textId="7E1D9CEF" w:rsidR="00F305A1" w:rsidRPr="00A27A48" w:rsidRDefault="00F305A1" w:rsidP="006D6F84">
      <w:pPr>
        <w:pStyle w:val="a"/>
      </w:pPr>
      <w:r w:rsidRPr="00A27A48">
        <w:t>UI</w:t>
      </w:r>
      <w:r w:rsidRPr="00A27A48">
        <w:rPr>
          <w:rFonts w:hint="eastAsia"/>
        </w:rPr>
        <w:t>畫面</w:t>
      </w:r>
      <w:r w:rsidRPr="00A27A48">
        <w:t>-</w:t>
      </w:r>
      <w:r w:rsidRPr="00A27A48">
        <w:rPr>
          <w:rFonts w:hint="eastAsia"/>
        </w:rPr>
        <w:t>新增</w:t>
      </w:r>
    </w:p>
    <w:p w14:paraId="511A8677" w14:textId="494A6D87" w:rsidR="00346E5A"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4758AF61" wp14:editId="3CCCA68E">
            <wp:extent cx="6479540" cy="2157095"/>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157095"/>
                    </a:xfrm>
                    <a:prstGeom prst="rect">
                      <a:avLst/>
                    </a:prstGeom>
                  </pic:spPr>
                </pic:pic>
              </a:graphicData>
            </a:graphic>
          </wp:inline>
        </w:drawing>
      </w:r>
      <w:r w:rsidR="00823A12" w:rsidRPr="00A27A48">
        <w:rPr>
          <w:rFonts w:ascii="標楷體" w:eastAsia="標楷體" w:hAnsi="標楷體"/>
          <w:noProof/>
        </w:rPr>
        <w:t xml:space="preserve"> </w:t>
      </w:r>
    </w:p>
    <w:p w14:paraId="4BAE591D"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0A92F55"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9D86F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50E03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1B5A5D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F0134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589A91F"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29CA8E"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74C573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BACA92"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6FA2AF7" w14:textId="032CED2B" w:rsidR="00F305A1" w:rsidRPr="00A27A48" w:rsidRDefault="00F305A1"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00854A8D" w:rsidRPr="00A27A48">
              <w:rPr>
                <w:rFonts w:ascii="標楷體" w:eastAsia="標楷體" w:hAnsi="標楷體"/>
              </w:rPr>
              <w:t>JcicZ046.</w:t>
            </w:r>
            <w:r w:rsidRPr="00A27A48">
              <w:rPr>
                <w:rFonts w:ascii="標楷體" w:eastAsia="標楷體" w:hAnsi="標楷體" w:hint="eastAsia"/>
              </w:rPr>
              <w:t>CloseDate)</w:t>
            </w:r>
            <w:r w:rsidRPr="00A27A48">
              <w:rPr>
                <w:rFonts w:ascii="標楷體" w:eastAsia="標楷體" w:hAnsi="標楷體"/>
              </w:rPr>
              <w:t>]</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F802CE" w:rsidRPr="00A27A48">
              <w:rPr>
                <w:rFonts w:ascii="標楷體" w:eastAsia="標楷體" w:hAnsi="標楷體" w:hint="eastAsia"/>
                <w:lang w:eastAsia="zh-HK"/>
              </w:rPr>
              <w:t>E000</w:t>
            </w:r>
            <w:r w:rsidR="00F802CE" w:rsidRPr="00A27A48">
              <w:rPr>
                <w:rFonts w:ascii="標楷體" w:eastAsia="標楷體" w:hAnsi="標楷體"/>
                <w:lang w:eastAsia="zh-HK"/>
              </w:rPr>
              <w:t>2</w:t>
            </w:r>
            <w:r w:rsidR="00F802CE" w:rsidRPr="00A27A48">
              <w:rPr>
                <w:rFonts w:ascii="標楷體" w:eastAsia="標楷體" w:hAnsi="標楷體" w:hint="eastAsia"/>
                <w:lang w:eastAsia="zh-HK"/>
              </w:rPr>
              <w:t>:</w:t>
            </w:r>
            <w:r w:rsidR="00F802CE" w:rsidRPr="00A27A48">
              <w:rPr>
                <w:rFonts w:ascii="標楷體" w:eastAsia="標楷體" w:hAnsi="標楷體"/>
              </w:rPr>
              <w:t>已有相同資料</w:t>
            </w:r>
            <w:r w:rsidR="00F802CE" w:rsidRPr="00A27A48">
              <w:rPr>
                <w:rFonts w:ascii="標楷體" w:eastAsia="標楷體" w:hAnsi="標楷體" w:hint="eastAsia"/>
              </w:rPr>
              <w:t>.</w:t>
            </w:r>
            <w:r w:rsidR="002A01F8" w:rsidRPr="00A27A48">
              <w:rPr>
                <w:rFonts w:ascii="標楷體" w:eastAsia="標楷體" w:hAnsi="標楷體"/>
              </w:rPr>
              <w:t>"</w:t>
            </w:r>
          </w:p>
          <w:p w14:paraId="041C19FC" w14:textId="3C467A63" w:rsidR="00F305A1" w:rsidRPr="00A27A48" w:rsidRDefault="00FF07D3" w:rsidP="00271977">
            <w:pPr>
              <w:ind w:left="240" w:hangingChars="100" w:hanging="240"/>
              <w:rPr>
                <w:rFonts w:ascii="標楷體" w:eastAsia="標楷體" w:hAnsi="標楷體"/>
              </w:rPr>
            </w:pPr>
            <w:r w:rsidRPr="00A27A48">
              <w:rPr>
                <w:rFonts w:ascii="標楷體" w:eastAsia="標楷體" w:hAnsi="標楷體" w:cs="新細明體"/>
              </w:rPr>
              <w:t>3</w:t>
            </w:r>
            <w:r w:rsidR="00F305A1" w:rsidRPr="00A27A48">
              <w:rPr>
                <w:rFonts w:ascii="標楷體" w:eastAsia="標楷體" w:hAnsi="標楷體" w:cs="新細明體" w:hint="eastAsia"/>
              </w:rPr>
              <w:t>.</w:t>
            </w:r>
            <w:r w:rsidR="00F305A1" w:rsidRPr="00A27A48">
              <w:rPr>
                <w:rFonts w:ascii="標楷體" w:eastAsia="標楷體" w:hAnsi="標楷體" w:hint="eastAsia"/>
              </w:rPr>
              <w:t>檢核[結案原因代號]</w:t>
            </w:r>
            <w:r w:rsidR="003B2EA5" w:rsidRPr="00A27A48">
              <w:rPr>
                <w:rFonts w:ascii="標楷體" w:eastAsia="標楷體" w:hAnsi="標楷體" w:hint="eastAsia"/>
              </w:rPr>
              <w:t>的輸入</w:t>
            </w:r>
            <w:r w:rsidR="00F305A1" w:rsidRPr="00A27A48">
              <w:rPr>
                <w:rFonts w:ascii="標楷體" w:eastAsia="標楷體" w:hAnsi="標楷體" w:hint="eastAsia"/>
              </w:rPr>
              <w:t>值</w:t>
            </w:r>
            <w:r w:rsidR="00F802CE" w:rsidRPr="00A27A48">
              <w:rPr>
                <w:rFonts w:ascii="標楷體" w:eastAsia="標楷體" w:hAnsi="標楷體" w:hint="eastAsia"/>
              </w:rPr>
              <w:t>:</w:t>
            </w:r>
          </w:p>
          <w:p w14:paraId="451D7A1D" w14:textId="4260B22C"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毀諾、</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協商終止或</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w:t>
            </w:r>
            <w:r w:rsidR="000D0908" w:rsidRPr="00A27A48">
              <w:rPr>
                <w:rFonts w:ascii="標楷體" w:eastAsia="標楷體" w:hAnsi="標楷體" w:hint="eastAsia"/>
              </w:rPr>
              <w:t>且[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者檢核該[簽約完成日期(</w:t>
            </w:r>
            <w:r w:rsidRPr="00A27A48">
              <w:rPr>
                <w:rFonts w:ascii="標楷體" w:eastAsia="標楷體" w:hAnsi="標楷體"/>
              </w:rPr>
              <w:t>JcicZ047.</w:t>
            </w:r>
            <w:r w:rsidRPr="00A27A48">
              <w:rPr>
                <w:rFonts w:ascii="標楷體" w:eastAsia="標楷體" w:hAnsi="標楷體" w:hint="eastAsia"/>
              </w:rPr>
              <w:t>SignDate)]，</w:t>
            </w:r>
            <w:r w:rsidR="006C018B" w:rsidRPr="00A27A48">
              <w:rPr>
                <w:rFonts w:ascii="標楷體" w:eastAsia="標楷體" w:hAnsi="標楷體" w:hint="eastAsia"/>
              </w:rPr>
              <w:t>若[簽約完成日期(</w:t>
            </w:r>
            <w:r w:rsidR="006C018B" w:rsidRPr="00A27A48">
              <w:rPr>
                <w:rFonts w:ascii="標楷體" w:eastAsia="標楷體" w:hAnsi="標楷體"/>
              </w:rPr>
              <w:t>JcicZ047.</w:t>
            </w:r>
            <w:r w:rsidR="006C018B" w:rsidRPr="00A27A48">
              <w:rPr>
                <w:rFonts w:ascii="標楷體" w:eastAsia="標楷體" w:hAnsi="標楷體" w:hint="eastAsia"/>
              </w:rPr>
              <w:t>SignDate)]不為空白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金融機構無擔保債務協議資料已經簽約完成，本檔案結案原因代號僅能報送00，01或99.)</w:t>
            </w:r>
            <w:r w:rsidR="002A01F8" w:rsidRPr="00A27A48">
              <w:rPr>
                <w:rFonts w:ascii="標楷體" w:eastAsia="標楷體" w:hAnsi="標楷體"/>
              </w:rPr>
              <w:t>"</w:t>
            </w:r>
          </w:p>
          <w:p w14:paraId="61D8C741" w14:textId="256EE746" w:rsidR="00F305A1" w:rsidRPr="00A27A48" w:rsidRDefault="00F305A1" w:rsidP="003B2EA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毀諾)</w:t>
            </w:r>
            <w:r w:rsidR="003B2EA5" w:rsidRPr="00A27A48">
              <w:rPr>
                <w:rFonts w:ascii="標楷體" w:eastAsia="標楷體" w:hAnsi="標楷體" w:cs="新細明體" w:hint="eastAsia"/>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w:t>
            </w:r>
            <w:r w:rsidR="003469BA" w:rsidRPr="00A27A48">
              <w:rPr>
                <w:rFonts w:ascii="標楷體" w:eastAsia="標楷體" w:hAnsi="標楷體" w:hint="eastAsia"/>
              </w:rPr>
              <w:t>且[交易代碼(JcicZ</w:t>
            </w:r>
            <w:r w:rsidR="003469BA" w:rsidRPr="00A27A48">
              <w:rPr>
                <w:rFonts w:ascii="標楷體" w:eastAsia="標楷體" w:hAnsi="標楷體"/>
              </w:rPr>
              <w:t>051</w:t>
            </w:r>
            <w:r w:rsidR="003469BA" w:rsidRPr="00A27A48">
              <w:rPr>
                <w:rFonts w:ascii="標楷體" w:eastAsia="標楷體" w:hAnsi="標楷體" w:hint="eastAsia"/>
              </w:rPr>
              <w:t>.TranKey)]不等於"D.刪除"</w:t>
            </w:r>
            <w:r w:rsidRPr="00A27A48">
              <w:rPr>
                <w:rFonts w:ascii="標楷體" w:eastAsia="標楷體" w:hAnsi="標楷體" w:hint="eastAsia"/>
              </w:rPr>
              <w:t>者檢核該[延期繳款年月(</w:t>
            </w:r>
            <w:r w:rsidRPr="00A27A48">
              <w:rPr>
                <w:rFonts w:ascii="標楷體" w:eastAsia="標楷體" w:hAnsi="標楷體"/>
              </w:rPr>
              <w:t>JcicZ051.</w:t>
            </w:r>
            <w:r w:rsidRPr="00A27A48">
              <w:rPr>
                <w:rFonts w:ascii="標楷體" w:eastAsia="標楷體" w:hAnsi="標楷體" w:hint="eastAsia"/>
              </w:rPr>
              <w:t>DelayYM)]，</w:t>
            </w:r>
            <w:r w:rsidR="006C018B" w:rsidRPr="00A27A48">
              <w:rPr>
                <w:rFonts w:ascii="標楷體" w:eastAsia="標楷體" w:hAnsi="標楷體" w:hint="eastAsia"/>
              </w:rPr>
              <w:t>若</w:t>
            </w:r>
            <w:r w:rsidRPr="00A27A48">
              <w:rPr>
                <w:rFonts w:ascii="標楷體" w:eastAsia="標楷體" w:hAnsi="標楷體" w:hint="eastAsia"/>
              </w:rPr>
              <w:t>[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w:t>
            </w:r>
            <w:r w:rsidRPr="00A27A48">
              <w:rPr>
                <w:rFonts w:ascii="標楷體" w:eastAsia="標楷體" w:hAnsi="標楷體" w:hint="eastAsia"/>
              </w:rPr>
              <w:lastRenderedPageBreak/>
              <w:t>息</w:t>
            </w:r>
            <w:r w:rsidR="002A01F8" w:rsidRPr="00A27A48">
              <w:rPr>
                <w:rFonts w:ascii="標楷體" w:eastAsia="標楷體" w:hAnsi="標楷體"/>
              </w:rPr>
              <w:t>"</w:t>
            </w:r>
            <w:r w:rsidRPr="00A27A48">
              <w:rPr>
                <w:rFonts w:ascii="標楷體" w:eastAsia="標楷體" w:hAnsi="標楷體" w:hint="eastAsia"/>
              </w:rPr>
              <w:t>E0005:新增資料時，發生錯誤(於</w:t>
            </w:r>
            <w:r w:rsidR="000E5DCA" w:rsidRPr="00A27A48">
              <w:rPr>
                <w:rFonts w:ascii="標楷體" w:eastAsia="標楷體" w:hAnsi="標楷體"/>
              </w:rPr>
              <w:t>(</w:t>
            </w:r>
            <w:r w:rsidRPr="00A27A48">
              <w:rPr>
                <w:rFonts w:ascii="標楷體" w:eastAsia="標楷體" w:hAnsi="標楷體" w:hint="eastAsia"/>
              </w:rPr>
              <w:t>51</w:t>
            </w:r>
            <w:r w:rsidR="000E5DCA" w:rsidRPr="00A27A48">
              <w:rPr>
                <w:rFonts w:ascii="標楷體" w:eastAsia="標楷體" w:hAnsi="標楷體"/>
              </w:rPr>
              <w:t>)</w:t>
            </w:r>
            <w:r w:rsidRPr="00A27A48">
              <w:rPr>
                <w:rFonts w:ascii="標楷體" w:eastAsia="標楷體" w:hAnsi="標楷體" w:hint="eastAsia"/>
              </w:rPr>
              <w:t>延期繳款(喘息期)期間不可報送'00'毀諾.</w:t>
            </w:r>
            <w:r w:rsidR="00067E5C" w:rsidRPr="00A27A48">
              <w:rPr>
                <w:rFonts w:ascii="標楷體" w:eastAsia="標楷體" w:hAnsi="標楷體"/>
              </w:rPr>
              <w:t>)</w:t>
            </w:r>
            <w:r w:rsidR="002A01F8" w:rsidRPr="00A27A48">
              <w:rPr>
                <w:rFonts w:ascii="標楷體" w:eastAsia="標楷體" w:hAnsi="標楷體"/>
              </w:rPr>
              <w:t>"</w:t>
            </w:r>
          </w:p>
          <w:p w14:paraId="272687EC" w14:textId="77777777" w:rsidR="00F305A1" w:rsidRPr="00A27A48" w:rsidRDefault="00F305A1"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C392FEB" w14:textId="7BAFC061" w:rsidR="00F305A1" w:rsidRPr="00A27A48" w:rsidRDefault="00FF07D3" w:rsidP="00271977">
            <w:pPr>
              <w:rPr>
                <w:rFonts w:ascii="標楷體" w:eastAsia="標楷體" w:hAnsi="標楷體"/>
                <w:lang w:eastAsia="zh-HK"/>
              </w:rPr>
            </w:pPr>
            <w:r w:rsidRPr="00A27A48">
              <w:rPr>
                <w:rFonts w:ascii="標楷體" w:eastAsia="標楷體" w:hAnsi="標楷體"/>
              </w:rPr>
              <w:t>4</w:t>
            </w:r>
            <w:r w:rsidR="00F305A1" w:rsidRPr="00A27A48">
              <w:rPr>
                <w:rFonts w:ascii="標楷體" w:eastAsia="標楷體" w:hAnsi="標楷體" w:hint="eastAsia"/>
              </w:rPr>
              <w:t>.</w:t>
            </w:r>
            <w:r w:rsidR="00F305A1" w:rsidRPr="00A27A48">
              <w:rPr>
                <w:rFonts w:ascii="標楷體" w:eastAsia="標楷體" w:hAnsi="標楷體" w:hint="eastAsia"/>
                <w:lang w:eastAsia="zh-HK"/>
              </w:rPr>
              <w:t>新增</w:t>
            </w:r>
            <w:r w:rsidR="00F305A1" w:rsidRPr="00A27A48">
              <w:rPr>
                <w:rFonts w:ascii="標楷體" w:eastAsia="標楷體" w:hAnsi="標楷體" w:hint="eastAsia"/>
              </w:rPr>
              <w:t>結案通知資料</w:t>
            </w:r>
          </w:p>
        </w:tc>
      </w:tr>
      <w:tr w:rsidR="007A5E3F" w:rsidRPr="00A27A48" w14:paraId="62B8574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D205A8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3D5DFB"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B52E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4F87C08" w14:textId="77777777" w:rsidR="00F305A1" w:rsidRPr="00A27A48" w:rsidRDefault="00F305A1" w:rsidP="006D6F84">
      <w:pPr>
        <w:pStyle w:val="a"/>
      </w:pPr>
      <w:r w:rsidRPr="00A27A48">
        <w:rPr>
          <w:rFonts w:hint="eastAsia"/>
        </w:rPr>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34C808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BB1ED0"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9FE96"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C87EF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BC4FC2"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8C6400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EB4D40"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5FF6F69"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1DCD8"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62322B"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2B8473"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84E7C0"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BB7E87"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AF1C959" w14:textId="77777777" w:rsidR="00F305A1" w:rsidRPr="00A27A48" w:rsidRDefault="00F305A1" w:rsidP="00271977">
            <w:pPr>
              <w:widowControl/>
              <w:rPr>
                <w:rFonts w:ascii="標楷體" w:eastAsia="標楷體" w:hAnsi="標楷體"/>
              </w:rPr>
            </w:pPr>
          </w:p>
        </w:tc>
      </w:tr>
      <w:tr w:rsidR="007A5E3F" w:rsidRPr="00A27A48" w14:paraId="2E902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377E7"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C6BC291"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1412DD"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4681F" w14:textId="77777777" w:rsidR="00F305A1" w:rsidRPr="00A27A48" w:rsidRDefault="00F305A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DBB642C"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ED00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EEFC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2C78C"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D6DF65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2D2CFD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B43EB"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1981E9"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99A51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EDD82"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4BE22"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F0C9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21E5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83FA7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27429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09CA4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CA1A44A" w14:textId="77777777" w:rsidR="00F305A1" w:rsidRPr="00A27A48" w:rsidRDefault="00F305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2881F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0E23A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B092D"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BC3B6"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FF8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4D04BD"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1BB8899"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59816F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779C7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BABA1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0A063A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97B53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10BD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53F67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3B96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8C93D6"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056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CF89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CF7D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6271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61E40"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1A36D6B"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A9787C"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02C5A"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D32437A"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35D70" w14:textId="626BD518"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5345B6B" w14:textId="302F1866"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628BB3"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5961A09" w14:textId="2018AE73"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A71941A" w14:textId="2801555A"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EF5B660" w14:textId="0C51B24C"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564B41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E88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BD53F9" w14:textId="0EF044C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AF9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0DBE38"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47252A"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669864A"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18A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99494"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5974E"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FA6540"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B20E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602B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FADAF" w14:textId="77777777" w:rsidR="00F305A1" w:rsidRPr="00A27A48" w:rsidRDefault="00F305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E36DACE" w14:textId="77777777" w:rsidR="00F305A1" w:rsidRPr="00A27A48" w:rsidRDefault="00F305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74EE93" w14:textId="77777777" w:rsidR="00F305A1" w:rsidRPr="00A27A48" w:rsidRDefault="00F305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F139C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30A0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44386" w14:textId="77777777" w:rsidR="00F305A1" w:rsidRPr="00A27A48" w:rsidRDefault="00F305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FF4020" w14:textId="77777777" w:rsidR="00F305A1" w:rsidRPr="00A27A48" w:rsidRDefault="00F305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4BDA4D"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7F028B2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A1F09A"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9800B7" w14:textId="77777777" w:rsidR="00F305A1" w:rsidRPr="00A27A48" w:rsidRDefault="00F305A1" w:rsidP="00271977">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35D2F1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7FD71D" w14:textId="77777777" w:rsidR="00F305A1" w:rsidRPr="00A27A48" w:rsidRDefault="00F305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36C49DA"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7C5A139F"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26AFBC64"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B051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w:t>
            </w:r>
            <w:r w:rsidRPr="00A27A48">
              <w:rPr>
                <w:rFonts w:ascii="標楷體" w:eastAsia="標楷體" w:hAnsi="標楷體" w:hint="eastAsia"/>
              </w:rPr>
              <w:t>Code</w:t>
            </w:r>
          </w:p>
          <w:p w14:paraId="735F4F7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A78A20F"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70EDEFD7"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01:協商終止</w:t>
            </w:r>
          </w:p>
          <w:p w14:paraId="7316F58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52D52D0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72C62C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5CD6E10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款條件</w:t>
            </w:r>
          </w:p>
          <w:p w14:paraId="3A82ECB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4BBFB39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1458BD63"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2B662E2C"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0A06121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25F100D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29B9A44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51DEFFE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730CBDF3" w14:textId="277299C2"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w:t>
            </w:r>
            <w:r w:rsidRPr="00A27A48">
              <w:rPr>
                <w:rFonts w:ascii="標楷體" w:eastAsia="標楷體" w:hAnsi="標楷體" w:hint="eastAsia"/>
                <w:lang w:eastAsia="zh-HK"/>
              </w:rPr>
              <w:lastRenderedPageBreak/>
              <w:t>日</w:t>
            </w:r>
            <w:r w:rsidR="00067E5C" w:rsidRPr="00A27A48">
              <w:rPr>
                <w:rFonts w:ascii="標楷體" w:eastAsia="標楷體" w:hAnsi="標楷體" w:hint="eastAsia"/>
                <w:lang w:eastAsia="zh-HK"/>
              </w:rPr>
              <w:t>(</w:t>
            </w:r>
            <w:r w:rsidRPr="00A27A48">
              <w:rPr>
                <w:rFonts w:ascii="標楷體" w:eastAsia="標楷體" w:hAnsi="標楷體" w:hint="eastAsia"/>
                <w:lang w:eastAsia="zh-HK"/>
              </w:rPr>
              <w:t>多次</w:t>
            </w:r>
            <w:r w:rsidR="00067E5C" w:rsidRPr="00A27A48">
              <w:rPr>
                <w:rFonts w:ascii="標楷體" w:eastAsia="標楷體" w:hAnsi="標楷體" w:hint="eastAsia"/>
                <w:lang w:eastAsia="zh-HK"/>
              </w:rPr>
              <w:t>)</w:t>
            </w:r>
            <w:r w:rsidRPr="00A27A48">
              <w:rPr>
                <w:rFonts w:ascii="標楷體" w:eastAsia="標楷體" w:hAnsi="標楷體" w:hint="eastAsia"/>
                <w:lang w:eastAsia="zh-HK"/>
              </w:rPr>
              <w:t>，仍無法聯繫上</w:t>
            </w:r>
          </w:p>
          <w:p w14:paraId="4ADFFC7A"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0DE5AF1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F79AB04"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39A286C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2B186CD6"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6314159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8:依規定轉他行承辦，本行結案</w:t>
            </w:r>
          </w:p>
          <w:p w14:paraId="148D6FD8" w14:textId="77777777" w:rsidR="00F305A1" w:rsidRPr="00A27A48" w:rsidRDefault="00F305A1" w:rsidP="00271977">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11085C1B"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8C238DA"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0BA9C9"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代碼，檢核條件:</w:t>
            </w:r>
          </w:p>
          <w:p w14:paraId="407D4C67"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E8D0B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B9C4A15"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7E1899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D6E67"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16458"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500378C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D715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F00A"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591A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10A89"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DE7F7"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6E32A4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3CD4D" w14:textId="17DFF26A" w:rsidR="00F305A1" w:rsidRPr="00A27A48" w:rsidRDefault="00346E5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E57F47E"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F4B4071"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64F4118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5075A2" w14:textId="77777777" w:rsidR="00F305A1" w:rsidRPr="00A27A48" w:rsidRDefault="00F305A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BD6D50" w14:textId="77777777" w:rsidR="00F305A1" w:rsidRPr="00A27A48" w:rsidRDefault="00F305A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178F5F"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3E42347"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022A26B3"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61B5494" w14:textId="61252726"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36059" w14:textId="6150B66F" w:rsidR="0095528A" w:rsidRPr="00A27A48" w:rsidRDefault="0095528A" w:rsidP="0095528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協商申請日</w:t>
            </w:r>
            <w:r w:rsidRPr="00A27A48">
              <w:rPr>
                <w:rFonts w:ascii="標楷體" w:eastAsia="標楷體" w:hAnsi="標楷體"/>
                <w:lang w:eastAsia="zh-HK"/>
              </w:rPr>
              <w:t>]</w:t>
            </w:r>
          </w:p>
          <w:p w14:paraId="695BD776" w14:textId="19070C63" w:rsidR="0095528A" w:rsidRPr="00A27A48" w:rsidRDefault="0095528A"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01888A6A"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75A244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FADF6" w14:textId="77777777" w:rsidR="00346E5A" w:rsidRPr="00A27A48" w:rsidRDefault="00346E5A" w:rsidP="00271977">
            <w:pPr>
              <w:rPr>
                <w:rFonts w:ascii="標楷體" w:eastAsia="標楷體" w:hAnsi="標楷體"/>
                <w:lang w:eastAsia="zh-CN"/>
              </w:rPr>
            </w:pPr>
          </w:p>
        </w:tc>
        <w:tc>
          <w:tcPr>
            <w:tcW w:w="9964" w:type="dxa"/>
            <w:gridSpan w:val="7"/>
            <w:tcBorders>
              <w:top w:val="single" w:sz="4" w:space="0" w:color="auto"/>
              <w:left w:val="single" w:sz="4" w:space="0" w:color="auto"/>
              <w:bottom w:val="single" w:sz="4" w:space="0" w:color="auto"/>
              <w:right w:val="single" w:sz="4" w:space="0" w:color="auto"/>
            </w:tcBorders>
          </w:tcPr>
          <w:p w14:paraId="63880E87" w14:textId="02B5C88F" w:rsidR="00346E5A" w:rsidRPr="00A27A48" w:rsidRDefault="00346E5A" w:rsidP="00271977">
            <w:pPr>
              <w:rPr>
                <w:rFonts w:ascii="標楷體" w:eastAsia="標楷體" w:hAnsi="標楷體"/>
              </w:rPr>
            </w:pPr>
            <w:r w:rsidRPr="00A27A48">
              <w:rPr>
                <w:rFonts w:ascii="標楷體" w:eastAsia="標楷體" w:hAnsi="標楷體" w:hint="eastAsia"/>
              </w:rPr>
              <w:t>檢核[結案日期]是否小於[協商申請日]，若是則顯示錯誤訊息</w:t>
            </w:r>
            <w:r w:rsidR="002A01F8" w:rsidRPr="00A27A48">
              <w:rPr>
                <w:rFonts w:ascii="標楷體" w:eastAsia="標楷體" w:hAnsi="標楷體"/>
              </w:rPr>
              <w:t>"</w:t>
            </w:r>
            <w:r w:rsidRPr="00A27A48">
              <w:rPr>
                <w:rFonts w:ascii="標楷體" w:eastAsia="標楷體" w:hAnsi="標楷體" w:hint="eastAsia"/>
              </w:rPr>
              <w:t>結案日早於協商申請日</w:t>
            </w:r>
            <w:r w:rsidR="002A01F8" w:rsidRPr="00A27A48">
              <w:rPr>
                <w:rFonts w:ascii="標楷體" w:eastAsia="標楷體" w:hAnsi="標楷體"/>
              </w:rPr>
              <w:t>"</w:t>
            </w:r>
          </w:p>
        </w:tc>
      </w:tr>
      <w:tr w:rsidR="007A5E3F" w:rsidRPr="00A27A48" w14:paraId="570BF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553A60" w14:textId="73D68396" w:rsidR="00346E5A" w:rsidRPr="00A27A48" w:rsidRDefault="00346E5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AD450D" w14:textId="06C572CA" w:rsidR="00346E5A" w:rsidRPr="00A27A48" w:rsidRDefault="00346E5A" w:rsidP="00271977">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0E3EC4D7" w14:textId="5FD1676D" w:rsidR="00346E5A" w:rsidRPr="00A27A48" w:rsidRDefault="00346E5A" w:rsidP="00271977">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191219A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9BBB4"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BreakCode</w:t>
            </w:r>
          </w:p>
          <w:p w14:paraId="7C22D2EF"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03266A"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16E599A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0143AFA0"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1CB5437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70E960B4"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442FBB22"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06:債務人欲聲請前置調解/更生/清算</w:t>
            </w:r>
          </w:p>
          <w:p w14:paraId="666F5304" w14:textId="762AF292"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57D0AC80"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6817D" w14:textId="68A8C878" w:rsidR="00346E5A" w:rsidRPr="00A27A48" w:rsidRDefault="00346E5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3795D77" w14:textId="0683E4FA"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1.限輸入代碼，若[結案原因]等於[00.毀諾]，則此欄位必須輸入，檢核條件:</w:t>
            </w:r>
          </w:p>
          <w:p w14:paraId="0CF40BA3" w14:textId="286680EE"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9BCD2A7" w14:textId="13F49387"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C1A99" w:rsidRPr="00A27A48">
              <w:rPr>
                <w:rFonts w:ascii="標楷體" w:eastAsia="標楷體" w:hAnsi="標楷體" w:hint="eastAsia"/>
              </w:rPr>
              <w:t>依選單/V(H)</w:t>
            </w:r>
          </w:p>
          <w:p w14:paraId="0C529432" w14:textId="65F6ADE0"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68E0B2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447228" w14:textId="77777777" w:rsidR="00346E5A" w:rsidRPr="00A27A48" w:rsidRDefault="00346E5A"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9DC5927" w14:textId="6CA675FE" w:rsidR="00346E5A" w:rsidRPr="00A27A48" w:rsidRDefault="00346E5A" w:rsidP="00271977">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3554E0D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438B3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0FD18" w14:textId="77777777" w:rsidR="00346E5A" w:rsidRPr="00A27A48" w:rsidRDefault="00346E5A"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3A776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049E96" w14:textId="49097F6B" w:rsidR="00346E5A" w:rsidRPr="00A27A48" w:rsidRDefault="00346E5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44C25A" w14:textId="0C6A0650" w:rsidR="00346E5A" w:rsidRPr="00A27A48" w:rsidRDefault="00346E5A" w:rsidP="00271977">
            <w:pPr>
              <w:rPr>
                <w:rFonts w:ascii="標楷體" w:eastAsia="標楷體" w:hAnsi="標楷體"/>
              </w:rPr>
            </w:pPr>
            <w:r w:rsidRPr="00A27A48">
              <w:rPr>
                <w:rFonts w:ascii="標楷體" w:eastAsia="標楷體" w:hAnsi="標楷體" w:hint="eastAsia"/>
              </w:rPr>
              <w:t>自動顯示</w:t>
            </w:r>
          </w:p>
        </w:tc>
      </w:tr>
      <w:tr w:rsidR="007A5E3F" w:rsidRPr="00A27A48" w14:paraId="6E45C4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C729F" w14:textId="77777777" w:rsidR="00346E5A" w:rsidRPr="00A27A48" w:rsidRDefault="00346E5A"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56125B" w14:textId="77777777" w:rsidR="00346E5A" w:rsidRPr="00A27A48" w:rsidRDefault="00346E5A"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0B09AC"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ED272"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5C1369" w14:textId="77777777" w:rsidR="00346E5A" w:rsidRPr="00A27A48" w:rsidRDefault="00346E5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1A599"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A9B32" w14:textId="20984726" w:rsidR="00346E5A" w:rsidRPr="00A27A48" w:rsidRDefault="001C59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25B86" w14:textId="77777777" w:rsidR="00346E5A" w:rsidRPr="00A27A48" w:rsidRDefault="001C59EA" w:rsidP="00271977">
            <w:pPr>
              <w:rPr>
                <w:rFonts w:ascii="標楷體" w:eastAsia="標楷體" w:hAnsi="標楷體"/>
              </w:rPr>
            </w:pPr>
            <w:r w:rsidRPr="00A27A48">
              <w:rPr>
                <w:rFonts w:ascii="標楷體" w:eastAsia="標楷體" w:hAnsi="標楷體" w:hint="eastAsia"/>
              </w:rPr>
              <w:t>1.</w:t>
            </w:r>
            <w:r w:rsidR="00346E5A" w:rsidRPr="00A27A48">
              <w:rPr>
                <w:rFonts w:ascii="標楷體" w:eastAsia="標楷體" w:hAnsi="標楷體" w:hint="eastAsia"/>
              </w:rPr>
              <w:t>自動顯示</w:t>
            </w:r>
          </w:p>
          <w:p w14:paraId="3BC0CB58" w14:textId="2C9F1B84" w:rsidR="001C59EA" w:rsidRPr="00A27A48" w:rsidRDefault="001C59E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OutJcicDate</w:t>
            </w:r>
          </w:p>
        </w:tc>
      </w:tr>
    </w:tbl>
    <w:p w14:paraId="058906A2" w14:textId="77777777" w:rsidR="00F305A1" w:rsidRPr="00A27A48" w:rsidRDefault="00F305A1" w:rsidP="006D6F84">
      <w:pPr>
        <w:pStyle w:val="a"/>
      </w:pPr>
      <w:r w:rsidRPr="00A27A48">
        <w:t>UI</w:t>
      </w:r>
      <w:r w:rsidRPr="00A27A48">
        <w:rPr>
          <w:rFonts w:hint="eastAsia"/>
        </w:rPr>
        <w:t>畫面</w:t>
      </w:r>
      <w:r w:rsidRPr="00A27A48">
        <w:t>-</w:t>
      </w:r>
      <w:r w:rsidRPr="00A27A48">
        <w:rPr>
          <w:rFonts w:hint="eastAsia"/>
        </w:rPr>
        <w:t>異動</w:t>
      </w:r>
    </w:p>
    <w:p w14:paraId="74D0391C" w14:textId="1F6DA4FB"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4C5EF5AB" wp14:editId="5AAF6BD0">
            <wp:extent cx="6479540" cy="2143125"/>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2143125"/>
                    </a:xfrm>
                    <a:prstGeom prst="rect">
                      <a:avLst/>
                    </a:prstGeom>
                  </pic:spPr>
                </pic:pic>
              </a:graphicData>
            </a:graphic>
          </wp:inline>
        </w:drawing>
      </w:r>
    </w:p>
    <w:p w14:paraId="732BD337"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B236FF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52E27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C7927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4B2DA8"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209A0D3"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8BC407"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EC2447"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386234" w14:textId="3675D0A9"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D3ABF52" w14:textId="77777777" w:rsidR="009F4C24" w:rsidRPr="00A27A48" w:rsidRDefault="009F4C2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1CA6A3A" w14:textId="67567929" w:rsidR="009F4C24" w:rsidRPr="00A27A48" w:rsidRDefault="009F4C2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0D2BBF6" w14:textId="400E8435" w:rsidR="009F4C24" w:rsidRPr="00A27A48" w:rsidRDefault="009F4C24"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C376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E85AA48" w14:textId="0165E471" w:rsidR="00F305A1" w:rsidRPr="00A27A48" w:rsidRDefault="009F4C24" w:rsidP="00271977">
            <w:pPr>
              <w:ind w:leftChars="14" w:left="315" w:hangingChars="117" w:hanging="281"/>
              <w:rPr>
                <w:rFonts w:ascii="標楷體" w:eastAsia="標楷體" w:hAnsi="標楷體"/>
              </w:rPr>
            </w:pPr>
            <w:r w:rsidRPr="00A27A48">
              <w:rPr>
                <w:rFonts w:ascii="標楷體" w:eastAsia="標楷體" w:hAnsi="標楷體"/>
              </w:rPr>
              <w:t>3</w:t>
            </w:r>
            <w:r w:rsidR="00F305A1" w:rsidRPr="00A27A48">
              <w:rPr>
                <w:rFonts w:ascii="標楷體" w:eastAsia="標楷體" w:hAnsi="標楷體" w:hint="eastAsia"/>
              </w:rPr>
              <w:t>.檢核[</w:t>
            </w:r>
            <w:r w:rsidR="00F305A1" w:rsidRPr="00A27A48">
              <w:rPr>
                <w:rFonts w:ascii="標楷體" w:eastAsia="標楷體" w:hAnsi="標楷體" w:hint="eastAsia"/>
                <w:lang w:eastAsia="zh-HK"/>
              </w:rPr>
              <w:t>結案通知資料</w:t>
            </w:r>
            <w:r w:rsidR="00F305A1" w:rsidRPr="00A27A48">
              <w:rPr>
                <w:rFonts w:ascii="標楷體" w:eastAsia="標楷體" w:hAnsi="標楷體" w:hint="eastAsia"/>
              </w:rPr>
              <w:t>(</w:t>
            </w:r>
            <w:r w:rsidR="00F305A1" w:rsidRPr="00A27A48">
              <w:rPr>
                <w:rFonts w:ascii="標楷體" w:eastAsia="標楷體" w:hAnsi="標楷體"/>
              </w:rPr>
              <w:t>JcicZ046</w:t>
            </w:r>
            <w:r w:rsidR="00F305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305A1" w:rsidRPr="00A27A48">
              <w:rPr>
                <w:rFonts w:ascii="標楷體" w:eastAsia="標楷體" w:hAnsi="標楷體"/>
              </w:rPr>
              <w:t>046</w:t>
            </w:r>
            <w:r w:rsidR="00F305A1" w:rsidRPr="00A27A48">
              <w:rPr>
                <w:rFonts w:ascii="標楷體" w:eastAsia="標楷體" w:hAnsi="標楷體" w:hint="eastAsia"/>
              </w:rPr>
              <w:t>.</w:t>
            </w:r>
            <w:r w:rsidR="00F305A1" w:rsidRPr="00A27A48">
              <w:rPr>
                <w:rFonts w:ascii="標楷體" w:eastAsia="標楷體" w:hAnsi="標楷體"/>
              </w:rPr>
              <w:t>CustId</w:t>
            </w:r>
            <w:r w:rsidR="00F305A1" w:rsidRPr="00A27A48">
              <w:rPr>
                <w:rFonts w:ascii="標楷體" w:eastAsia="標楷體" w:hAnsi="標楷體" w:hint="eastAsia"/>
              </w:rPr>
              <w:t>)]、[報送單位代號(</w:t>
            </w:r>
            <w:r w:rsidR="00F305A1" w:rsidRPr="00A27A48">
              <w:rPr>
                <w:rFonts w:ascii="標楷體" w:eastAsia="標楷體" w:hAnsi="標楷體"/>
              </w:rPr>
              <w:t>JcicZ046.</w:t>
            </w:r>
            <w:r w:rsidR="00F305A1" w:rsidRPr="00A27A48">
              <w:rPr>
                <w:rFonts w:ascii="標楷體" w:eastAsia="標楷體" w:hAnsi="標楷體" w:hint="eastAsia"/>
              </w:rPr>
              <w:t>Su</w:t>
            </w:r>
            <w:r w:rsidR="00F305A1" w:rsidRPr="00A27A48">
              <w:rPr>
                <w:rFonts w:ascii="標楷體" w:eastAsia="標楷體" w:hAnsi="標楷體"/>
              </w:rPr>
              <w:t>bmitKey</w:t>
            </w:r>
            <w:r w:rsidR="00F305A1" w:rsidRPr="00A27A48">
              <w:rPr>
                <w:rFonts w:ascii="標楷體" w:eastAsia="標楷體" w:hAnsi="標楷體" w:hint="eastAsia"/>
              </w:rPr>
              <w:t>)]、[協商申請日(</w:t>
            </w:r>
            <w:r w:rsidR="00F305A1" w:rsidRPr="00A27A48">
              <w:rPr>
                <w:rFonts w:ascii="標楷體" w:eastAsia="標楷體" w:hAnsi="標楷體"/>
              </w:rPr>
              <w:t>JcicZ046.Rc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結案日期(</w:t>
            </w:r>
            <w:r w:rsidR="00F305A1" w:rsidRPr="00A27A48">
              <w:rPr>
                <w:rFonts w:ascii="標楷體" w:eastAsia="標楷體" w:hAnsi="標楷體"/>
              </w:rPr>
              <w:t>JcicZ046.</w:t>
            </w:r>
            <w:r w:rsidR="00F305A1" w:rsidRPr="00A27A48">
              <w:rPr>
                <w:rFonts w:ascii="標楷體" w:eastAsia="標楷體" w:hAnsi="標楷體" w:hint="eastAsia"/>
              </w:rPr>
              <w:t>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是否存在，不存在者顯示錯誤訊息</w:t>
            </w:r>
            <w:r w:rsidR="002A01F8" w:rsidRPr="00A27A48">
              <w:rPr>
                <w:rFonts w:ascii="標楷體" w:eastAsia="標楷體" w:hAnsi="標楷體"/>
              </w:rPr>
              <w:t>"</w:t>
            </w:r>
            <w:r w:rsidR="00F305A1" w:rsidRPr="00A27A48">
              <w:rPr>
                <w:rFonts w:ascii="標楷體" w:eastAsia="標楷體" w:hAnsi="標楷體" w:hint="eastAsia"/>
              </w:rPr>
              <w:t>E000</w:t>
            </w:r>
            <w:r w:rsidR="00F305A1" w:rsidRPr="00A27A48">
              <w:rPr>
                <w:rFonts w:ascii="標楷體" w:eastAsia="標楷體" w:hAnsi="標楷體"/>
              </w:rPr>
              <w:t>7</w:t>
            </w:r>
            <w:r w:rsidR="00F305A1" w:rsidRPr="00A27A48">
              <w:rPr>
                <w:rFonts w:ascii="標楷體" w:eastAsia="標楷體" w:hAnsi="標楷體" w:hint="eastAsia"/>
              </w:rPr>
              <w:t>:更新資料時，發生錯誤(</w:t>
            </w:r>
            <w:r w:rsidR="00F305A1" w:rsidRPr="00A27A48">
              <w:rPr>
                <w:rFonts w:ascii="標楷體" w:eastAsia="標楷體" w:hAnsi="標楷體"/>
              </w:rPr>
              <w:t>無此更新資料</w:t>
            </w:r>
            <w:r w:rsidR="00F305A1" w:rsidRPr="00A27A48">
              <w:rPr>
                <w:rFonts w:ascii="標楷體" w:eastAsia="標楷體" w:hAnsi="標楷體" w:hint="eastAsia"/>
              </w:rPr>
              <w:t>.</w:t>
            </w:r>
            <w:r w:rsidR="00F305A1" w:rsidRPr="00A27A48">
              <w:rPr>
                <w:rFonts w:ascii="標楷體" w:eastAsia="標楷體" w:hAnsi="標楷體"/>
              </w:rPr>
              <w:t>)</w:t>
            </w:r>
            <w:r w:rsidR="002A01F8" w:rsidRPr="00A27A48">
              <w:rPr>
                <w:rFonts w:ascii="標楷體" w:eastAsia="標楷體" w:hAnsi="標楷體"/>
              </w:rPr>
              <w:t>"</w:t>
            </w:r>
          </w:p>
          <w:p w14:paraId="02650A83" w14:textId="77777777" w:rsidR="009831C6" w:rsidRPr="00A27A48" w:rsidRDefault="00846C1E" w:rsidP="009831C6">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w:t>
            </w:r>
            <w:r w:rsidR="009831C6" w:rsidRPr="00A27A48">
              <w:rPr>
                <w:rFonts w:ascii="標楷體" w:eastAsia="標楷體" w:hAnsi="標楷體" w:hint="eastAsia"/>
              </w:rPr>
              <w:t>檢核[結案原因代號]的輸入值:</w:t>
            </w:r>
          </w:p>
          <w:p w14:paraId="7950EC7F" w14:textId="46BB47F2"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毀諾、</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協商終止或</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w:t>
            </w:r>
            <w:r w:rsidRPr="00A27A48">
              <w:rPr>
                <w:rFonts w:ascii="標楷體" w:eastAsia="標楷體" w:hAnsi="標楷體" w:hint="eastAsia"/>
              </w:rPr>
              <w:lastRenderedPageBreak/>
              <w:t>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且[交易代碼(</w:t>
            </w:r>
            <w:r w:rsidRPr="00A27A48">
              <w:rPr>
                <w:rFonts w:ascii="標楷體" w:eastAsia="標楷體" w:hAnsi="標楷體"/>
              </w:rPr>
              <w:t>JcicZ047.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者檢核該[簽約完成日期(</w:t>
            </w:r>
            <w:r w:rsidRPr="00A27A48">
              <w:rPr>
                <w:rFonts w:ascii="標楷體" w:eastAsia="標楷體" w:hAnsi="標楷體"/>
              </w:rPr>
              <w:t>JcicZ047.</w:t>
            </w:r>
            <w:r w:rsidRPr="00A27A48">
              <w:rPr>
                <w:rFonts w:ascii="標楷體" w:eastAsia="標楷體" w:hAnsi="標楷體" w:hint="eastAsia"/>
              </w:rPr>
              <w:t>SignDate)]，若[簽約完成日期(</w:t>
            </w:r>
            <w:r w:rsidRPr="00A27A48">
              <w:rPr>
                <w:rFonts w:ascii="標楷體" w:eastAsia="標楷體" w:hAnsi="標楷體"/>
              </w:rPr>
              <w:t>JcicZ047.</w:t>
            </w:r>
            <w:r w:rsidRPr="00A27A48">
              <w:rPr>
                <w:rFonts w:ascii="標楷體" w:eastAsia="標楷體" w:hAnsi="標楷體" w:hint="eastAsia"/>
              </w:rPr>
              <w:t>SignDate)]不為空白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金融機構無擔保債務協議資料已經簽約完成，本檔案結案原因代號僅能報送00，01或99.)</w:t>
            </w:r>
            <w:r w:rsidRPr="00A27A48">
              <w:rPr>
                <w:rFonts w:ascii="標楷體" w:eastAsia="標楷體" w:hAnsi="標楷體"/>
              </w:rPr>
              <w:t>"</w:t>
            </w:r>
          </w:p>
          <w:p w14:paraId="7E571F07" w14:textId="094402A1"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毀諾)</w:t>
            </w:r>
            <w:r w:rsidRPr="00A27A48">
              <w:rPr>
                <w:rFonts w:ascii="標楷體" w:eastAsia="標楷體" w:hAnsi="標楷體" w:cs="新細明體" w:hint="eastAsia"/>
              </w:rPr>
              <w:t>，</w:t>
            </w:r>
            <w:r w:rsidRPr="00A27A48">
              <w:rPr>
                <w:rFonts w:ascii="標楷體" w:eastAsia="標楷體" w:hAnsi="標楷體" w:hint="eastAsia"/>
              </w:rPr>
              <w:t>檢核[延期繳款(喘息期)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且[交易代碼(JcicZ</w:t>
            </w:r>
            <w:r w:rsidRPr="00A27A48">
              <w:rPr>
                <w:rFonts w:ascii="標楷體" w:eastAsia="標楷體" w:hAnsi="標楷體"/>
              </w:rPr>
              <w:t>051</w:t>
            </w:r>
            <w:r w:rsidRPr="00A27A48">
              <w:rPr>
                <w:rFonts w:ascii="標楷體" w:eastAsia="標楷體" w:hAnsi="標楷體" w:hint="eastAsia"/>
              </w:rPr>
              <w:t>.TranKey)]不等於"D.刪除"者檢核該[延期繳款年月(</w:t>
            </w:r>
            <w:r w:rsidRPr="00A27A48">
              <w:rPr>
                <w:rFonts w:ascii="標楷體" w:eastAsia="標楷體" w:hAnsi="標楷體"/>
              </w:rPr>
              <w:t>JcicZ051.</w:t>
            </w:r>
            <w:r w:rsidRPr="00A27A48">
              <w:rPr>
                <w:rFonts w:ascii="標楷體" w:eastAsia="標楷體" w:hAnsi="標楷體" w:hint="eastAsia"/>
              </w:rPr>
              <w:t>DelayYM)]，若[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51</w:t>
            </w:r>
            <w:r w:rsidRPr="00A27A48">
              <w:rPr>
                <w:rFonts w:ascii="標楷體" w:eastAsia="標楷體" w:hAnsi="標楷體"/>
              </w:rPr>
              <w:t>)</w:t>
            </w:r>
            <w:r w:rsidRPr="00A27A48">
              <w:rPr>
                <w:rFonts w:ascii="標楷體" w:eastAsia="標楷體" w:hAnsi="標楷體" w:hint="eastAsia"/>
              </w:rPr>
              <w:t>延期繳款(喘息期)期間不可報送'00'毀諾.</w:t>
            </w:r>
            <w:r w:rsidRPr="00A27A48">
              <w:rPr>
                <w:rFonts w:ascii="標楷體" w:eastAsia="標楷體" w:hAnsi="標楷體"/>
              </w:rPr>
              <w:t>)"</w:t>
            </w:r>
          </w:p>
          <w:p w14:paraId="457B580C" w14:textId="5449EC3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5</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原因代號(CloseCode)]填報值，</w:t>
            </w:r>
            <w:r w:rsidR="006C018B" w:rsidRPr="00A27A48">
              <w:rPr>
                <w:rFonts w:ascii="標楷體" w:eastAsia="標楷體" w:hAnsi="標楷體" w:hint="eastAsia"/>
              </w:rPr>
              <w:t>若</w:t>
            </w:r>
            <w:r w:rsidR="00F305A1" w:rsidRPr="00A27A48">
              <w:rPr>
                <w:rFonts w:ascii="標楷體" w:eastAsia="標楷體" w:hAnsi="標楷體" w:hint="eastAsia"/>
              </w:rPr>
              <w:t>[結案原因代號(CloseCode)]不等於(</w:t>
            </w:r>
            <w:r w:rsidR="00F802CE" w:rsidRPr="00A27A48">
              <w:rPr>
                <w:rFonts w:ascii="標楷體" w:eastAsia="標楷體" w:hAnsi="標楷體"/>
              </w:rPr>
              <w:t>"</w:t>
            </w:r>
            <w:r w:rsidR="00F305A1" w:rsidRPr="00A27A48">
              <w:rPr>
                <w:rFonts w:ascii="標楷體" w:eastAsia="標楷體" w:hAnsi="標楷體" w:hint="eastAsia"/>
              </w:rPr>
              <w:t>00</w:t>
            </w:r>
            <w:r w:rsidR="002A01F8" w:rsidRPr="00A27A48">
              <w:rPr>
                <w:rFonts w:ascii="標楷體" w:eastAsia="標楷體" w:hAnsi="標楷體"/>
              </w:rPr>
              <w:t>"</w:t>
            </w:r>
            <w:r w:rsidR="00F305A1" w:rsidRPr="00A27A48">
              <w:rPr>
                <w:rFonts w:ascii="標楷體" w:eastAsia="標楷體" w:hAnsi="標楷體" w:hint="eastAsia"/>
              </w:rPr>
              <w:t>:毀諾)，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功能僅限毀諾資料.</w:t>
            </w:r>
            <w:r w:rsidR="00F305A1" w:rsidRPr="00A27A48">
              <w:rPr>
                <w:rFonts w:ascii="標楷體" w:eastAsia="標楷體" w:hAnsi="標楷體"/>
              </w:rPr>
              <w:t>)</w:t>
            </w:r>
            <w:r w:rsidR="002A01F8" w:rsidRPr="00A27A48">
              <w:rPr>
                <w:rFonts w:ascii="標楷體" w:eastAsia="標楷體" w:hAnsi="標楷體"/>
              </w:rPr>
              <w:t>"</w:t>
            </w:r>
          </w:p>
          <w:p w14:paraId="27ED8EC4" w14:textId="57928F4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6</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日期(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與當前資料異動日期，</w:t>
            </w:r>
            <w:r w:rsidR="006C018B" w:rsidRPr="00A27A48">
              <w:rPr>
                <w:rFonts w:ascii="標楷體" w:eastAsia="標楷體" w:hAnsi="標楷體" w:hint="eastAsia"/>
              </w:rPr>
              <w:t>若</w:t>
            </w:r>
            <w:r w:rsidR="00F305A1" w:rsidRPr="00A27A48">
              <w:rPr>
                <w:rFonts w:ascii="標楷體" w:eastAsia="標楷體" w:hAnsi="標楷體" w:hint="eastAsia"/>
              </w:rPr>
              <w:t>當前資料異動日期與[結案日期(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不在同一月，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毀諾資料需在結案日當月.</w:t>
            </w:r>
            <w:r w:rsidR="00F305A1" w:rsidRPr="00A27A48">
              <w:rPr>
                <w:rFonts w:ascii="標楷體" w:eastAsia="標楷體" w:hAnsi="標楷體"/>
              </w:rPr>
              <w:t>)</w:t>
            </w:r>
            <w:r w:rsidR="002A01F8" w:rsidRPr="00A27A48">
              <w:rPr>
                <w:rFonts w:ascii="標楷體" w:eastAsia="標楷體" w:hAnsi="標楷體"/>
              </w:rPr>
              <w:t>"</w:t>
            </w:r>
          </w:p>
          <w:p w14:paraId="5F8AB6D7"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7953470" w14:textId="1B44B6FB" w:rsidR="00F305A1" w:rsidRPr="00A27A48" w:rsidRDefault="009831C6" w:rsidP="00271977">
            <w:pPr>
              <w:rPr>
                <w:rFonts w:ascii="標楷體" w:eastAsia="標楷體" w:hAnsi="標楷體"/>
                <w:lang w:eastAsia="zh-HK"/>
              </w:rPr>
            </w:pPr>
            <w:r w:rsidRPr="00A27A48">
              <w:rPr>
                <w:rFonts w:ascii="標楷體" w:eastAsia="標楷體" w:hAnsi="標楷體"/>
              </w:rPr>
              <w:t>7</w:t>
            </w:r>
            <w:r w:rsidR="00F305A1" w:rsidRPr="00A27A48">
              <w:rPr>
                <w:rFonts w:ascii="標楷體" w:eastAsia="標楷體" w:hAnsi="標楷體" w:hint="eastAsia"/>
              </w:rPr>
              <w:t>.</w:t>
            </w:r>
            <w:r w:rsidR="00F305A1" w:rsidRPr="00A27A48">
              <w:rPr>
                <w:rFonts w:ascii="標楷體" w:eastAsia="標楷體" w:hAnsi="標楷體" w:hint="eastAsia"/>
                <w:lang w:eastAsia="zh-HK"/>
              </w:rPr>
              <w:t>修改該筆</w:t>
            </w:r>
            <w:r w:rsidR="00F305A1" w:rsidRPr="00A27A48">
              <w:rPr>
                <w:rFonts w:ascii="標楷體" w:eastAsia="標楷體" w:hAnsi="標楷體" w:hint="eastAsia"/>
              </w:rPr>
              <w:t>結案通知資料</w:t>
            </w:r>
          </w:p>
        </w:tc>
      </w:tr>
      <w:tr w:rsidR="007A5E3F" w:rsidRPr="00A27A48" w14:paraId="5222BE6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66BAD5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E507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5D4B6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F0604C" w14:textId="77777777" w:rsidR="00F305A1" w:rsidRPr="00A27A48" w:rsidRDefault="00F305A1"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E992C2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AB1163"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C6CB44"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FAC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513634"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173A1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409888"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287F9B"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B45437"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0FCC5F"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20453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0CD7C7"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BEC3FD"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9717A74" w14:textId="77777777" w:rsidR="00F305A1" w:rsidRPr="00A27A48" w:rsidRDefault="00F305A1" w:rsidP="00271977">
            <w:pPr>
              <w:widowControl/>
              <w:rPr>
                <w:rFonts w:ascii="標楷體" w:eastAsia="標楷體" w:hAnsi="標楷體"/>
              </w:rPr>
            </w:pPr>
          </w:p>
        </w:tc>
      </w:tr>
      <w:tr w:rsidR="007A5E3F" w:rsidRPr="00A27A48" w14:paraId="7C9F0B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FA86C0"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51039F6"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8C4D6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29413"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3DCBEE" w14:textId="77777777" w:rsidR="00C727F9" w:rsidRPr="00A27A48" w:rsidRDefault="00C727F9" w:rsidP="00C727F9">
            <w:pPr>
              <w:rPr>
                <w:rFonts w:ascii="標楷體" w:eastAsia="標楷體" w:hAnsi="標楷體"/>
              </w:rPr>
            </w:pPr>
            <w:r w:rsidRPr="00A27A48">
              <w:rPr>
                <w:rFonts w:ascii="標楷體" w:eastAsia="標楷體" w:hAnsi="標楷體" w:hint="eastAsia"/>
              </w:rPr>
              <w:t>C.異動</w:t>
            </w:r>
          </w:p>
          <w:p w14:paraId="7377A27F" w14:textId="0AC529C1" w:rsidR="00C727F9" w:rsidRPr="00A27A48" w:rsidRDefault="00C727F9" w:rsidP="00C727F9">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FA1DD3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B17E26"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413D7D" w14:textId="30250F6B"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E0BB68"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48233D7"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20B7548" w14:textId="77777777" w:rsidR="00C727F9" w:rsidRPr="00A27A48" w:rsidRDefault="00C727F9" w:rsidP="00C727F9">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046.TranKey</w:t>
            </w:r>
          </w:p>
        </w:tc>
      </w:tr>
      <w:tr w:rsidR="007A5E3F" w:rsidRPr="00A27A48" w14:paraId="1939FA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7B68EC"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7527E3"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87F6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B2756"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10873"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E0782"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D700"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8EED7F"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4F584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49FB65"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3E47EE" w14:textId="77777777" w:rsidR="00C727F9" w:rsidRPr="00A27A48" w:rsidRDefault="00C727F9" w:rsidP="00C727F9">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D5A411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7EE738"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79121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869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72F74"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A44325"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FB0994B"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3F66ED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7F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BD77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2FBC0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3AF2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5289B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78F2B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41EC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DE9B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C3CD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D6EDC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6BE34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0810D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E5E77" w14:textId="77777777" w:rsidR="00C727F9" w:rsidRPr="00A27A48" w:rsidRDefault="00C727F9" w:rsidP="00C727F9">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2DADA51"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0F61C2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3165B" w14:textId="51C070BF"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6339"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4441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52403"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A35206"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658E55DE"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19117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FB7E7" w14:textId="77777777" w:rsidR="00C727F9" w:rsidRPr="00A27A48" w:rsidRDefault="00C727F9" w:rsidP="00C727F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EC893" w14:textId="7BC4B493" w:rsidR="00C727F9" w:rsidRPr="00A27A48" w:rsidRDefault="00C727F9" w:rsidP="00C727F9">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EB54E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D80C0"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11273B"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AE855"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50064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0DC63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AA9C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CF8012"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711166"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67480E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8798B5" w14:textId="77777777" w:rsidR="00C727F9" w:rsidRPr="00A27A48" w:rsidRDefault="00C727F9" w:rsidP="00C727F9">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8FA3F15" w14:textId="77777777" w:rsidR="00C727F9" w:rsidRPr="00A27A48" w:rsidRDefault="00C727F9" w:rsidP="00C727F9">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352CE9E" w14:textId="77777777" w:rsidR="00C727F9" w:rsidRPr="00A27A48" w:rsidRDefault="00C727F9" w:rsidP="00C727F9">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CD298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581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A2793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022F" w14:textId="77777777"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8D7854"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2B4DEB49" w14:textId="77777777" w:rsidR="00C727F9" w:rsidRPr="00A27A48" w:rsidRDefault="00C727F9" w:rsidP="00C727F9">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2770C1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0D93F" w14:textId="77777777" w:rsidR="00C727F9" w:rsidRPr="00A27A48" w:rsidRDefault="00C727F9" w:rsidP="00C727F9">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4B2AE4" w14:textId="77777777"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34B940F9"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41FE699F"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6D872"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w:t>
            </w:r>
            <w:r w:rsidRPr="00A27A48">
              <w:rPr>
                <w:rFonts w:ascii="標楷體" w:eastAsia="標楷體" w:hAnsi="標楷體" w:hint="eastAsia"/>
              </w:rPr>
              <w:t>Code</w:t>
            </w:r>
          </w:p>
          <w:p w14:paraId="654A658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7225DD4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31A6186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協商終止</w:t>
            </w:r>
          </w:p>
          <w:p w14:paraId="4C03D35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49D0280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19C191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6C7C4A7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w:t>
            </w:r>
            <w:r w:rsidRPr="00A27A48">
              <w:rPr>
                <w:rFonts w:ascii="標楷體" w:eastAsia="標楷體" w:hAnsi="標楷體" w:hint="eastAsia"/>
                <w:lang w:eastAsia="zh-HK"/>
              </w:rPr>
              <w:lastRenderedPageBreak/>
              <w:t>款條件</w:t>
            </w:r>
          </w:p>
          <w:p w14:paraId="7740DA3E"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0E016CD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67B958B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4C8DFBF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7E07FA2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1313EE8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7EB2746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1F28789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6EA65B44" w14:textId="2639E2D0"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日(多次)，仍無法聯繫上</w:t>
            </w:r>
          </w:p>
          <w:p w14:paraId="7F0844EC"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7B49106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D08788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09046C7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09C11AF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50356A59"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98:依規定轉他行承辦，本行結案</w:t>
            </w:r>
          </w:p>
          <w:p w14:paraId="2C3DBDA3" w14:textId="77777777" w:rsidR="00C727F9" w:rsidRPr="00A27A48" w:rsidRDefault="00C727F9" w:rsidP="00C727F9">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57A0DFD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1B936B1" w14:textId="77777777"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974057C"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3033014" w14:textId="77777777" w:rsidR="00C727F9" w:rsidRPr="00A27A48" w:rsidRDefault="00C727F9" w:rsidP="00C727F9">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C58346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E0062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59CF42" w14:textId="77777777"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3C6C0A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BAA555"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58313" w14:textId="77777777" w:rsidR="00C727F9" w:rsidRPr="00A27A48" w:rsidRDefault="00C727F9" w:rsidP="00C727F9">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7B623788"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94F20"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5D35B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1DAEA"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98070A"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530823"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3B3E2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813918" w14:textId="378BB2A5" w:rsidR="00C727F9" w:rsidRPr="00A27A48" w:rsidRDefault="00C727F9" w:rsidP="00C727F9">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F78058A" w14:textId="024AB909" w:rsidR="00C727F9" w:rsidRPr="00A27A48" w:rsidRDefault="00C727F9" w:rsidP="00C727F9">
            <w:pPr>
              <w:widowControl/>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A796556" w14:textId="07A94139"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3E3164C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F47D57"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7931EB"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CF0DE" w14:textId="0337EEF8"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D7609A"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59314F16" w14:textId="48A1A73A" w:rsidR="00C727F9" w:rsidRPr="00A27A48" w:rsidRDefault="00C727F9" w:rsidP="00C727F9">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46C950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CCDC2D" w14:textId="17A59033"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B27719B" w14:textId="3D34C4BC" w:rsidR="00C727F9" w:rsidRPr="00A27A48" w:rsidRDefault="00C727F9" w:rsidP="00C727F9">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433E172F" w14:textId="2C6C392A"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400C31AD"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9C411"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BreakCode</w:t>
            </w:r>
          </w:p>
          <w:p w14:paraId="1343A8C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25AEA3A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37C8EA7A"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31D815A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49C263A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4175F74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659C311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6:債務人欲聲請前置調解/更生/清算</w:t>
            </w:r>
          </w:p>
          <w:p w14:paraId="2EDA9E41" w14:textId="34131D96" w:rsidR="00C727F9" w:rsidRPr="00A27A48" w:rsidRDefault="00C727F9" w:rsidP="005B7E42">
            <w:pPr>
              <w:ind w:left="360" w:hangingChars="150" w:hanging="360"/>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13F5E66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3C4A5" w14:textId="5C62D71C"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E34249"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3FAFF"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結案原因]等於[00.毀諾]，則此欄位必須輸入，檢核條件:</w:t>
            </w:r>
          </w:p>
          <w:p w14:paraId="6772C0AF" w14:textId="777F41CA" w:rsidR="00C727F9" w:rsidRPr="00A27A48" w:rsidRDefault="00C727F9" w:rsidP="00C727F9">
            <w:pPr>
              <w:ind w:leftChars="100" w:left="240"/>
              <w:rPr>
                <w:rFonts w:ascii="標楷體" w:eastAsia="標楷體" w:hAnsi="標楷體"/>
              </w:rPr>
            </w:pPr>
            <w:r w:rsidRPr="00A27A48">
              <w:rPr>
                <w:rFonts w:ascii="標楷體" w:eastAsia="標楷體" w:hAnsi="標楷體" w:hint="eastAsia"/>
                <w:lang w:eastAsia="zh-HK"/>
              </w:rPr>
              <w:t>依選單</w:t>
            </w:r>
            <w:r w:rsidRPr="00A27A48">
              <w:rPr>
                <w:rFonts w:ascii="標楷體" w:eastAsia="標楷體" w:hAnsi="標楷體" w:hint="eastAsia"/>
              </w:rPr>
              <w:t>/V(H)</w:t>
            </w:r>
          </w:p>
          <w:p w14:paraId="4EEBCAA1" w14:textId="3856F56E"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1AB3C5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94A2A" w14:textId="7622A4DE" w:rsidR="00C727F9" w:rsidRPr="00A27A48" w:rsidRDefault="00C727F9" w:rsidP="00C727F9">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679EEF58" w14:textId="7B126076"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5750E4C0" w14:textId="4FA479F0"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47529"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F96D1"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779792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909CF" w14:textId="0B0B9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358D6" w14:textId="56BE68CD"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708170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2712D"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BDCB824" w14:textId="77777777" w:rsidR="00C727F9" w:rsidRPr="00A27A48" w:rsidRDefault="00C727F9" w:rsidP="00C727F9">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913364"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D55E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8538D7"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2533E"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041C5" w14:textId="0B0218D5"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3E2A7"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081103" w14:textId="76B1E9C8"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6.OutJcicDate</w:t>
            </w:r>
          </w:p>
        </w:tc>
      </w:tr>
    </w:tbl>
    <w:p w14:paraId="30B40234" w14:textId="3C7E4B30" w:rsidR="00F305A1" w:rsidRPr="00A27A48" w:rsidRDefault="00F305A1" w:rsidP="006D6F84">
      <w:pPr>
        <w:pStyle w:val="a"/>
      </w:pPr>
      <w:r w:rsidRPr="00A27A48">
        <w:t>UI</w:t>
      </w:r>
      <w:r w:rsidRPr="00A27A48">
        <w:rPr>
          <w:rFonts w:hint="eastAsia"/>
        </w:rPr>
        <w:t>畫面</w:t>
      </w:r>
      <w:r w:rsidRPr="00A27A48">
        <w:t>-</w:t>
      </w:r>
      <w:r w:rsidRPr="00A27A48">
        <w:rPr>
          <w:rFonts w:hint="eastAsia"/>
        </w:rPr>
        <w:t>查詢</w:t>
      </w:r>
    </w:p>
    <w:p w14:paraId="54174D1F" w14:textId="5CC5B5CD" w:rsidR="00F305A1"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27DC5C3B" wp14:editId="533D7D83">
            <wp:extent cx="6479540" cy="213995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2139950"/>
                    </a:xfrm>
                    <a:prstGeom prst="rect">
                      <a:avLst/>
                    </a:prstGeom>
                  </pic:spPr>
                </pic:pic>
              </a:graphicData>
            </a:graphic>
          </wp:inline>
        </w:drawing>
      </w:r>
    </w:p>
    <w:p w14:paraId="23CCF23A"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AE6FBE4"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756315"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66BF19"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BDEAD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C72F21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A5A4641"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5D8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9AD1E4"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BF3E05" w14:textId="77777777" w:rsidR="00F305A1" w:rsidRPr="00A27A48" w:rsidRDefault="00F305A1"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BBB12E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BB067A"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F46D29"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0C7484"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DED5C1"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830D58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CFD2F9"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9DD6BC1"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7BA805"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8E9D102"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042A0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CDCC8D"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2D0E13"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81A200" w14:textId="77777777" w:rsidR="00F305A1" w:rsidRPr="00A27A48" w:rsidRDefault="00F305A1" w:rsidP="00271977">
            <w:pPr>
              <w:widowControl/>
              <w:rPr>
                <w:rFonts w:ascii="標楷體" w:eastAsia="標楷體" w:hAnsi="標楷體"/>
              </w:rPr>
            </w:pPr>
          </w:p>
        </w:tc>
      </w:tr>
      <w:tr w:rsidR="007A5E3F" w:rsidRPr="00A27A48" w14:paraId="23E52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7D96A8"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097E5B"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4411BF0"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9867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08CA51"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650A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90FE98"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83E497" w14:textId="7E1387B6" w:rsidR="001E5C84" w:rsidRPr="00A27A48" w:rsidRDefault="001E5C84"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5AFAAB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8644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CB2034"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9F37C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B41F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F03B0"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D580C"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7876C"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3038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9990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84ECF4" w14:textId="77777777" w:rsidR="001E5C84" w:rsidRPr="00A27A48" w:rsidRDefault="001E5C8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F833B29" w14:textId="77777777" w:rsidR="001E5C84" w:rsidRPr="00A27A48" w:rsidRDefault="001E5C8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816AA9"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5BC46"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748C0A"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D47D5"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974F2"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783517" w14:textId="36CFB745" w:rsidR="001E5C84" w:rsidRPr="00A27A48" w:rsidRDefault="001E5C84" w:rsidP="00271977">
            <w:pPr>
              <w:rPr>
                <w:rFonts w:ascii="標楷體" w:eastAsia="標楷體" w:hAnsi="標楷體"/>
              </w:rPr>
            </w:pPr>
            <w:r w:rsidRPr="00A27A48">
              <w:rPr>
                <w:rFonts w:ascii="標楷體" w:eastAsia="標楷體" w:hAnsi="標楷體"/>
              </w:rPr>
              <w:t>JcicZ046.CustId</w:t>
            </w:r>
          </w:p>
        </w:tc>
      </w:tr>
      <w:tr w:rsidR="007A5E3F" w:rsidRPr="00A27A48" w14:paraId="14E659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2E42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6E9D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23B7A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43A4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0D831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6A475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FD3E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15C6C"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37FD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D18F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73100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27FD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4EC2E2" w14:textId="77777777" w:rsidR="001E5C84" w:rsidRPr="00A27A48" w:rsidRDefault="001E5C8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975A1A" w14:textId="77777777" w:rsidR="001E5C84" w:rsidRPr="00A27A48" w:rsidRDefault="001E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B6876E7"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657F"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069FD"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EF93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C4E6F"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89D7C9" w14:textId="0805E8FA" w:rsidR="001E5C84" w:rsidRPr="00A27A48" w:rsidRDefault="001E5C84" w:rsidP="00271977">
            <w:pPr>
              <w:rPr>
                <w:rFonts w:ascii="標楷體" w:eastAsia="標楷體" w:hAnsi="標楷體"/>
              </w:rPr>
            </w:pPr>
            <w:r w:rsidRPr="00A27A48">
              <w:rPr>
                <w:rFonts w:ascii="標楷體" w:eastAsia="標楷體" w:hAnsi="標楷體"/>
              </w:rPr>
              <w:t>JcicZ046.SubmitKey</w:t>
            </w:r>
          </w:p>
        </w:tc>
      </w:tr>
      <w:tr w:rsidR="007A5E3F" w:rsidRPr="00A27A48" w14:paraId="5FC6E1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A97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08A5A1" w14:textId="59A2090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F1F63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BF7DE"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F0F9EF"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9B10A15"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CB3A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CAD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36F99"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D24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5E423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905C9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B89DF" w14:textId="77777777" w:rsidR="001E5C84" w:rsidRPr="00A27A48" w:rsidRDefault="001E5C8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124DB78" w14:textId="77777777" w:rsidR="001E5C84" w:rsidRPr="00A27A48" w:rsidRDefault="001E5C8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0471E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9347B8"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3347A4"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04AB4"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4E9310"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E6CA514" w14:textId="46BA0382" w:rsidR="001E5C84" w:rsidRPr="00A27A48" w:rsidRDefault="001E5C84" w:rsidP="00271977">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55D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014B" w14:textId="77777777" w:rsidR="001E5C84" w:rsidRPr="00A27A48" w:rsidRDefault="001E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E1609B"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2343E34A"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73649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63B50" w14:textId="77777777" w:rsidR="001E5C84" w:rsidRPr="00A27A48" w:rsidRDefault="001E5C8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E32B8"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6CA1B3"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84163C" w14:textId="3893A3B5" w:rsidR="001E5C84" w:rsidRPr="00A27A48" w:rsidRDefault="001E5C84" w:rsidP="00271977">
            <w:pPr>
              <w:rPr>
                <w:rFonts w:ascii="標楷體" w:eastAsia="標楷體" w:hAnsi="標楷體"/>
              </w:rPr>
            </w:pPr>
            <w:r w:rsidRPr="00A27A48">
              <w:rPr>
                <w:rFonts w:ascii="標楷體" w:eastAsia="標楷體" w:hAnsi="標楷體"/>
              </w:rPr>
              <w:t>JcicZ046.CloseCode</w:t>
            </w:r>
          </w:p>
        </w:tc>
      </w:tr>
      <w:tr w:rsidR="007A5E3F" w:rsidRPr="00A27A48" w14:paraId="751307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3F2D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5767D1"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4B366443"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B146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D67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A824C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974584"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528DB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AB72B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CEB2" w14:textId="2E3F9850" w:rsidR="001E5C84" w:rsidRPr="00A27A48" w:rsidRDefault="001E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604E57"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6AA4AFB"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0B3DE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27BA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5F242A"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B3F51"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8DB06" w14:textId="6A926B97" w:rsidR="001E5C84" w:rsidRPr="00A27A48" w:rsidRDefault="001E5C84" w:rsidP="00271977">
            <w:pPr>
              <w:rPr>
                <w:rFonts w:ascii="標楷體" w:eastAsia="標楷體" w:hAnsi="標楷體"/>
              </w:rPr>
            </w:pPr>
            <w:r w:rsidRPr="00A27A48">
              <w:rPr>
                <w:rFonts w:ascii="標楷體" w:eastAsia="標楷體" w:hAnsi="標楷體"/>
              </w:rPr>
              <w:t>JcicZ046.CloseDate</w:t>
            </w:r>
          </w:p>
        </w:tc>
      </w:tr>
      <w:tr w:rsidR="007A5E3F" w:rsidRPr="00A27A48" w14:paraId="3920CA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84CD1" w14:textId="3B540411" w:rsidR="001E5C84" w:rsidRPr="00A27A48" w:rsidRDefault="001E5C84"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C97C6A4" w14:textId="668C352E" w:rsidR="001E5C84" w:rsidRPr="00A27A48" w:rsidRDefault="001E5C84" w:rsidP="00271977">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55AC5DD0"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97E56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88F62"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0B1A32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CDE9DC" w14:textId="2BE11F79" w:rsidR="001E5C84" w:rsidRPr="00A27A48" w:rsidRDefault="001E5C8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918826" w14:textId="7B7C3B0D" w:rsidR="001E5C84" w:rsidRPr="00A27A48" w:rsidRDefault="001E5C84" w:rsidP="00271977">
            <w:pPr>
              <w:rPr>
                <w:rFonts w:ascii="標楷體" w:eastAsia="標楷體" w:hAnsi="標楷體"/>
              </w:rPr>
            </w:pPr>
            <w:r w:rsidRPr="00A27A48">
              <w:rPr>
                <w:rFonts w:ascii="標楷體" w:eastAsia="標楷體" w:hAnsi="標楷體"/>
              </w:rPr>
              <w:t>JcicZ046.BreakCode</w:t>
            </w:r>
          </w:p>
        </w:tc>
      </w:tr>
      <w:tr w:rsidR="007A5E3F" w:rsidRPr="00A27A48" w14:paraId="6E6A0E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289DD8" w14:textId="77777777" w:rsidR="001E5C84" w:rsidRPr="00A27A48" w:rsidRDefault="001E5C84"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053C5385" w14:textId="52878101" w:rsidR="001E5C84" w:rsidRPr="00A27A48" w:rsidRDefault="001E5C84" w:rsidP="00271977">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765CC5F1"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22AA55"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D5B6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8D8D7D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DF169" w14:textId="336CD7CF"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2FE7E" w14:textId="719FEEDF" w:rsidR="001E5C84" w:rsidRPr="00A27A48" w:rsidRDefault="001E5C84" w:rsidP="00271977">
            <w:pPr>
              <w:rPr>
                <w:rFonts w:ascii="標楷體" w:eastAsia="標楷體" w:hAnsi="標楷體"/>
              </w:rPr>
            </w:pPr>
            <w:r w:rsidRPr="00A27A48">
              <w:rPr>
                <w:rFonts w:ascii="標楷體" w:eastAsia="標楷體" w:hAnsi="標楷體" w:hint="eastAsia"/>
              </w:rPr>
              <w:t>自動顯示</w:t>
            </w:r>
          </w:p>
        </w:tc>
      </w:tr>
      <w:tr w:rsidR="007A5E3F" w:rsidRPr="00A27A48" w14:paraId="1DB05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E1EB" w14:textId="77777777" w:rsidR="001E5C84" w:rsidRPr="00A27A48" w:rsidRDefault="001E5C84"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62CCEBD" w14:textId="77777777" w:rsidR="001E5C84" w:rsidRPr="00A27A48" w:rsidRDefault="001E5C8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03DE63"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7388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FA413"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06465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C65957" w14:textId="554FDE25"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5E4CAD" w14:textId="52500037" w:rsidR="001E5C84" w:rsidRPr="00A27A48" w:rsidRDefault="001E5C84" w:rsidP="00271977">
            <w:pPr>
              <w:rPr>
                <w:rFonts w:ascii="標楷體" w:eastAsia="標楷體" w:hAnsi="標楷體"/>
              </w:rPr>
            </w:pPr>
            <w:r w:rsidRPr="00A27A48">
              <w:rPr>
                <w:rFonts w:ascii="標楷體" w:eastAsia="標楷體" w:hAnsi="標楷體"/>
              </w:rPr>
              <w:t>JcicZ046.OutJcicDate</w:t>
            </w:r>
          </w:p>
        </w:tc>
      </w:tr>
    </w:tbl>
    <w:p w14:paraId="11CF96BC" w14:textId="77777777" w:rsidR="00F305A1" w:rsidRPr="00A27A48" w:rsidRDefault="00F305A1" w:rsidP="006D6F84">
      <w:pPr>
        <w:pStyle w:val="a"/>
      </w:pPr>
      <w:r w:rsidRPr="00A27A48">
        <w:t>UI</w:t>
      </w:r>
      <w:r w:rsidRPr="00A27A48">
        <w:rPr>
          <w:rFonts w:hint="eastAsia"/>
        </w:rPr>
        <w:t>畫面</w:t>
      </w:r>
      <w:r w:rsidRPr="00A27A48">
        <w:t>-</w:t>
      </w:r>
      <w:r w:rsidRPr="00A27A48">
        <w:rPr>
          <w:rFonts w:hint="eastAsia"/>
        </w:rPr>
        <w:t>刪除</w:t>
      </w:r>
    </w:p>
    <w:p w14:paraId="63D66676" w14:textId="1E424FE5"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70FFD5EF" wp14:editId="34E7D812">
            <wp:extent cx="6479540" cy="216471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164715"/>
                    </a:xfrm>
                    <a:prstGeom prst="rect">
                      <a:avLst/>
                    </a:prstGeom>
                  </pic:spPr>
                </pic:pic>
              </a:graphicData>
            </a:graphic>
          </wp:inline>
        </w:drawing>
      </w:r>
    </w:p>
    <w:p w14:paraId="3325B79A" w14:textId="77777777" w:rsidR="00F305A1" w:rsidRPr="00A27A48" w:rsidRDefault="00F305A1"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8987E7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0156A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6617F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EB31E2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E1F143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D38227F" w14:textId="77777777" w:rsidR="00F305A1" w:rsidRPr="00A27A48" w:rsidRDefault="00F305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D9053BA" w14:textId="77777777" w:rsidR="00F305A1" w:rsidRPr="00A27A48" w:rsidRDefault="00F305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4E8EE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7125580"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6707C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A18BC6" w14:textId="6870B22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Pr="00A27A48">
              <w:rPr>
                <w:rFonts w:ascii="標楷體" w:eastAsia="標楷體" w:hAnsi="標楷體"/>
              </w:rPr>
              <w:t>JcicZ046.</w:t>
            </w:r>
            <w:r w:rsidRPr="00A27A48">
              <w:rPr>
                <w:rFonts w:ascii="標楷體" w:eastAsia="標楷體" w:hAnsi="標楷體" w:hint="eastAsia"/>
              </w:rPr>
              <w:t>C</w:t>
            </w:r>
            <w:r w:rsidRPr="00A27A48">
              <w:rPr>
                <w:rFonts w:ascii="標楷體" w:eastAsia="標楷體" w:hAnsi="標楷體"/>
              </w:rPr>
              <w:t>loseDate</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Pr="00A27A48">
              <w:rPr>
                <w:rFonts w:ascii="標楷體" w:eastAsia="標楷體" w:hAnsi="標楷體" w:hint="eastAsia"/>
                <w:lang w:eastAsia="zh-CN"/>
              </w:rPr>
              <w:t>.</w:t>
            </w:r>
            <w:r w:rsidR="002A01F8" w:rsidRPr="00A27A48">
              <w:rPr>
                <w:rFonts w:ascii="標楷體" w:eastAsia="標楷體" w:hAnsi="標楷體"/>
                <w:lang w:eastAsia="zh-HK"/>
              </w:rPr>
              <w:t>"</w:t>
            </w:r>
          </w:p>
          <w:p w14:paraId="7C7BECCA"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37F4A0" w14:textId="7777777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Log</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是否存在</w:t>
            </w:r>
          </w:p>
          <w:p w14:paraId="32B05FB0" w14:textId="77777777" w:rsidR="00F305A1" w:rsidRPr="00A27A48" w:rsidRDefault="00F305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結案通知資料</w:t>
            </w:r>
          </w:p>
          <w:p w14:paraId="3353BA4E"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619A1D31" w14:textId="77777777" w:rsidTr="001D597D">
        <w:tc>
          <w:tcPr>
            <w:tcW w:w="851" w:type="dxa"/>
            <w:tcBorders>
              <w:top w:val="single" w:sz="4" w:space="0" w:color="auto"/>
              <w:left w:val="single" w:sz="4" w:space="0" w:color="auto"/>
              <w:bottom w:val="single" w:sz="4" w:space="0" w:color="auto"/>
              <w:right w:val="single" w:sz="4" w:space="0" w:color="auto"/>
            </w:tcBorders>
          </w:tcPr>
          <w:p w14:paraId="795809B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417A0C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0249BB11"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ECC79" w14:textId="018AF1C5" w:rsidR="00F305A1" w:rsidRPr="00A27A48" w:rsidRDefault="00F305A1" w:rsidP="006D6F84">
      <w:pPr>
        <w:pStyle w:val="a"/>
      </w:pPr>
      <w:r w:rsidRPr="00A27A48">
        <w:rPr>
          <w:rFonts w:hint="eastAsia"/>
        </w:rPr>
        <w:lastRenderedPageBreak/>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99CAF1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EEBF7" w14:textId="77777777" w:rsidR="00C727F9" w:rsidRPr="00A27A48" w:rsidRDefault="00C727F9"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F3E4B" w14:textId="77777777" w:rsidR="00C727F9" w:rsidRPr="00A27A48" w:rsidRDefault="00C727F9"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759BBD" w14:textId="77777777" w:rsidR="00C727F9" w:rsidRPr="00A27A48" w:rsidRDefault="00C727F9"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E468FE" w14:textId="77777777" w:rsidR="00C727F9" w:rsidRPr="00A27A48" w:rsidRDefault="00C727F9"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710991D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F6D961" w14:textId="77777777" w:rsidR="00C727F9" w:rsidRPr="00A27A48" w:rsidRDefault="00C727F9"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FE4303" w14:textId="77777777" w:rsidR="00C727F9" w:rsidRPr="00A27A48" w:rsidRDefault="00C727F9"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5DD60F" w14:textId="77777777" w:rsidR="00C727F9" w:rsidRPr="00A27A48" w:rsidRDefault="00C727F9"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E9BC9D" w14:textId="77777777" w:rsidR="00C727F9" w:rsidRPr="00A27A48" w:rsidRDefault="00C727F9"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2F5B198" w14:textId="77777777" w:rsidR="00C727F9" w:rsidRPr="00A27A48" w:rsidRDefault="00C727F9"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AAF6E7" w14:textId="77777777" w:rsidR="00C727F9" w:rsidRPr="00A27A48" w:rsidRDefault="00C727F9"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CEB7DC" w14:textId="77777777" w:rsidR="00C727F9" w:rsidRPr="00A27A48" w:rsidRDefault="00C727F9"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7058C1" w14:textId="77777777" w:rsidR="00C727F9" w:rsidRPr="00A27A48" w:rsidRDefault="00C727F9" w:rsidP="00550398">
            <w:pPr>
              <w:widowControl/>
              <w:rPr>
                <w:rFonts w:ascii="標楷體" w:eastAsia="標楷體" w:hAnsi="標楷體"/>
              </w:rPr>
            </w:pPr>
          </w:p>
        </w:tc>
      </w:tr>
      <w:tr w:rsidR="007A5E3F" w:rsidRPr="00A27A48" w14:paraId="0EED3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BF77D" w14:textId="77777777" w:rsidR="00C727F9" w:rsidRPr="00A27A48" w:rsidRDefault="00C727F9"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C23F78"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0995E5"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8279D"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49F6F"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85204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34B536" w14:textId="77777777" w:rsidR="00C727F9" w:rsidRPr="00A27A48" w:rsidRDefault="00C727F9" w:rsidP="00550398">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B18BBE6" w14:textId="77777777" w:rsidR="00C727F9" w:rsidRPr="00A27A48" w:rsidRDefault="00C727F9" w:rsidP="00550398">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7EE75A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EC29F6"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2996F"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39513B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0589"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B1923"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400851"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BD289"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893B5"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586FF2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8B833D" w14:textId="77777777" w:rsidR="00C727F9" w:rsidRPr="00A27A48" w:rsidRDefault="00C727F9"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F36851D" w14:textId="77777777" w:rsidR="00C727F9" w:rsidRPr="00A27A48" w:rsidRDefault="00C727F9"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9D8E1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0D90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3B99D"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49978"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07DD6"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874A6" w14:textId="77777777" w:rsidR="00C727F9" w:rsidRPr="00A27A48" w:rsidRDefault="00C727F9" w:rsidP="00550398">
            <w:pPr>
              <w:rPr>
                <w:rFonts w:ascii="標楷體" w:eastAsia="標楷體" w:hAnsi="標楷體"/>
              </w:rPr>
            </w:pPr>
            <w:r w:rsidRPr="00A27A48">
              <w:rPr>
                <w:rFonts w:ascii="標楷體" w:eastAsia="標楷體" w:hAnsi="標楷體"/>
              </w:rPr>
              <w:t>JcicZ046.CustId</w:t>
            </w:r>
          </w:p>
        </w:tc>
      </w:tr>
      <w:tr w:rsidR="007A5E3F" w:rsidRPr="00A27A48" w14:paraId="37F269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D674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3E529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2D473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B32D9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E8FF1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8E7A7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CAC53"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BD37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9CDBA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3FBA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F8EE23"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2A839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B50011" w14:textId="77777777" w:rsidR="00C727F9" w:rsidRPr="00A27A48" w:rsidRDefault="00C727F9"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FD0614C"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831614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6D8AE8"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69CE7"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E33B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2DF9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08F4E7" w14:textId="77777777" w:rsidR="00C727F9" w:rsidRPr="00A27A48" w:rsidRDefault="00C727F9" w:rsidP="00550398">
            <w:pPr>
              <w:rPr>
                <w:rFonts w:ascii="標楷體" w:eastAsia="標楷體" w:hAnsi="標楷體"/>
              </w:rPr>
            </w:pPr>
            <w:r w:rsidRPr="00A27A48">
              <w:rPr>
                <w:rFonts w:ascii="標楷體" w:eastAsia="標楷體" w:hAnsi="標楷體"/>
              </w:rPr>
              <w:t>JcicZ046.SubmitKey</w:t>
            </w:r>
          </w:p>
        </w:tc>
      </w:tr>
      <w:tr w:rsidR="007A5E3F" w:rsidRPr="00A27A48" w14:paraId="60F67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5BFC1" w14:textId="77777777" w:rsidR="00C727F9" w:rsidRPr="00A27A48" w:rsidRDefault="00C727F9"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8A128D" w14:textId="77777777" w:rsidR="00C727F9" w:rsidRPr="00A27A48" w:rsidRDefault="00C727F9"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F14B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92B24"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D8FBBE"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B3E5E9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EE9DF"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1ED9E4"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99DD69"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0005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A961A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3328E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CCE0C2" w14:textId="77777777" w:rsidR="00C727F9" w:rsidRPr="00A27A48" w:rsidRDefault="00C727F9"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3D71DB7" w14:textId="77777777" w:rsidR="00C727F9" w:rsidRPr="00A27A48" w:rsidRDefault="00C727F9"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9BA1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0FD7A"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92310"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A2EC7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647ED"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123FDE" w14:textId="77777777" w:rsidR="00C727F9" w:rsidRPr="00A27A48" w:rsidRDefault="00C727F9" w:rsidP="00550398">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D249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A73DB" w14:textId="77777777" w:rsidR="00C727F9" w:rsidRPr="00A27A48" w:rsidRDefault="00C727F9"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8B6656"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4BE1B98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981490"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B6F3" w14:textId="77777777" w:rsidR="00C727F9" w:rsidRPr="00A27A48" w:rsidRDefault="00C727F9"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C4B91"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7BB17F"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E553B57" w14:textId="77777777" w:rsidR="00C727F9" w:rsidRPr="00A27A48" w:rsidRDefault="00C727F9" w:rsidP="00550398">
            <w:pPr>
              <w:rPr>
                <w:rFonts w:ascii="標楷體" w:eastAsia="標楷體" w:hAnsi="標楷體"/>
              </w:rPr>
            </w:pPr>
            <w:r w:rsidRPr="00A27A48">
              <w:rPr>
                <w:rFonts w:ascii="標楷體" w:eastAsia="標楷體" w:hAnsi="標楷體"/>
              </w:rPr>
              <w:t>JcicZ046.CloseCode</w:t>
            </w:r>
          </w:p>
        </w:tc>
      </w:tr>
      <w:tr w:rsidR="007A5E3F" w:rsidRPr="00A27A48" w14:paraId="07B33B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D4120"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C827F1"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3BB10EAF"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8D2A0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19825"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86A23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0A5C4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837F31"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2B462F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FA34D6" w14:textId="77777777" w:rsidR="00C727F9" w:rsidRPr="00A27A48" w:rsidRDefault="00C727F9"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6C9B07C"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2846E79"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8EF83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625AA"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6F94A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A64607"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D923FB" w14:textId="77777777" w:rsidR="00C727F9" w:rsidRPr="00A27A48" w:rsidRDefault="00C727F9" w:rsidP="00550398">
            <w:pPr>
              <w:rPr>
                <w:rFonts w:ascii="標楷體" w:eastAsia="標楷體" w:hAnsi="標楷體"/>
              </w:rPr>
            </w:pPr>
            <w:r w:rsidRPr="00A27A48">
              <w:rPr>
                <w:rFonts w:ascii="標楷體" w:eastAsia="標楷體" w:hAnsi="標楷體"/>
              </w:rPr>
              <w:t>JcicZ046.CloseDate</w:t>
            </w:r>
          </w:p>
        </w:tc>
      </w:tr>
      <w:tr w:rsidR="007A5E3F" w:rsidRPr="00A27A48" w14:paraId="2C1389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A56AC0" w14:textId="77777777" w:rsidR="00C727F9" w:rsidRPr="00A27A48" w:rsidRDefault="00C727F9"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AFD0AF5"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089A5696"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F87C7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CB3E51"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226A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E040E" w14:textId="77777777" w:rsidR="00C727F9" w:rsidRPr="00A27A48" w:rsidRDefault="00C727F9" w:rsidP="00550398">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CE5158" w14:textId="77777777" w:rsidR="00C727F9" w:rsidRPr="00A27A48" w:rsidRDefault="00C727F9" w:rsidP="00550398">
            <w:pPr>
              <w:rPr>
                <w:rFonts w:ascii="標楷體" w:eastAsia="標楷體" w:hAnsi="標楷體"/>
              </w:rPr>
            </w:pPr>
            <w:r w:rsidRPr="00A27A48">
              <w:rPr>
                <w:rFonts w:ascii="標楷體" w:eastAsia="標楷體" w:hAnsi="標楷體"/>
              </w:rPr>
              <w:t>JcicZ046.BreakCode</w:t>
            </w:r>
          </w:p>
        </w:tc>
      </w:tr>
      <w:tr w:rsidR="007A5E3F" w:rsidRPr="00A27A48" w14:paraId="18F257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7C3573" w14:textId="77777777" w:rsidR="00C727F9" w:rsidRPr="00A27A48" w:rsidRDefault="00C727F9" w:rsidP="00550398">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C1B2BD5"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296D66E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512055C"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478E7"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7F37FE"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3F1B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C457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611BA4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AFF3C" w14:textId="77777777" w:rsidR="00C727F9" w:rsidRPr="00A27A48" w:rsidRDefault="00C727F9" w:rsidP="00550398">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EE5C5D" w14:textId="77777777" w:rsidR="00C727F9" w:rsidRPr="00A27A48" w:rsidRDefault="00C727F9"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5A452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B1207"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F66DE"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6A21B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9BB5"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B133C4" w14:textId="77777777" w:rsidR="00C727F9" w:rsidRPr="00A27A48" w:rsidRDefault="00C727F9" w:rsidP="00550398">
            <w:pPr>
              <w:rPr>
                <w:rFonts w:ascii="標楷體" w:eastAsia="標楷體" w:hAnsi="標楷體"/>
              </w:rPr>
            </w:pPr>
            <w:r w:rsidRPr="00A27A48">
              <w:rPr>
                <w:rFonts w:ascii="標楷體" w:eastAsia="標楷體" w:hAnsi="標楷體"/>
              </w:rPr>
              <w:t>JcicZ046.OutJcicDate</w:t>
            </w:r>
          </w:p>
        </w:tc>
      </w:tr>
    </w:tbl>
    <w:p w14:paraId="63DC680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98FD439" w14:textId="65EC381A" w:rsidR="00E24265" w:rsidRPr="00A27A48" w:rsidRDefault="00E24265" w:rsidP="00963923">
      <w:pPr>
        <w:pStyle w:val="3"/>
        <w:numPr>
          <w:ilvl w:val="2"/>
          <w:numId w:val="9"/>
        </w:numPr>
        <w:spacing w:before="0"/>
        <w:rPr>
          <w:rFonts w:ascii="標楷體" w:hAnsi="標楷體"/>
        </w:rPr>
      </w:pPr>
      <w:bookmarkStart w:id="120" w:name="_Toc90482807"/>
      <w:bookmarkStart w:id="121" w:name="_Toc133581782"/>
      <w:r w:rsidRPr="00A27A48">
        <w:rPr>
          <w:rFonts w:ascii="標楷體" w:hAnsi="標楷體"/>
        </w:rPr>
        <w:lastRenderedPageBreak/>
        <w:t>L</w:t>
      </w:r>
      <w:r w:rsidRPr="00A27A48">
        <w:rPr>
          <w:rFonts w:ascii="標楷體" w:hAnsi="標楷體" w:hint="eastAsia"/>
        </w:rPr>
        <w:t>8308</w:t>
      </w:r>
      <w:r w:rsidR="00A91A78" w:rsidRPr="00A27A48">
        <w:rPr>
          <w:rFonts w:ascii="標楷體" w:hAnsi="標楷體"/>
        </w:rPr>
        <w:t xml:space="preserve"> </w:t>
      </w:r>
      <w:r w:rsidR="00BD2BB4" w:rsidRPr="00A27A48">
        <w:rPr>
          <w:rFonts w:ascii="標楷體" w:hAnsi="標楷體"/>
        </w:rPr>
        <w:t>(047)</w:t>
      </w:r>
      <w:r w:rsidRPr="00A27A48">
        <w:rPr>
          <w:rFonts w:ascii="標楷體" w:hAnsi="標楷體" w:hint="eastAsia"/>
        </w:rPr>
        <w:t>金融機構無擔保債務協議資料</w:t>
      </w:r>
      <w:bookmarkEnd w:id="120"/>
      <w:bookmarkEnd w:id="121"/>
    </w:p>
    <w:p w14:paraId="3DCD55F7" w14:textId="77777777" w:rsidR="00E24265" w:rsidRPr="00A27A48" w:rsidRDefault="00E24265"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3449758D"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50294890" w14:textId="7B343002" w:rsidR="00D73D14" w:rsidRPr="00A27A48" w:rsidRDefault="00D73D14"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AD18E35"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6D2F28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012F6417" w14:textId="77777777" w:rsidR="00D73D14" w:rsidRPr="00A27A48" w:rsidRDefault="00D73D14"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F6CDF" w14:textId="77777777" w:rsidR="00D73D14" w:rsidRPr="00A27A48" w:rsidRDefault="00D73D14"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5AA0686D" w14:textId="77777777" w:rsidR="00D73D14" w:rsidRPr="00A27A48" w:rsidRDefault="00D73D1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E05227A"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5AF0DCA" w14:textId="1C22B73D" w:rsidR="00D73D14" w:rsidRPr="00A27A48" w:rsidRDefault="00D73D14"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7B0FC09" w14:textId="6CEF900C" w:rsidR="00D73D1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C1D6A3" w14:textId="77777777" w:rsidR="00D73D14" w:rsidRPr="00A27A48" w:rsidRDefault="00D73D14" w:rsidP="00271977">
            <w:pPr>
              <w:rPr>
                <w:rFonts w:ascii="標楷體" w:eastAsia="標楷體" w:hAnsi="標楷體"/>
              </w:rPr>
            </w:pPr>
            <w:r w:rsidRPr="00A27A48">
              <w:rPr>
                <w:rFonts w:ascii="標楷體" w:eastAsia="標楷體" w:hAnsi="標楷體" w:hint="eastAsia"/>
              </w:rPr>
              <w:t>2.維護[金融機構無擔保債務協議資料(JcicZ047)]</w:t>
            </w:r>
          </w:p>
          <w:p w14:paraId="1653FE3D"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F4D2787" w14:textId="77777777" w:rsidR="00D73D14" w:rsidRPr="00A27A48" w:rsidRDefault="00D73D1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協議資料</w:t>
            </w:r>
          </w:p>
          <w:p w14:paraId="3DF236D1"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協議資料</w:t>
            </w:r>
          </w:p>
          <w:p w14:paraId="102DC26D"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協議資料</w:t>
            </w:r>
          </w:p>
          <w:p w14:paraId="4688828C"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協議資料</w:t>
            </w:r>
          </w:p>
        </w:tc>
      </w:tr>
      <w:tr w:rsidR="007A5E3F" w:rsidRPr="00A27A48" w14:paraId="2803D2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608988F" w14:textId="77777777" w:rsidR="00D73D14" w:rsidRPr="00A27A48" w:rsidRDefault="00D73D14"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D171B4" w14:textId="77777777" w:rsidR="00D73D14" w:rsidRPr="00A27A48" w:rsidRDefault="00D73D14" w:rsidP="00271977">
            <w:pPr>
              <w:rPr>
                <w:rFonts w:ascii="標楷體" w:eastAsia="標楷體" w:hAnsi="標楷體"/>
              </w:rPr>
            </w:pPr>
          </w:p>
        </w:tc>
      </w:tr>
      <w:tr w:rsidR="007A5E3F" w:rsidRPr="00A27A48" w14:paraId="57E9BF3D"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35AA4108" w14:textId="77777777" w:rsidR="00D73D14" w:rsidRPr="00A27A48" w:rsidRDefault="00D73D14"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8DA46C" w14:textId="77777777" w:rsidR="00D73D14" w:rsidRPr="00A27A48" w:rsidRDefault="00D73D14" w:rsidP="00271977">
            <w:pPr>
              <w:rPr>
                <w:rFonts w:ascii="標楷體" w:eastAsia="標楷體" w:hAnsi="標楷體"/>
              </w:rPr>
            </w:pPr>
          </w:p>
        </w:tc>
      </w:tr>
      <w:tr w:rsidR="007A5E3F" w:rsidRPr="00A27A48" w14:paraId="4B0C016F"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3D5A789A" w14:textId="7ADC5209" w:rsidR="00D73D14" w:rsidRPr="00A27A48" w:rsidRDefault="00D73D14"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2D185EF" w14:textId="77777777" w:rsidR="00D73D14" w:rsidRPr="00A27A48" w:rsidRDefault="00D73D14" w:rsidP="00271977">
            <w:pPr>
              <w:rPr>
                <w:rFonts w:ascii="標楷體" w:eastAsia="標楷體" w:hAnsi="標楷體"/>
              </w:rPr>
            </w:pPr>
          </w:p>
        </w:tc>
      </w:tr>
      <w:tr w:rsidR="007A5E3F" w:rsidRPr="00A27A48" w14:paraId="0D18158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269FD079" w14:textId="77777777" w:rsidR="00D73D14" w:rsidRPr="00A27A48" w:rsidRDefault="00D73D14"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0D80EE" w14:textId="714409EB" w:rsidR="00D73D14" w:rsidRPr="00A27A48" w:rsidRDefault="00D73D1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790887D0"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FFEF1E6" w14:textId="5A3D76E1" w:rsidR="00D73D14" w:rsidRPr="00A27A48" w:rsidRDefault="00D73D14"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292E92F" w14:textId="77777777" w:rsidR="00D73D14" w:rsidRPr="00A27A48" w:rsidRDefault="00D73D1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0</w:t>
            </w:r>
          </w:p>
        </w:tc>
      </w:tr>
    </w:tbl>
    <w:p w14:paraId="574F2B4D" w14:textId="77777777" w:rsidR="00D73D14" w:rsidRPr="00A27A48" w:rsidRDefault="00D73D14" w:rsidP="00271977">
      <w:pPr>
        <w:rPr>
          <w:rFonts w:ascii="標楷體" w:eastAsia="標楷體" w:hAnsi="標楷體"/>
        </w:rPr>
      </w:pPr>
    </w:p>
    <w:p w14:paraId="133D02D1" w14:textId="60E2BC8C" w:rsidR="00D73D14"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3454A8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A1B73C"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FF523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00C9A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F65597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4484FA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242E6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816025B"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A707F94" w14:textId="77777777" w:rsidTr="001D597D">
        <w:tc>
          <w:tcPr>
            <w:tcW w:w="851" w:type="dxa"/>
            <w:tcBorders>
              <w:top w:val="single" w:sz="4" w:space="0" w:color="auto"/>
              <w:left w:val="single" w:sz="4" w:space="0" w:color="auto"/>
              <w:bottom w:val="single" w:sz="4" w:space="0" w:color="auto"/>
              <w:right w:val="single" w:sz="4" w:space="0" w:color="auto"/>
            </w:tcBorders>
          </w:tcPr>
          <w:p w14:paraId="5E250B9B"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E3B250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E096B91"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72442BF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8DB2BCE" w14:textId="77777777" w:rsidR="00D73D14" w:rsidRPr="00A27A48" w:rsidRDefault="00D73D14"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B2C4BE8" w14:textId="77777777" w:rsidR="00D73D14" w:rsidRPr="00A27A48" w:rsidRDefault="00D73D1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690DD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0761388"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04DAF7C" w14:textId="77777777" w:rsidR="00C727F9" w:rsidRPr="00A27A48" w:rsidRDefault="00C727F9" w:rsidP="00550398">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51EE68" w14:textId="77777777" w:rsidR="00C727F9" w:rsidRPr="00A27A48" w:rsidRDefault="00C727F9"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33D4C2" w14:textId="77777777" w:rsidR="00C727F9" w:rsidRPr="00A27A48" w:rsidRDefault="00C727F9"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CC29A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2144E68" w14:textId="193BDF67" w:rsidR="00C727F9" w:rsidRPr="00A27A48" w:rsidRDefault="00C727F9"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010E505" w14:textId="77777777" w:rsidR="00C727F9" w:rsidRPr="00A27A48" w:rsidRDefault="00C727F9" w:rsidP="00550398">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732EA065" w14:textId="77777777" w:rsidR="00C727F9" w:rsidRPr="00A27A48" w:rsidRDefault="00C727F9" w:rsidP="00550398">
            <w:pPr>
              <w:rPr>
                <w:rFonts w:ascii="標楷體" w:eastAsia="標楷體" w:hAnsi="標楷體"/>
              </w:rPr>
            </w:pPr>
            <w:r w:rsidRPr="00A27A48">
              <w:rPr>
                <w:rFonts w:ascii="標楷體" w:eastAsia="標楷體" w:hAnsi="標楷體" w:hint="eastAsia"/>
              </w:rPr>
              <w:t>請求同意債務清償方案通知資料</w:t>
            </w:r>
          </w:p>
        </w:tc>
      </w:tr>
    </w:tbl>
    <w:p w14:paraId="78D81F25" w14:textId="1E3BABC2" w:rsidR="00D73D14" w:rsidRPr="00A27A48" w:rsidRDefault="00D73D14" w:rsidP="006D6F84">
      <w:pPr>
        <w:pStyle w:val="a"/>
      </w:pPr>
      <w:r w:rsidRPr="00A27A48">
        <w:t>UI</w:t>
      </w:r>
      <w:r w:rsidRPr="00A27A48">
        <w:rPr>
          <w:rFonts w:hint="eastAsia"/>
        </w:rPr>
        <w:t>畫面</w:t>
      </w:r>
      <w:r w:rsidRPr="00A27A48">
        <w:t>-</w:t>
      </w:r>
      <w:r w:rsidRPr="00A27A48">
        <w:rPr>
          <w:rFonts w:hint="eastAsia"/>
        </w:rPr>
        <w:t>新增</w:t>
      </w:r>
    </w:p>
    <w:p w14:paraId="7238E09B" w14:textId="0A9D190B" w:rsidR="00C3311E"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47D667CE" wp14:editId="72F7C673">
            <wp:extent cx="6479540" cy="3862705"/>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3862705"/>
                    </a:xfrm>
                    <a:prstGeom prst="rect">
                      <a:avLst/>
                    </a:prstGeom>
                  </pic:spPr>
                </pic:pic>
              </a:graphicData>
            </a:graphic>
          </wp:inline>
        </w:drawing>
      </w:r>
      <w:r w:rsidR="005B7E42" w:rsidRPr="00A27A48">
        <w:rPr>
          <w:rFonts w:ascii="標楷體" w:eastAsia="標楷體" w:hAnsi="標楷體" w:cs="標楷體"/>
          <w:noProof/>
          <w:kern w:val="0"/>
          <w:szCs w:val="28"/>
        </w:rPr>
        <w:t xml:space="preserve"> </w:t>
      </w:r>
    </w:p>
    <w:p w14:paraId="42C12591"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72A6FEF"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6CB149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130A2"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513798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3AD76F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621504A1"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8867"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00B12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49A22C7"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83509E2" w14:textId="39C1E38B" w:rsidR="00D73D14" w:rsidRPr="00A27A48" w:rsidRDefault="00D73D14"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5C8D18E" w14:textId="52AE3263"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w:t>
            </w:r>
            <w:r w:rsidR="00DF4594" w:rsidRPr="00A27A48">
              <w:rPr>
                <w:rFonts w:ascii="標楷體" w:eastAsia="標楷體" w:hAnsi="標楷體" w:hint="eastAsia"/>
              </w:rPr>
              <w:t>、[報送單位代號(JcicZ044.SubmitKey)]、[協商申請日(JcicZ044.RcDate)]</w:t>
            </w:r>
            <w:r w:rsidRPr="00A27A48">
              <w:rPr>
                <w:rFonts w:ascii="標楷體" w:eastAsia="標楷體" w:hAnsi="標楷體" w:hint="eastAsia"/>
              </w:rPr>
              <w:t>是否存在</w:t>
            </w:r>
            <w:r w:rsidR="00F802CE" w:rsidRPr="00A27A48">
              <w:rPr>
                <w:rFonts w:ascii="標楷體" w:eastAsia="標楷體" w:hAnsi="標楷體" w:hint="eastAsia"/>
              </w:rPr>
              <w:t>:</w:t>
            </w:r>
          </w:p>
          <w:p w14:paraId="341C261A" w14:textId="77197FC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未曾報送過</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r w:rsidR="002A01F8" w:rsidRPr="00A27A48">
              <w:rPr>
                <w:rFonts w:ascii="標楷體" w:eastAsia="標楷體" w:hAnsi="標楷體"/>
              </w:rPr>
              <w:t>"</w:t>
            </w:r>
          </w:p>
          <w:p w14:paraId="36EE947A" w14:textId="1A65AF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w:t>
            </w:r>
            <w:r w:rsidR="00DF4594" w:rsidRPr="00A27A48">
              <w:rPr>
                <w:rFonts w:ascii="標楷體" w:eastAsia="標楷體" w:hAnsi="標楷體" w:hint="eastAsia"/>
              </w:rPr>
              <w:t>其</w:t>
            </w:r>
            <w:r w:rsidRPr="00A27A48">
              <w:rPr>
                <w:rFonts w:ascii="標楷體" w:eastAsia="標楷體" w:hAnsi="標楷體" w:hint="eastAsia"/>
              </w:rPr>
              <w:t>[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w:t>
            </w:r>
            <w:r w:rsidR="006C018B" w:rsidRPr="00A27A48">
              <w:rPr>
                <w:rFonts w:ascii="標楷體" w:eastAsia="標楷體" w:hAnsi="標楷體" w:hint="eastAsia"/>
              </w:rPr>
              <w:t>若</w:t>
            </w:r>
            <w:r w:rsidRPr="00A27A48">
              <w:rPr>
                <w:rFonts w:ascii="標楷體" w:eastAsia="標楷體" w:hAnsi="標楷體" w:hint="eastAsia"/>
              </w:rPr>
              <w:t>不等於當前檔案[期數(Period)]和[利率(Rate)]</w:t>
            </w:r>
            <w:r w:rsidR="00451A84" w:rsidRPr="00A27A48">
              <w:rPr>
                <w:rFonts w:ascii="標楷體" w:eastAsia="標楷體" w:hAnsi="標楷體" w:hint="eastAsia"/>
              </w:rPr>
              <w:t>的輸入值</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期數，利率需與</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00451A84" w:rsidRPr="00A27A48">
              <w:rPr>
                <w:rFonts w:ascii="標楷體" w:eastAsia="標楷體" w:hAnsi="標楷體" w:hint="eastAsia"/>
              </w:rPr>
              <w:t>最近一筆報送的資料</w:t>
            </w:r>
            <w:r w:rsidRPr="00A27A48">
              <w:rPr>
                <w:rFonts w:ascii="標楷體" w:eastAsia="標楷體" w:hAnsi="標楷體" w:hint="eastAsia"/>
              </w:rPr>
              <w:t>對應值一致.</w:t>
            </w:r>
            <w:r w:rsidRPr="00A27A48">
              <w:rPr>
                <w:rFonts w:ascii="標楷體" w:eastAsia="標楷體" w:hAnsi="標楷體"/>
              </w:rPr>
              <w:t>)</w:t>
            </w:r>
          </w:p>
          <w:p w14:paraId="1B3EA63E" w14:textId="77777777" w:rsidR="00D73D14" w:rsidRPr="00A27A48" w:rsidRDefault="00D73D14"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7C469B" w14:textId="0A1B0231" w:rsidR="00D73D14" w:rsidRPr="00A27A48" w:rsidRDefault="003F6264" w:rsidP="00271977">
            <w:pPr>
              <w:rPr>
                <w:rFonts w:ascii="標楷體" w:eastAsia="標楷體" w:hAnsi="標楷體"/>
                <w:lang w:eastAsia="zh-HK"/>
              </w:rPr>
            </w:pPr>
            <w:r w:rsidRPr="00A27A48">
              <w:rPr>
                <w:rFonts w:ascii="標楷體" w:eastAsia="標楷體" w:hAnsi="標楷體"/>
              </w:rPr>
              <w:t>4</w:t>
            </w:r>
            <w:r w:rsidR="00D73D14" w:rsidRPr="00A27A48">
              <w:rPr>
                <w:rFonts w:ascii="標楷體" w:eastAsia="標楷體" w:hAnsi="標楷體" w:hint="eastAsia"/>
              </w:rPr>
              <w:t>.</w:t>
            </w:r>
            <w:r w:rsidR="00D73D14" w:rsidRPr="00A27A48">
              <w:rPr>
                <w:rFonts w:ascii="標楷體" w:eastAsia="標楷體" w:hAnsi="標楷體" w:hint="eastAsia"/>
                <w:lang w:eastAsia="zh-HK"/>
              </w:rPr>
              <w:t>新增</w:t>
            </w:r>
            <w:r w:rsidR="00D73D14" w:rsidRPr="00A27A48">
              <w:rPr>
                <w:rFonts w:ascii="標楷體" w:eastAsia="標楷體" w:hAnsi="標楷體" w:hint="eastAsia"/>
              </w:rPr>
              <w:t>金融機構無擔保債務協議資料</w:t>
            </w:r>
          </w:p>
        </w:tc>
      </w:tr>
      <w:tr w:rsidR="007A5E3F" w:rsidRPr="00A27A48" w14:paraId="2C7B7FB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0BA70C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B84290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25C82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8E06921" w14:textId="77777777" w:rsidR="00D73D14" w:rsidRPr="00A27A48" w:rsidRDefault="00D73D14" w:rsidP="006D6F84">
      <w:pPr>
        <w:pStyle w:val="a"/>
      </w:pPr>
      <w:r w:rsidRPr="00A27A48">
        <w:rPr>
          <w:rFonts w:hint="eastAsia"/>
        </w:rPr>
        <w:lastRenderedPageBreak/>
        <w:t>輸入畫面資料說明</w:t>
      </w:r>
      <w:r w:rsidRPr="00A27A48">
        <w:t>-</w:t>
      </w:r>
      <w:r w:rsidRPr="00A27A4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F4B5A8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2DC6F1"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35EEFC"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1DEE8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544E44"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60BAE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8DD9084"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FDE1C3"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4CAA618"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D52BFA8"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A8F812C"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5B599E" w14:textId="77777777" w:rsidR="00D73D14" w:rsidRPr="00A27A48" w:rsidRDefault="00D73D1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89B3B4"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BFC7CD" w14:textId="77777777" w:rsidR="00D73D14" w:rsidRPr="00A27A48" w:rsidRDefault="00D73D14" w:rsidP="00271977">
            <w:pPr>
              <w:widowControl/>
              <w:rPr>
                <w:rFonts w:ascii="標楷體" w:eastAsia="標楷體" w:hAnsi="標楷體"/>
              </w:rPr>
            </w:pPr>
          </w:p>
        </w:tc>
      </w:tr>
      <w:tr w:rsidR="007A5E3F" w:rsidRPr="00A27A48" w14:paraId="3252BD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EFB31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5B684F2"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17210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5B5067" w14:textId="77777777" w:rsidR="00D73D14" w:rsidRPr="00A27A48" w:rsidRDefault="00D73D1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A285C1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245B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A1389"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6C719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C4EB3C1"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7D475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34B95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B7294E"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B861F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3F9C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2437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26B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E1C7E"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07EE21"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42CC8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194CA2"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69DAB4F"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9C1C1F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B6A3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68404"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3649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6FE9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121B3"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D6690C4"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526CE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EB4D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CD135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CD444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1DE2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214D35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FC818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1F87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6316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C1B7B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116E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99E8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4667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640CF"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010902"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C37A53"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B1DF"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D0C8B42"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7353F" w14:textId="644181F7"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7D29CA9" w14:textId="379F0EDB"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58E2B8"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8FE8B55" w14:textId="601AB923"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33F13B" w14:textId="5698B4F9"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73EEF12" w14:textId="5CC5CD3D"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014972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A92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37D094" w14:textId="13239C94"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AE8B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C463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AEC00B"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0A220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7B9E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309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CFA2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5916B"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789B40"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72827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C73EF"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B87962"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4156B1B"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4BAE81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688C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B279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49D29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21FBA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DBFD9B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0FDCC1"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F94B672"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4C454E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3AE5"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1A21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22853D0B"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C83924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FB25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B999E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14A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86F3B" w14:textId="491D2A91"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C8B989B" w14:textId="7F667303"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7DC0107C" w14:textId="36D393C9" w:rsidR="00D73D14" w:rsidRPr="00A27A48" w:rsidRDefault="006B1094" w:rsidP="00271977">
            <w:pPr>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JcicZ047.Period</w:t>
            </w:r>
          </w:p>
        </w:tc>
      </w:tr>
      <w:tr w:rsidR="007A5E3F" w:rsidRPr="00A27A48" w14:paraId="1EB01C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F0217"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8FF1E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E3F80E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5403BC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183C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93E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6696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8779AD" w14:textId="4AAB3808"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25916772" w14:textId="6CF8B9D5"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或"</w:t>
            </w:r>
            <w:r w:rsidRPr="00A27A48">
              <w:rPr>
                <w:rFonts w:ascii="標楷體" w:eastAsia="標楷體" w:hAnsi="標楷體"/>
              </w:rPr>
              <w:t>2</w:t>
            </w:r>
            <w:r w:rsidRPr="00A27A48">
              <w:rPr>
                <w:rFonts w:ascii="標楷體" w:eastAsia="標楷體" w:hAnsi="標楷體" w:hint="eastAsia"/>
              </w:rPr>
              <w:t>"，本欄無需輸入，自動顯示固定值</w:t>
            </w:r>
            <w:r w:rsidRPr="00A27A48">
              <w:rPr>
                <w:rFonts w:ascii="標楷體" w:eastAsia="標楷體" w:hAnsi="標楷體"/>
              </w:rPr>
              <w:t>"00.00"</w:t>
            </w:r>
          </w:p>
          <w:p w14:paraId="6353BE15" w14:textId="12A7AB32" w:rsidR="00D73D14" w:rsidRPr="00A27A48" w:rsidRDefault="006B1094" w:rsidP="00271977">
            <w:pPr>
              <w:rPr>
                <w:rFonts w:ascii="標楷體" w:eastAsia="標楷體" w:hAnsi="標楷體"/>
              </w:rPr>
            </w:pPr>
            <w:r w:rsidRPr="00A27A48">
              <w:rPr>
                <w:rFonts w:ascii="標楷體" w:eastAsia="標楷體" w:hAnsi="標楷體"/>
              </w:rPr>
              <w:lastRenderedPageBreak/>
              <w:t>3</w:t>
            </w:r>
            <w:r w:rsidR="00D73D14" w:rsidRPr="00A27A48">
              <w:rPr>
                <w:rFonts w:ascii="標楷體" w:eastAsia="標楷體" w:hAnsi="標楷體" w:hint="eastAsia"/>
              </w:rPr>
              <w:t>.JcicZ047.Rate</w:t>
            </w:r>
          </w:p>
        </w:tc>
      </w:tr>
      <w:tr w:rsidR="007A5E3F" w:rsidRPr="00A27A48" w14:paraId="11DA2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411690"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D0B6C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0A4F453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1E53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87616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F806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DD07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57B08D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C0E7639"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ExpAmt</w:t>
            </w:r>
          </w:p>
        </w:tc>
      </w:tr>
      <w:tr w:rsidR="007A5E3F" w:rsidRPr="00A27A48" w14:paraId="6D6A3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214A18"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468D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11D7C0B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5C4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5552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F7DD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BC3C6"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2269E1"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5F44CC9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ExpLoanAmt</w:t>
            </w:r>
          </w:p>
        </w:tc>
      </w:tr>
      <w:tr w:rsidR="007A5E3F" w:rsidRPr="00A27A48" w14:paraId="3F98CB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CC6EF"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C8882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261D1FE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5CEC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E61A4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C42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D8A30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F3CEBC"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B4EF85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CashAmt</w:t>
            </w:r>
          </w:p>
        </w:tc>
      </w:tr>
      <w:tr w:rsidR="007A5E3F" w:rsidRPr="00A27A48" w14:paraId="46387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DC23E" w14:textId="77777777" w:rsidR="00D73D14" w:rsidRPr="00A27A48" w:rsidRDefault="00D73D1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7A1AC8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0646F0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803BA3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C31B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DD045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D426C"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BE9EC8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823888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ashCardAmt</w:t>
            </w:r>
          </w:p>
        </w:tc>
      </w:tr>
      <w:tr w:rsidR="007A5E3F" w:rsidRPr="00A27A48" w14:paraId="65ECED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14D5F1"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A603C2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18F016C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A5E43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32219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3ED25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7B6C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B0CF0"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3BC3293"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7.Civil323CreditAmt</w:t>
            </w:r>
          </w:p>
        </w:tc>
      </w:tr>
      <w:tr w:rsidR="007A5E3F" w:rsidRPr="00A27A48" w14:paraId="35B70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65AE47"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DBC3B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9F123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F41F9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BA95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D044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A6B0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CD85404"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721BF5F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reditCardAmt</w:t>
            </w:r>
          </w:p>
        </w:tc>
      </w:tr>
      <w:tr w:rsidR="007A5E3F" w:rsidRPr="00A27A48" w14:paraId="1DFD3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DA3BA"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F046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29393B4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3A4452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C9BC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172F1"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36A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F3BBD" w14:textId="41ED938D"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依民法第323條計算之信用貸款債務總金額(Civil323Exp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現金卡債務總金額(Civil323Cash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信用卡債務總金額(Civil323CreditAmt)]</w:t>
            </w:r>
            <w:r w:rsidRPr="00A27A48">
              <w:rPr>
                <w:rFonts w:ascii="標楷體" w:eastAsia="標楷體" w:hAnsi="標楷體"/>
                <w:lang w:eastAsia="zh-CN"/>
              </w:rPr>
              <w:t>)</w:t>
            </w:r>
          </w:p>
          <w:p w14:paraId="65C3A77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Civil323Amt</w:t>
            </w:r>
          </w:p>
        </w:tc>
      </w:tr>
      <w:tr w:rsidR="007A5E3F" w:rsidRPr="00A27A48" w14:paraId="290D9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952E2"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EAD658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1D5D3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A8EBB8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D5075"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C482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D32F94"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D50E3E" w14:textId="766AD29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合計值([信用貸款債務簽約總金額(ExpLoanAm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現金卡債務簽約總金額(CashCardAm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信用卡</w:t>
            </w:r>
            <w:r w:rsidRPr="00A27A48">
              <w:rPr>
                <w:rFonts w:ascii="標楷體" w:eastAsia="標楷體" w:hAnsi="標楷體" w:hint="eastAsia"/>
              </w:rPr>
              <w:lastRenderedPageBreak/>
              <w:t>債務簽約總金額(CreditCardAmt)]</w:t>
            </w:r>
            <w:r w:rsidRPr="00A27A48">
              <w:rPr>
                <w:rFonts w:ascii="標楷體" w:eastAsia="標楷體" w:hAnsi="標楷體"/>
              </w:rPr>
              <w:t>)</w:t>
            </w:r>
          </w:p>
          <w:p w14:paraId="1A903352"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TotalAmt</w:t>
            </w:r>
          </w:p>
        </w:tc>
      </w:tr>
      <w:tr w:rsidR="007A5E3F" w:rsidRPr="00A27A48" w14:paraId="46559C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B1272D"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5</w:t>
            </w:r>
          </w:p>
        </w:tc>
        <w:tc>
          <w:tcPr>
            <w:tcW w:w="1637" w:type="dxa"/>
            <w:tcBorders>
              <w:top w:val="single" w:sz="4" w:space="0" w:color="auto"/>
              <w:left w:val="single" w:sz="4" w:space="0" w:color="auto"/>
              <w:bottom w:val="single" w:sz="4" w:space="0" w:color="auto"/>
              <w:right w:val="single" w:sz="4" w:space="0" w:color="auto"/>
            </w:tcBorders>
          </w:tcPr>
          <w:p w14:paraId="493894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1AA04AF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67B7E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6BCC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62B4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368FEA"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B3BF76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668ED367"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0FDF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2BEDFC"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ssDate</w:t>
            </w:r>
          </w:p>
        </w:tc>
      </w:tr>
      <w:tr w:rsidR="007A5E3F" w:rsidRPr="00A27A48" w14:paraId="7F147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8D1FE" w14:textId="77777777" w:rsidR="00D73D14" w:rsidRPr="00A27A48" w:rsidRDefault="00D73D14"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94CF71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8B0ADFC"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D0F7A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DDC0"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3D30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2DF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0F8613" w14:textId="4BA35153"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D9743E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InterviewDate</w:t>
            </w:r>
          </w:p>
        </w:tc>
      </w:tr>
      <w:tr w:rsidR="007A5E3F" w:rsidRPr="00A27A48" w14:paraId="53C8C0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F8882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0C8BF14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FB2D6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AE56D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6DF6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58F7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DBD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97312C7" w14:textId="77777777" w:rsidR="00D0253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p>
          <w:p w14:paraId="4CE12E9E" w14:textId="3BBD582B" w:rsidR="00D73D14" w:rsidRPr="00A27A48" w:rsidRDefault="00D02535" w:rsidP="00D0253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73D14" w:rsidRPr="00A27A48">
              <w:rPr>
                <w:rFonts w:ascii="標楷體" w:eastAsia="標楷體" w:hAnsi="標楷體" w:hint="eastAsia"/>
              </w:rPr>
              <w:t>日期格式/A(DATE,0)</w:t>
            </w:r>
          </w:p>
          <w:p w14:paraId="34348C44" w14:textId="54D7F3E9" w:rsidR="00D02535" w:rsidRPr="00A27A48" w:rsidRDefault="00D02535" w:rsidP="00D0253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C64EC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SignDate</w:t>
            </w:r>
          </w:p>
        </w:tc>
      </w:tr>
      <w:tr w:rsidR="007A5E3F" w:rsidRPr="00A27A48" w14:paraId="5D781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0752F"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EC653D"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6F4B4D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4CA9A9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937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ED166B"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581CC7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8E5AB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33AAB4C"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CA386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E2D7A8"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LimitDate</w:t>
            </w:r>
          </w:p>
        </w:tc>
      </w:tr>
      <w:tr w:rsidR="007A5E3F" w:rsidRPr="00A27A48" w14:paraId="6749C2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C13050"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8676519"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19E4979"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075752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1D57D4"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BFF"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E07902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332230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5777F5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5E0439" w14:textId="12D794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376FE35" w14:textId="6EEE5849" w:rsidR="00D02535" w:rsidRPr="00A27A48" w:rsidRDefault="00D0253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期</w:t>
            </w:r>
            <w:r w:rsidRPr="00A27A48">
              <w:rPr>
                <w:rFonts w:ascii="標楷體" w:eastAsia="標楷體" w:hAnsi="標楷體"/>
                <w:lang w:eastAsia="zh-HK"/>
              </w:rPr>
              <w:t>]</w:t>
            </w:r>
          </w:p>
          <w:p w14:paraId="55D4FF0F"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FirstPayDate</w:t>
            </w:r>
          </w:p>
        </w:tc>
      </w:tr>
      <w:tr w:rsidR="007A5E3F" w:rsidRPr="00A27A48" w14:paraId="4CC67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96A78" w14:textId="77777777" w:rsidR="00D73D14" w:rsidRPr="00A27A48" w:rsidRDefault="00D73D14"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56648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FF628D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18A6BE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A003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7178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E258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5383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8DACBB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MonthPayAmt</w:t>
            </w:r>
          </w:p>
        </w:tc>
      </w:tr>
      <w:tr w:rsidR="007A5E3F" w:rsidRPr="00A27A48" w14:paraId="11BC8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4A020"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BFFCF8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FC866A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616BF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153D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ADB6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B7F553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F4AFD7"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C0A9FE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61240" w14:textId="6338D5AC"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417023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yAccount</w:t>
            </w:r>
          </w:p>
        </w:tc>
      </w:tr>
      <w:tr w:rsidR="007A5E3F" w:rsidRPr="00A27A48" w14:paraId="368AA5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9F88D"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010DE5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122D798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759C21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BA8C2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A00AFC"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2D25CA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3A8F2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0927C0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CB624" w14:textId="2478049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2D45340"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JcicZ047.PostAddr</w:t>
            </w:r>
          </w:p>
        </w:tc>
      </w:tr>
      <w:tr w:rsidR="007A5E3F" w:rsidRPr="00A27A48" w14:paraId="5850A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4A47F"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3</w:t>
            </w:r>
          </w:p>
        </w:tc>
        <w:tc>
          <w:tcPr>
            <w:tcW w:w="1637" w:type="dxa"/>
            <w:tcBorders>
              <w:top w:val="single" w:sz="4" w:space="0" w:color="auto"/>
              <w:left w:val="single" w:sz="4" w:space="0" w:color="auto"/>
              <w:bottom w:val="single" w:sz="4" w:space="0" w:color="auto"/>
              <w:right w:val="single" w:sz="4" w:space="0" w:color="auto"/>
            </w:tcBorders>
          </w:tcPr>
          <w:p w14:paraId="4D273A0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74EA30F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64E57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EAD90"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67655383"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限[啟用記號(Enable)]=[Y.啟用]</w:t>
            </w:r>
          </w:p>
          <w:p w14:paraId="54C4FF7E" w14:textId="586A326A"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248A741E" w14:textId="581CBD3F"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6E957997" w14:textId="2A6277B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76675C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0A6DD"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CE2AD9" w14:textId="43FE8F0B"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54EBA6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2C52B6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B906B"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40348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252B3EB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0A927"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5EE0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9202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2D541"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4CBDFB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3C6604F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05ADB" w14:textId="77777777" w:rsidR="00922380" w:rsidRPr="00A27A48" w:rsidRDefault="00922380"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DA4AE4" w14:textId="1A0C7685"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3277E3AC" w14:textId="77777777"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E0EDF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2FC408" w14:textId="77777777" w:rsidR="00D73D14" w:rsidRPr="00A27A48" w:rsidRDefault="00D73D14"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4F8052F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8FB31C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B1A90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DAC6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B12B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C95AD4" w14:textId="15BD01F6" w:rsidR="00D73D14" w:rsidRPr="00A27A48" w:rsidRDefault="0092238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AE763E" w14:textId="3F48A9F9" w:rsidR="00D73D14" w:rsidRPr="00A27A48" w:rsidRDefault="00D73D14" w:rsidP="00271977">
            <w:pPr>
              <w:rPr>
                <w:rFonts w:ascii="標楷體" w:eastAsia="標楷體" w:hAnsi="標楷體"/>
              </w:rPr>
            </w:pPr>
            <w:r w:rsidRPr="00A27A48">
              <w:rPr>
                <w:rFonts w:ascii="標楷體" w:eastAsia="標楷體" w:hAnsi="標楷體" w:hint="eastAsia"/>
              </w:rPr>
              <w:t>1.</w:t>
            </w:r>
            <w:r w:rsidR="00922380" w:rsidRPr="00A27A48">
              <w:rPr>
                <w:rFonts w:ascii="標楷體" w:eastAsia="標楷體" w:hAnsi="標楷體" w:hint="eastAsia"/>
              </w:rPr>
              <w:t>自動顯示</w:t>
            </w:r>
          </w:p>
          <w:p w14:paraId="1FFB12D9" w14:textId="29053784" w:rsidR="00D73D14" w:rsidRPr="00A27A48" w:rsidRDefault="006B1094" w:rsidP="00922380">
            <w:pPr>
              <w:ind w:left="240" w:hangingChars="100" w:hanging="240"/>
              <w:rPr>
                <w:rFonts w:ascii="標楷體" w:eastAsia="標楷體" w:hAnsi="標楷體"/>
              </w:rPr>
            </w:pPr>
            <w:r w:rsidRPr="00A27A48">
              <w:rPr>
                <w:rFonts w:ascii="標楷體" w:eastAsia="標楷體" w:hAnsi="標楷體" w:hint="eastAsia"/>
              </w:rPr>
              <w:t>2</w:t>
            </w:r>
            <w:r w:rsidR="00D73D14" w:rsidRPr="00A27A48">
              <w:rPr>
                <w:rFonts w:ascii="標楷體" w:eastAsia="標楷體" w:hAnsi="標楷體" w:hint="eastAsia"/>
              </w:rPr>
              <w:t>.JcicZ047.PayLastAmt</w:t>
            </w:r>
          </w:p>
        </w:tc>
      </w:tr>
      <w:tr w:rsidR="007A5E3F" w:rsidRPr="00A27A48" w14:paraId="293909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8E10D8" w14:textId="77777777" w:rsidR="00D73D14" w:rsidRPr="00A27A48" w:rsidRDefault="00D73D14"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428DC1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1E909C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D75A6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4458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DB847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775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CD2CD5" w14:textId="44C1F716"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430DCAB6" w14:textId="611CB74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1B3DB442" w14:textId="2B9AF36C"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eriod2</w:t>
            </w:r>
          </w:p>
        </w:tc>
      </w:tr>
      <w:tr w:rsidR="007A5E3F" w:rsidRPr="00A27A48" w14:paraId="6C6D0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A0AC3" w14:textId="77777777" w:rsidR="00D73D14" w:rsidRPr="00A27A48" w:rsidRDefault="00D73D14"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3EB8E9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ECB0A95"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61BF0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A8BF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09734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993D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9DDBEE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5215602"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6AF24C7B" w14:textId="56A429D3"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Rate2</w:t>
            </w:r>
          </w:p>
        </w:tc>
      </w:tr>
      <w:tr w:rsidR="007A5E3F" w:rsidRPr="00A27A48" w14:paraId="19E3FA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E5BC9C" w14:textId="77777777" w:rsidR="00D73D14" w:rsidRPr="00A27A48" w:rsidRDefault="00D73D14"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1817FC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00F6CE7"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D1A69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001E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61D7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42AB3"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870D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D69E3A4"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B0FD826" w14:textId="2AB8BC30"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MonthPayAmt2</w:t>
            </w:r>
          </w:p>
        </w:tc>
      </w:tr>
      <w:tr w:rsidR="007A5E3F" w:rsidRPr="00A27A48" w14:paraId="44521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1F319D"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8</w:t>
            </w:r>
          </w:p>
        </w:tc>
        <w:tc>
          <w:tcPr>
            <w:tcW w:w="1637" w:type="dxa"/>
            <w:tcBorders>
              <w:top w:val="single" w:sz="4" w:space="0" w:color="auto"/>
              <w:left w:val="single" w:sz="4" w:space="0" w:color="auto"/>
              <w:bottom w:val="single" w:sz="4" w:space="0" w:color="auto"/>
              <w:right w:val="single" w:sz="4" w:space="0" w:color="auto"/>
            </w:tcBorders>
          </w:tcPr>
          <w:p w14:paraId="79BF3F1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E4DE4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3114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2F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5F617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09D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C926A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0A1742B"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15DC6D19" w14:textId="7AAE88E6"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ayLastAmt2</w:t>
            </w:r>
          </w:p>
        </w:tc>
      </w:tr>
      <w:tr w:rsidR="007A5E3F" w:rsidRPr="00A27A48" w14:paraId="2AE1BD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E7066"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59BAB31F"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A76A3B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D20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06C1A"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6FEA3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88EAE"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DD5A547" w14:textId="7ACB20FB" w:rsidR="00D73D14" w:rsidRPr="00A27A48" w:rsidRDefault="00D14532" w:rsidP="00D14532">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D73D14" w:rsidRPr="00A27A48">
              <w:rPr>
                <w:rFonts w:ascii="標楷體" w:eastAsia="標楷體" w:hAnsi="標楷體" w:hint="eastAsia"/>
              </w:rPr>
              <w:t>自動顯示</w:t>
            </w:r>
          </w:p>
          <w:p w14:paraId="6D066F1E" w14:textId="20B08009" w:rsidR="00D14532" w:rsidRPr="00A27A48" w:rsidRDefault="00D14532" w:rsidP="00D14532">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313B042A" w14:textId="77777777" w:rsidR="00D73D14" w:rsidRPr="00A27A48" w:rsidRDefault="00D73D14" w:rsidP="006D6F84">
      <w:pPr>
        <w:pStyle w:val="a"/>
      </w:pPr>
      <w:r w:rsidRPr="00A27A48">
        <w:t>UI</w:t>
      </w:r>
      <w:r w:rsidRPr="00A27A48">
        <w:rPr>
          <w:rFonts w:hint="eastAsia"/>
        </w:rPr>
        <w:t>畫面</w:t>
      </w:r>
      <w:r w:rsidRPr="00A27A48">
        <w:t>-</w:t>
      </w:r>
      <w:r w:rsidRPr="00A27A48">
        <w:rPr>
          <w:rFonts w:hint="eastAsia"/>
        </w:rPr>
        <w:t>異動</w:t>
      </w:r>
    </w:p>
    <w:p w14:paraId="401B9CEB" w14:textId="4465733E" w:rsidR="00D73D14"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0302FABA" wp14:editId="3DCAA23E">
            <wp:extent cx="6479540" cy="385635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856355"/>
                    </a:xfrm>
                    <a:prstGeom prst="rect">
                      <a:avLst/>
                    </a:prstGeom>
                  </pic:spPr>
                </pic:pic>
              </a:graphicData>
            </a:graphic>
          </wp:inline>
        </w:drawing>
      </w:r>
    </w:p>
    <w:p w14:paraId="7E5FBF28"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FB4616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354E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21BB6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042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408EE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0893A3"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4C668"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120C56BB" w14:textId="254BC2EA"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B517BE" w14:textId="77777777" w:rsidR="002476AE" w:rsidRPr="00A27A48" w:rsidRDefault="002476A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75CA3E5" w14:textId="3A82D3BA" w:rsidR="002476AE" w:rsidRPr="00A27A48" w:rsidRDefault="002476AE"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6815496" w14:textId="469A9720" w:rsidR="002476AE" w:rsidRPr="00A27A48" w:rsidRDefault="002476AE"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E67FA54"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FB63C5" w14:textId="628D74E5" w:rsidR="00D73D14" w:rsidRPr="00A27A48" w:rsidRDefault="002476AE" w:rsidP="00271977">
            <w:pPr>
              <w:ind w:leftChars="14" w:left="315" w:hangingChars="117" w:hanging="281"/>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檢核[</w:t>
            </w:r>
            <w:r w:rsidR="00D73D14" w:rsidRPr="00A27A48">
              <w:rPr>
                <w:rFonts w:ascii="標楷體" w:eastAsia="標楷體" w:hAnsi="標楷體" w:hint="eastAsia"/>
                <w:lang w:eastAsia="zh-HK"/>
              </w:rPr>
              <w:t>金融機構無擔保債務協議資料</w:t>
            </w:r>
            <w:r w:rsidR="00D73D14" w:rsidRPr="00A27A48">
              <w:rPr>
                <w:rFonts w:ascii="標楷體" w:eastAsia="標楷體" w:hAnsi="標楷體" w:hint="eastAsia"/>
              </w:rPr>
              <w:t>(</w:t>
            </w:r>
            <w:r w:rsidR="00D73D14" w:rsidRPr="00A27A48">
              <w:rPr>
                <w:rFonts w:ascii="標楷體" w:eastAsia="標楷體" w:hAnsi="標楷體"/>
              </w:rPr>
              <w:t>JcicZ047</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7</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報送單位代號(</w:t>
            </w:r>
            <w:r w:rsidR="00D73D14" w:rsidRPr="00A27A48">
              <w:rPr>
                <w:rFonts w:ascii="標楷體" w:eastAsia="標楷體" w:hAnsi="標楷體"/>
              </w:rPr>
              <w:t>JcicZ047.</w:t>
            </w:r>
            <w:r w:rsidR="00D73D14" w:rsidRPr="00A27A48">
              <w:rPr>
                <w:rFonts w:ascii="標楷體" w:eastAsia="標楷體" w:hAnsi="標楷體" w:hint="eastAsia"/>
              </w:rPr>
              <w:t>Su</w:t>
            </w:r>
            <w:r w:rsidR="00D73D14" w:rsidRPr="00A27A48">
              <w:rPr>
                <w:rFonts w:ascii="標楷體" w:eastAsia="標楷體" w:hAnsi="標楷體"/>
              </w:rPr>
              <w:t>bmitKey</w:t>
            </w:r>
            <w:r w:rsidR="00D73D14" w:rsidRPr="00A27A48">
              <w:rPr>
                <w:rFonts w:ascii="標楷體" w:eastAsia="標楷體" w:hAnsi="標楷體" w:hint="eastAsia"/>
              </w:rPr>
              <w:t>)]、[協商申請日(</w:t>
            </w:r>
            <w:r w:rsidR="00D73D14" w:rsidRPr="00A27A48">
              <w:rPr>
                <w:rFonts w:ascii="標楷體" w:eastAsia="標楷體" w:hAnsi="標楷體"/>
              </w:rPr>
              <w:t>JcicZ047.RcDate</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lastRenderedPageBreak/>
              <w:t>是否存在，不存在者顯示錯誤訊息</w:t>
            </w:r>
            <w:r w:rsidR="002A01F8" w:rsidRPr="00A27A48">
              <w:rPr>
                <w:rFonts w:ascii="標楷體" w:eastAsia="標楷體" w:hAnsi="標楷體"/>
              </w:rPr>
              <w:t>"</w:t>
            </w:r>
            <w:r w:rsidR="00D73D14" w:rsidRPr="00A27A48">
              <w:rPr>
                <w:rFonts w:ascii="標楷體" w:eastAsia="標楷體" w:hAnsi="標楷體" w:hint="eastAsia"/>
              </w:rPr>
              <w:t>E000</w:t>
            </w:r>
            <w:r w:rsidR="00D73D14" w:rsidRPr="00A27A48">
              <w:rPr>
                <w:rFonts w:ascii="標楷體" w:eastAsia="標楷體" w:hAnsi="標楷體"/>
              </w:rPr>
              <w:t>7</w:t>
            </w:r>
            <w:r w:rsidR="00D73D14" w:rsidRPr="00A27A48">
              <w:rPr>
                <w:rFonts w:ascii="標楷體" w:eastAsia="標楷體" w:hAnsi="標楷體" w:hint="eastAsia"/>
              </w:rPr>
              <w:t>:更新資料時，發生錯誤(</w:t>
            </w:r>
            <w:r w:rsidR="00D73D14" w:rsidRPr="00A27A48">
              <w:rPr>
                <w:rFonts w:ascii="標楷體" w:eastAsia="標楷體" w:hAnsi="標楷體"/>
              </w:rPr>
              <w:t>無此更新資料</w:t>
            </w:r>
            <w:r w:rsidR="00D73D14" w:rsidRPr="00A27A48">
              <w:rPr>
                <w:rFonts w:ascii="標楷體" w:eastAsia="標楷體" w:hAnsi="標楷體" w:hint="eastAsia"/>
              </w:rPr>
              <w:t>.</w:t>
            </w:r>
            <w:r w:rsidR="00D73D14" w:rsidRPr="00A27A48">
              <w:rPr>
                <w:rFonts w:ascii="標楷體" w:eastAsia="標楷體" w:hAnsi="標楷體"/>
              </w:rPr>
              <w:t>)</w:t>
            </w:r>
            <w:r w:rsidR="002A01F8" w:rsidRPr="00A27A48">
              <w:rPr>
                <w:rFonts w:ascii="標楷體" w:eastAsia="標楷體" w:hAnsi="標楷體"/>
              </w:rPr>
              <w:t>"</w:t>
            </w:r>
          </w:p>
          <w:p w14:paraId="77F47E5E" w14:textId="5BB9045D" w:rsidR="00DF4594" w:rsidRPr="00A27A48" w:rsidRDefault="002476AE" w:rsidP="00DF4594">
            <w:pPr>
              <w:ind w:left="240" w:hangingChars="100" w:hanging="240"/>
              <w:rPr>
                <w:rFonts w:ascii="標楷體" w:eastAsia="標楷體" w:hAnsi="標楷體"/>
              </w:rPr>
            </w:pPr>
            <w:r w:rsidRPr="00A27A48">
              <w:rPr>
                <w:rFonts w:ascii="標楷體" w:eastAsia="標楷體" w:hAnsi="標楷體" w:cs="新細明體"/>
              </w:rPr>
              <w:t>4</w:t>
            </w:r>
            <w:r w:rsidR="00D73D14" w:rsidRPr="00A27A48">
              <w:rPr>
                <w:rFonts w:ascii="標楷體" w:eastAsia="標楷體" w:hAnsi="標楷體" w:cs="新細明體" w:hint="eastAsia"/>
              </w:rPr>
              <w:t>.</w:t>
            </w:r>
            <w:r w:rsidR="00D73D14" w:rsidRPr="00A27A48">
              <w:rPr>
                <w:rFonts w:ascii="標楷體" w:eastAsia="標楷體" w:hAnsi="標楷體" w:hint="eastAsia"/>
              </w:rPr>
              <w:t>若[交易代碼]為[</w:t>
            </w:r>
            <w:r w:rsidR="00D73D14" w:rsidRPr="00A27A48">
              <w:rPr>
                <w:rFonts w:ascii="標楷體" w:eastAsia="標楷體" w:hAnsi="標楷體"/>
              </w:rPr>
              <w:t>C.</w:t>
            </w:r>
            <w:r w:rsidR="00D73D14" w:rsidRPr="00A27A48">
              <w:rPr>
                <w:rFonts w:ascii="標楷體" w:eastAsia="標楷體" w:hAnsi="標楷體" w:hint="eastAsia"/>
              </w:rPr>
              <w:t>異動]，檢核[請求同意債務清償方案通知資料(</w:t>
            </w:r>
            <w:r w:rsidR="00D73D14" w:rsidRPr="00A27A48">
              <w:rPr>
                <w:rFonts w:ascii="標楷體" w:eastAsia="標楷體" w:hAnsi="標楷體"/>
              </w:rPr>
              <w:t>JcicZ044</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4</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是</w:t>
            </w:r>
            <w:r w:rsidR="00DF4594" w:rsidRPr="00A27A48">
              <w:rPr>
                <w:rFonts w:ascii="標楷體" w:eastAsia="標楷體" w:hAnsi="標楷體" w:hint="eastAsia"/>
              </w:rPr>
              <w:t>、[報送單位代號(JcicZ044.SubmitKey)]、[協商申請日(JcicZ044.RcDate)]是否存在:</w:t>
            </w:r>
          </w:p>
          <w:p w14:paraId="79A0E38A" w14:textId="2F422995" w:rsidR="00DF4594" w:rsidRPr="00A27A48" w:rsidRDefault="00DF4594" w:rsidP="00DF4594">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p>
          <w:p w14:paraId="19604A45" w14:textId="28C0010E" w:rsidR="00D73D14" w:rsidRPr="00A27A48" w:rsidRDefault="00DF459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其[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若不等於當前檔案[期數(Period)]和[利率(Rate)]的輸入值，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期數，利率需與</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最近一筆報送的資料對應值一致.</w:t>
            </w:r>
            <w:r w:rsidRPr="00A27A48">
              <w:rPr>
                <w:rFonts w:ascii="標楷體" w:eastAsia="標楷體" w:hAnsi="標楷體"/>
              </w:rPr>
              <w:t>)</w:t>
            </w:r>
          </w:p>
          <w:p w14:paraId="1E0DE880"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9D2928" w14:textId="3508E647" w:rsidR="00D73D14" w:rsidRPr="00A27A48" w:rsidRDefault="00922380" w:rsidP="00271977">
            <w:pPr>
              <w:rPr>
                <w:rFonts w:ascii="標楷體" w:eastAsia="標楷體" w:hAnsi="標楷體"/>
                <w:lang w:eastAsia="zh-HK"/>
              </w:rPr>
            </w:pPr>
            <w:r w:rsidRPr="00A27A48">
              <w:rPr>
                <w:rFonts w:ascii="標楷體" w:eastAsia="標楷體" w:hAnsi="標楷體"/>
              </w:rPr>
              <w:t>5</w:t>
            </w:r>
            <w:r w:rsidR="00D73D14" w:rsidRPr="00A27A48">
              <w:rPr>
                <w:rFonts w:ascii="標楷體" w:eastAsia="標楷體" w:hAnsi="標楷體" w:hint="eastAsia"/>
              </w:rPr>
              <w:t>.</w:t>
            </w:r>
            <w:r w:rsidR="00D73D14" w:rsidRPr="00A27A48">
              <w:rPr>
                <w:rFonts w:ascii="標楷體" w:eastAsia="標楷體" w:hAnsi="標楷體" w:hint="eastAsia"/>
                <w:lang w:eastAsia="zh-HK"/>
              </w:rPr>
              <w:t>修改該筆</w:t>
            </w:r>
            <w:r w:rsidR="00D73D14" w:rsidRPr="00A27A48">
              <w:rPr>
                <w:rFonts w:ascii="標楷體" w:eastAsia="標楷體" w:hAnsi="標楷體" w:hint="eastAsia"/>
              </w:rPr>
              <w:t>金融機構無擔保債務協議資料</w:t>
            </w:r>
          </w:p>
        </w:tc>
      </w:tr>
      <w:tr w:rsidR="007A5E3F" w:rsidRPr="00A27A48" w14:paraId="1D36897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5B7875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D0EB4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DDE8B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44FFF6" w14:textId="77777777" w:rsidR="00D73D14" w:rsidRPr="00A27A48" w:rsidRDefault="00D73D14" w:rsidP="006D6F84">
      <w:pPr>
        <w:pStyle w:val="a"/>
      </w:pPr>
      <w:r w:rsidRPr="00A27A48">
        <w:rPr>
          <w:rFonts w:hint="eastAsia"/>
        </w:rPr>
        <w:t>輸入畫面資料說明</w:t>
      </w:r>
      <w:r w:rsidRPr="00A27A48">
        <w:t>-</w:t>
      </w:r>
      <w:r w:rsidRPr="00A27A48">
        <w:rPr>
          <w:rFonts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D710C5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1C56C3"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393AE1"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947A8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2D1450"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DEDAB3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F43AAE"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87BF875"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F772C6"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FB00B3"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6CD03"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03BAD8" w14:textId="77777777" w:rsidR="00D73D14" w:rsidRPr="00A27A48" w:rsidRDefault="00D73D1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23A046"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C872ED" w14:textId="77777777" w:rsidR="00D73D14" w:rsidRPr="00A27A48" w:rsidRDefault="00D73D14" w:rsidP="00271977">
            <w:pPr>
              <w:widowControl/>
              <w:rPr>
                <w:rFonts w:ascii="標楷體" w:eastAsia="標楷體" w:hAnsi="標楷體"/>
              </w:rPr>
            </w:pPr>
          </w:p>
        </w:tc>
      </w:tr>
      <w:tr w:rsidR="007A5E3F" w:rsidRPr="00A27A48" w14:paraId="1B39CD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F2565"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DA4C31"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A9A5A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3FA5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67F55" w14:textId="77777777" w:rsidR="00D73D14" w:rsidRPr="00A27A48" w:rsidRDefault="00D73D14" w:rsidP="00271977">
            <w:pPr>
              <w:rPr>
                <w:rFonts w:ascii="標楷體" w:eastAsia="標楷體" w:hAnsi="標楷體"/>
              </w:rPr>
            </w:pPr>
            <w:r w:rsidRPr="00A27A48">
              <w:rPr>
                <w:rFonts w:ascii="標楷體" w:eastAsia="標楷體" w:hAnsi="標楷體" w:hint="eastAsia"/>
              </w:rPr>
              <w:t>C.異動</w:t>
            </w:r>
          </w:p>
          <w:p w14:paraId="3DAFD755" w14:textId="77777777" w:rsidR="00D73D14" w:rsidRPr="00A27A48" w:rsidRDefault="00D73D1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4BE75"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6B5B87"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A33FC2" w14:textId="027CF86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1D1B6B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5C528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67457"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3C193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435CD"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E0BCAF"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3B35CC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FB9BB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13EE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7F19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685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DFC6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C32C3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F412CB"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781CB2B"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5BE6C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B1E01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EFD91"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827F7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60BF4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54F474" w14:textId="0A6BA4E6" w:rsidR="00D73D14" w:rsidRPr="00A27A48" w:rsidRDefault="00D73D14" w:rsidP="00922380">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12993C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EC9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DF4C79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0FDEB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47CC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53C06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807F3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0B98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ADAA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BAE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698E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C84C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6B99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1E3C6"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63C0E2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F7C5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94B0D" w14:textId="189858AA"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12C6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06C6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FCEA"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E2981E"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3F27B29"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4AC639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F99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EA7CE4" w14:textId="5B1DE01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EA297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17B00"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F86E1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A43FF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60D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90769"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E308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7517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7C9667"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173B6F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7D3F0"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BDA581C"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272ED4E"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E06BF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E956F"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B79A1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F4B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815FF69"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EF424FB"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0BED1E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3AE5ED"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939263"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C6398E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EDFE4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0EFB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8237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5F8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15D4F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E98E0EC" w14:textId="592F946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FE04D28" w14:textId="21A395FD" w:rsidR="00922380" w:rsidRPr="00A27A48" w:rsidRDefault="00922380" w:rsidP="00922380">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00084215"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49F9B6F8" w14:textId="3B6EE48F"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Period</w:t>
            </w:r>
          </w:p>
        </w:tc>
      </w:tr>
      <w:tr w:rsidR="007A5E3F" w:rsidRPr="00A27A48" w14:paraId="770ACF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A62639"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15223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CE52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A486C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7C4C2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1808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D970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07163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3ED45A8" w14:textId="1EF7DD8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6EF873" w14:textId="641F99AB"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0.00"</w:t>
            </w:r>
          </w:p>
          <w:p w14:paraId="60960A02" w14:textId="585AAB94"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Rate</w:t>
            </w:r>
          </w:p>
        </w:tc>
      </w:tr>
      <w:tr w:rsidR="007A5E3F" w:rsidRPr="00A27A48" w14:paraId="7194E0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B6830"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68F5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679CE19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8658A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031A5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64D2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99B67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F8E3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3D4751"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CE5A918"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ExpAmt</w:t>
            </w:r>
          </w:p>
        </w:tc>
      </w:tr>
      <w:tr w:rsidR="007A5E3F" w:rsidRPr="00A27A48" w14:paraId="7AFFF1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8EBBF"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F28F0A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30A510A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CDCA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2950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0ABE8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CC59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743B3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B11A51F"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EF869C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ExpLoanAmt</w:t>
            </w:r>
          </w:p>
        </w:tc>
      </w:tr>
      <w:tr w:rsidR="007A5E3F" w:rsidRPr="00A27A48" w14:paraId="472296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F30479"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0FF6B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71BE7EC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4134AD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2A5E1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685F3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A7A8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C79D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C2326"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71D390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CashAmt</w:t>
            </w:r>
          </w:p>
        </w:tc>
      </w:tr>
      <w:tr w:rsidR="007A5E3F" w:rsidRPr="00A27A48" w14:paraId="6A7167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7BF6C"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19A756D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3BC6B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685FB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2D869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9119C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97001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EA9A7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9349E99"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B525A1"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ashCardAmt</w:t>
            </w:r>
          </w:p>
        </w:tc>
      </w:tr>
      <w:tr w:rsidR="007A5E3F" w:rsidRPr="00A27A48" w14:paraId="17F6A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96EE0B"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36E9A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3DAD597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E4F23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A27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2FB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E1A60"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6910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57275D"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48E08DB"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47.Civil323CreditAmt</w:t>
            </w:r>
          </w:p>
        </w:tc>
      </w:tr>
      <w:tr w:rsidR="007A5E3F" w:rsidRPr="00A27A48" w14:paraId="2178D2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9E546"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DD95E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BCCB94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ECA41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01B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10294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0C816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CE1D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54F58F2"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00142FC2"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reditCardAmt</w:t>
            </w:r>
          </w:p>
        </w:tc>
      </w:tr>
      <w:tr w:rsidR="007A5E3F" w:rsidRPr="00A27A48" w14:paraId="0E0188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F6637"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6A108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AC26E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097C0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8F87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166E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51B5B"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976CCB" w14:textId="53AEB688"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rPr>
              <w:t>1</w:t>
            </w:r>
            <w:r w:rsidRPr="00A27A48">
              <w:rPr>
                <w:rFonts w:ascii="標楷體" w:eastAsia="標楷體" w:hAnsi="標楷體" w:hint="eastAsia"/>
              </w:rPr>
              <w:t>.自動顯示合計值</w:t>
            </w:r>
            <w:r w:rsidRPr="00A27A48">
              <w:rPr>
                <w:rFonts w:ascii="標楷體" w:eastAsia="標楷體" w:hAnsi="標楷體" w:hint="eastAsia"/>
                <w:lang w:eastAsia="zh-CN"/>
              </w:rPr>
              <w:t>([依民法第323條計算之信用貸款債務總金額(Civil323ExpAmt)]+[依民法第323條計算之現金卡債務總金額(Civil323CashAmt)]+[依民法第323條計算之信用卡債務總金額(Civil323CreditAmt)]</w:t>
            </w:r>
            <w:r w:rsidRPr="00A27A48">
              <w:rPr>
                <w:rFonts w:ascii="標楷體" w:eastAsia="標楷體" w:hAnsi="標楷體"/>
                <w:lang w:eastAsia="zh-CN"/>
              </w:rPr>
              <w:t>)</w:t>
            </w:r>
          </w:p>
          <w:p w14:paraId="25356F74"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Civil323Amt</w:t>
            </w:r>
          </w:p>
        </w:tc>
      </w:tr>
      <w:tr w:rsidR="007A5E3F" w:rsidRPr="00A27A48" w14:paraId="2BB34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F01B"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5F4227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DADD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45D95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3BE4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841B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E476D"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26E5AE" w14:textId="696B80AF"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合計值([信用貸款債務簽約總金額(ExpLoanAmt)]+[現金卡債務簽約總金額(CashCardAmt)]+[信用卡債務簽約總金額(CreditCardAmt)]</w:t>
            </w:r>
            <w:r w:rsidRPr="00A27A48">
              <w:rPr>
                <w:rFonts w:ascii="標楷體" w:eastAsia="標楷體" w:hAnsi="標楷體"/>
              </w:rPr>
              <w:t>)</w:t>
            </w:r>
          </w:p>
          <w:p w14:paraId="7C46302E" w14:textId="77777777" w:rsidR="00D73D14" w:rsidRPr="00A27A48" w:rsidRDefault="00D73D14"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TotalAmt</w:t>
            </w:r>
          </w:p>
        </w:tc>
      </w:tr>
      <w:tr w:rsidR="007A5E3F" w:rsidRPr="00A27A48" w14:paraId="688A24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7B792" w14:textId="77777777" w:rsidR="00D73D14" w:rsidRPr="00A27A48" w:rsidRDefault="00D73D14"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82A14A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016863B5"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C5BA0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7F270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99750"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FED72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905C5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w:t>
            </w:r>
            <w:r w:rsidRPr="00A27A48">
              <w:rPr>
                <w:rFonts w:ascii="標楷體" w:eastAsia="標楷體" w:hAnsi="標楷體" w:hint="eastAsia"/>
              </w:rPr>
              <w:lastRenderedPageBreak/>
              <w:t>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3259E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5AFE1E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799BA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56305D"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ssDate</w:t>
            </w:r>
          </w:p>
        </w:tc>
      </w:tr>
      <w:tr w:rsidR="007A5E3F" w:rsidRPr="00A27A48" w14:paraId="1C306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9C524"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09FCB03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E0152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3D053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55D6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7DBD7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A78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3FC4DB"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1700636" w14:textId="5FA78081"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1AB1AD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JcicZ047.InterviewDate</w:t>
            </w:r>
          </w:p>
        </w:tc>
      </w:tr>
      <w:tr w:rsidR="007A5E3F" w:rsidRPr="00A27A48" w14:paraId="0DC5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A6FB8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C0BEB51"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04F5FA3"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014C88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ECF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5420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3D9D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C812C0"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2E0F5C3" w14:textId="77777777" w:rsidR="0008421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p>
          <w:p w14:paraId="00825A82" w14:textId="77777777" w:rsidR="00084215" w:rsidRPr="00A27A48" w:rsidRDefault="00084215" w:rsidP="0008421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日期格式/A(DATE,0)</w:t>
            </w:r>
          </w:p>
          <w:p w14:paraId="23D6E44D"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AD2086"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SignDate</w:t>
            </w:r>
          </w:p>
        </w:tc>
      </w:tr>
      <w:tr w:rsidR="007A5E3F" w:rsidRPr="00A27A48" w14:paraId="4911C2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A82BA4"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89F304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4E0D18B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77B2D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3F69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81936"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BE6F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93E7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4CF45A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EB02EBA"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FD5BB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B3E2D5"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LimitDate</w:t>
            </w:r>
          </w:p>
        </w:tc>
      </w:tr>
      <w:tr w:rsidR="007A5E3F" w:rsidRPr="00A27A48" w14:paraId="1FC9DF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4F0B53"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872405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21C78D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953D0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3F11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C5C285"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4C4521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8F0EA8"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220FE"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47288192"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FF9AF2" w14:textId="114C5BC6"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5E17AB7"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w:t>
            </w:r>
            <w:r w:rsidRPr="00A27A48">
              <w:rPr>
                <w:rFonts w:ascii="標楷體" w:eastAsia="標楷體" w:hAnsi="標楷體" w:hint="eastAsia"/>
                <w:lang w:eastAsia="zh-HK"/>
              </w:rPr>
              <w:lastRenderedPageBreak/>
              <w:t>期</w:t>
            </w:r>
            <w:r w:rsidRPr="00A27A48">
              <w:rPr>
                <w:rFonts w:ascii="標楷體" w:eastAsia="標楷體" w:hAnsi="標楷體"/>
                <w:lang w:eastAsia="zh-HK"/>
              </w:rPr>
              <w:t>]</w:t>
            </w:r>
          </w:p>
          <w:p w14:paraId="23E83F1C"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FirstPayDate</w:t>
            </w:r>
          </w:p>
        </w:tc>
      </w:tr>
      <w:tr w:rsidR="007A5E3F" w:rsidRPr="00A27A48" w14:paraId="2D02CE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32E"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0C3BC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201FD3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0084A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2F069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DAE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8F9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DC78C9"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12843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1664F7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MonthPayAmt</w:t>
            </w:r>
          </w:p>
        </w:tc>
      </w:tr>
      <w:tr w:rsidR="007A5E3F" w:rsidRPr="00A27A48" w14:paraId="2B64BE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A90B44"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32211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7D02BD9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D3018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2CC88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6A5C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DE1E9D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448A7"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0F3F1F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5995FBD3"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EAB3ED" w14:textId="4F543292"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C0588FA"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yAccount</w:t>
            </w:r>
          </w:p>
        </w:tc>
      </w:tr>
      <w:tr w:rsidR="007A5E3F" w:rsidRPr="00A27A48" w14:paraId="619B97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2F2CB"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D5945B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74D359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6B0AAD6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C5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1B017"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AD24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450655A"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4CF33B"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221BE77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8C8413" w14:textId="3CE17E28"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0B3825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ostAddr</w:t>
            </w:r>
          </w:p>
        </w:tc>
      </w:tr>
      <w:tr w:rsidR="007A5E3F" w:rsidRPr="00A27A48" w14:paraId="5E703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1B731" w14:textId="77777777" w:rsidR="00D73D14" w:rsidRPr="00A27A48" w:rsidRDefault="00D73D14"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ADAAC5"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4C7D047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21D65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5E26C"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15DC2F71"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限[啟用記號(Enable)]=[Y.啟用]</w:t>
            </w:r>
          </w:p>
          <w:p w14:paraId="7429E5BB" w14:textId="1CF34FAF"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065F3471" w14:textId="0DED96B0"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0D6B901F" w14:textId="09DEB95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284AA2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80C9DF"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5CD6E43"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0C0303" w14:textId="0BA120DE"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8DC81E7"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796E43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D2D02"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F470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388729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3CAEB"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C684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9032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DB7C3D"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9EE0C"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549B4902"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EAC99" w14:textId="77777777" w:rsidR="00084215" w:rsidRPr="00A27A48" w:rsidRDefault="00084215"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60357D"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48F0AFF6"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lastRenderedPageBreak/>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707797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CA6FE" w14:textId="77777777" w:rsidR="00084215" w:rsidRPr="00A27A48" w:rsidRDefault="00084215" w:rsidP="00A3584D">
            <w:pPr>
              <w:rPr>
                <w:rFonts w:ascii="標楷體" w:eastAsia="標楷體" w:hAnsi="標楷體"/>
              </w:rPr>
            </w:pPr>
            <w:r w:rsidRPr="00A27A48">
              <w:rPr>
                <w:rFonts w:ascii="標楷體" w:eastAsia="標楷體" w:hAnsi="標楷體" w:hint="eastAsia"/>
              </w:rPr>
              <w:lastRenderedPageBreak/>
              <w:t>24</w:t>
            </w:r>
          </w:p>
        </w:tc>
        <w:tc>
          <w:tcPr>
            <w:tcW w:w="1637" w:type="dxa"/>
            <w:tcBorders>
              <w:top w:val="single" w:sz="4" w:space="0" w:color="auto"/>
              <w:left w:val="single" w:sz="4" w:space="0" w:color="auto"/>
              <w:bottom w:val="single" w:sz="4" w:space="0" w:color="auto"/>
              <w:right w:val="single" w:sz="4" w:space="0" w:color="auto"/>
            </w:tcBorders>
          </w:tcPr>
          <w:p w14:paraId="6BAF533C"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019136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C111"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406592"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855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8CFFC" w14:textId="77777777" w:rsidR="00084215" w:rsidRPr="00A27A48" w:rsidRDefault="00084215" w:rsidP="00A3584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EFCAFD" w14:textId="77777777" w:rsidR="00084215" w:rsidRPr="00A27A48" w:rsidRDefault="00084215" w:rsidP="00A3584D">
            <w:pPr>
              <w:rPr>
                <w:rFonts w:ascii="標楷體" w:eastAsia="標楷體" w:hAnsi="標楷體"/>
              </w:rPr>
            </w:pPr>
            <w:r w:rsidRPr="00A27A48">
              <w:rPr>
                <w:rFonts w:ascii="標楷體" w:eastAsia="標楷體" w:hAnsi="標楷體" w:hint="eastAsia"/>
              </w:rPr>
              <w:t>1.自動顯示</w:t>
            </w:r>
          </w:p>
          <w:p w14:paraId="194B40F3"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2.JcicZ047.PayLastAmt</w:t>
            </w:r>
          </w:p>
        </w:tc>
      </w:tr>
      <w:tr w:rsidR="007A5E3F" w:rsidRPr="00A27A48" w14:paraId="167042E4"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C16EF" w14:textId="77777777" w:rsidR="00084215" w:rsidRPr="00A27A48" w:rsidRDefault="00084215" w:rsidP="00A3584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5498B1F4"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0EFC379"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92AA6AB"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4899F5"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71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6E44"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279A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5C20531" w14:textId="5121644A"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4F4DDE26" w14:textId="65B31A8D"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79503E3A" w14:textId="416CF15C"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eriod2</w:t>
            </w:r>
          </w:p>
        </w:tc>
      </w:tr>
      <w:tr w:rsidR="007A5E3F" w:rsidRPr="00A27A48" w14:paraId="1A4C1C4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2D634" w14:textId="77777777" w:rsidR="00084215" w:rsidRPr="00A27A48" w:rsidRDefault="00084215" w:rsidP="00A3584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CA07DA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2400635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DEF5F30"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38DD4"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4CC3E"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C3247"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54E9C34"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C199C5" w14:textId="03CB26B3"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B34FB74" w14:textId="66562BE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0A9F3F4D" w14:textId="2B6699D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Rate2</w:t>
            </w:r>
          </w:p>
        </w:tc>
      </w:tr>
      <w:tr w:rsidR="007A5E3F" w:rsidRPr="00A27A48" w14:paraId="67F9A7B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4B4B0" w14:textId="77777777" w:rsidR="00084215" w:rsidRPr="00A27A48" w:rsidRDefault="00084215" w:rsidP="00A3584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4F4C44B"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3D1B2A91"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3CD4CA"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3A99"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20EB08"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557AA"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4F99D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C60F2B7" w14:textId="2DCD611D"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E4C4E25" w14:textId="5D47ECA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05E97FE" w14:textId="488B490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MonthPayAmt2</w:t>
            </w:r>
          </w:p>
        </w:tc>
      </w:tr>
      <w:tr w:rsidR="007A5E3F" w:rsidRPr="00A27A48" w14:paraId="0265B7B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A4EDE6" w14:textId="77777777" w:rsidR="00084215" w:rsidRPr="00A27A48" w:rsidRDefault="00084215" w:rsidP="00A3584D">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547948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618EDC2"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565FD99"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EB36A"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5EBBB"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15973"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F9A768"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B15591" w14:textId="2898446F"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722C4568" w14:textId="4713D470"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w:t>
            </w:r>
            <w:r w:rsidRPr="00A27A48">
              <w:rPr>
                <w:rFonts w:ascii="標楷體" w:eastAsia="標楷體" w:hAnsi="標楷體" w:hint="eastAsia"/>
              </w:rPr>
              <w:lastRenderedPageBreak/>
              <w:t>欄需為空白，不可輸入</w:t>
            </w:r>
          </w:p>
          <w:p w14:paraId="276FADA7" w14:textId="489B3AC8"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ayLastAmt2</w:t>
            </w:r>
          </w:p>
        </w:tc>
      </w:tr>
      <w:tr w:rsidR="007A5E3F" w:rsidRPr="00A27A48" w14:paraId="1DAECF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4437B"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1A4D8F57"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80C54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D62B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605D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ECBD66"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A9859"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1E233AD8" w14:textId="78FB8140"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w:t>
            </w:r>
          </w:p>
          <w:p w14:paraId="48952B66" w14:textId="5B7BDD01" w:rsidR="00D73D14" w:rsidRPr="00A27A48" w:rsidRDefault="00D1453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6397F7" w14:textId="528A3A89" w:rsidR="00D73D14" w:rsidRPr="00A27A48" w:rsidRDefault="00D73D14" w:rsidP="006D6F84">
      <w:pPr>
        <w:pStyle w:val="a"/>
      </w:pPr>
      <w:r w:rsidRPr="00A27A48">
        <w:t>UI</w:t>
      </w:r>
      <w:r w:rsidRPr="00A27A48">
        <w:rPr>
          <w:rFonts w:hint="eastAsia"/>
        </w:rPr>
        <w:t>畫面</w:t>
      </w:r>
      <w:r w:rsidRPr="00A27A48">
        <w:t>-</w:t>
      </w:r>
      <w:r w:rsidRPr="00A27A48">
        <w:rPr>
          <w:rFonts w:hint="eastAsia"/>
        </w:rPr>
        <w:t>查詢</w:t>
      </w:r>
    </w:p>
    <w:p w14:paraId="1BF4842C" w14:textId="1AEF23EF" w:rsidR="00C3311E" w:rsidRPr="00A27A48" w:rsidRDefault="003D28D6" w:rsidP="00271977">
      <w:pPr>
        <w:rPr>
          <w:rFonts w:ascii="標楷體" w:eastAsia="標楷體" w:hAnsi="標楷體"/>
        </w:rPr>
      </w:pPr>
      <w:r w:rsidRPr="00A27A48">
        <w:rPr>
          <w:rFonts w:ascii="標楷體" w:eastAsia="標楷體" w:hAnsi="標楷體"/>
          <w:noProof/>
        </w:rPr>
        <w:drawing>
          <wp:inline distT="0" distB="0" distL="0" distR="0" wp14:anchorId="63424EA1" wp14:editId="140B25DD">
            <wp:extent cx="6479540" cy="3799840"/>
            <wp:effectExtent l="0" t="0" r="0"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799840"/>
                    </a:xfrm>
                    <a:prstGeom prst="rect">
                      <a:avLst/>
                    </a:prstGeom>
                  </pic:spPr>
                </pic:pic>
              </a:graphicData>
            </a:graphic>
          </wp:inline>
        </w:drawing>
      </w:r>
    </w:p>
    <w:p w14:paraId="3A98314B" w14:textId="77777777" w:rsidR="00542F43"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F8B22C" w14:textId="77777777" w:rsidTr="0055039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A7D911"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3F64A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06124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1F7BCB"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ED7FD2D"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189439"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FAFF44"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關閉此畫面</w:t>
            </w:r>
          </w:p>
        </w:tc>
      </w:tr>
    </w:tbl>
    <w:p w14:paraId="16DCD50B" w14:textId="77777777" w:rsidR="00542F43" w:rsidRPr="00A27A48" w:rsidRDefault="00542F43" w:rsidP="006D6F84">
      <w:pPr>
        <w:pStyle w:val="a"/>
      </w:pPr>
      <w:r w:rsidRPr="00A27A48">
        <w:rPr>
          <w:rFonts w:hint="eastAsia"/>
        </w:rPr>
        <w:t>輸入畫面資料說明</w:t>
      </w:r>
      <w:r w:rsidRPr="00A27A48">
        <w:t>-</w:t>
      </w:r>
      <w:r w:rsidRPr="00A27A4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3F10D1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4AFF87" w14:textId="77777777" w:rsidR="00D14532" w:rsidRPr="00A27A48" w:rsidRDefault="00D14532"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39A3F4" w14:textId="77777777" w:rsidR="00D14532" w:rsidRPr="00A27A48" w:rsidRDefault="00D14532"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38D2C" w14:textId="77777777" w:rsidR="00D14532" w:rsidRPr="00A27A48" w:rsidRDefault="00D14532"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5BC068" w14:textId="77777777" w:rsidR="00D14532" w:rsidRPr="00A27A48" w:rsidRDefault="00D14532"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366EC62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8F940E" w14:textId="77777777" w:rsidR="00D14532" w:rsidRPr="00A27A48" w:rsidRDefault="00D14532"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2FA41F" w14:textId="77777777" w:rsidR="00D14532" w:rsidRPr="00A27A48" w:rsidRDefault="00D14532"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AB7F43A" w14:textId="77777777" w:rsidR="00D14532" w:rsidRPr="00A27A48" w:rsidRDefault="00D14532"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215367" w14:textId="77777777" w:rsidR="00D14532" w:rsidRPr="00A27A48" w:rsidRDefault="00D14532"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895356" w14:textId="77777777" w:rsidR="00D14532" w:rsidRPr="00A27A48" w:rsidRDefault="00D14532"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4ED791" w14:textId="77777777" w:rsidR="00D14532" w:rsidRPr="00A27A48" w:rsidRDefault="00D14532"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5B0C0E7" w14:textId="77777777" w:rsidR="00D14532" w:rsidRPr="00A27A48" w:rsidRDefault="00D14532"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8E50E9F" w14:textId="77777777" w:rsidR="00D14532" w:rsidRPr="00A27A48" w:rsidRDefault="00D14532" w:rsidP="00550398">
            <w:pPr>
              <w:widowControl/>
              <w:rPr>
                <w:rFonts w:ascii="標楷體" w:eastAsia="標楷體" w:hAnsi="標楷體"/>
              </w:rPr>
            </w:pPr>
          </w:p>
        </w:tc>
      </w:tr>
      <w:tr w:rsidR="007A5E3F" w:rsidRPr="00A27A48" w14:paraId="78C46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47838" w14:textId="77777777" w:rsidR="00D14532" w:rsidRPr="00A27A48" w:rsidRDefault="00D14532" w:rsidP="00D14532">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74E311" w14:textId="77777777" w:rsidR="00D14532" w:rsidRPr="00A27A48" w:rsidRDefault="00D14532" w:rsidP="00D14532">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F380480"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1901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E19B52" w14:textId="7C089DAF"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056D4" w14:textId="3A32CBD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FEC25" w14:textId="64A56CF7" w:rsidR="00D14532" w:rsidRPr="00A27A48" w:rsidRDefault="00D14532" w:rsidP="00D14532">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4BA9F8" w14:textId="132A48FB" w:rsidR="00D14532" w:rsidRPr="00A27A48" w:rsidRDefault="00D14532" w:rsidP="00D14532">
            <w:pPr>
              <w:rPr>
                <w:rFonts w:ascii="標楷體" w:eastAsia="標楷體" w:hAnsi="標楷體"/>
              </w:rPr>
            </w:pPr>
            <w:r w:rsidRPr="00A27A48">
              <w:rPr>
                <w:rFonts w:ascii="標楷體" w:eastAsia="標楷體" w:hAnsi="標楷體"/>
              </w:rPr>
              <w:t>JcicZ047.TranKey</w:t>
            </w:r>
          </w:p>
        </w:tc>
      </w:tr>
      <w:tr w:rsidR="007A5E3F" w:rsidRPr="00A27A48" w14:paraId="2976C3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7EC0D"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876CFC" w14:textId="77777777" w:rsidR="00D14532" w:rsidRPr="00A27A48" w:rsidRDefault="00D14532"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6CFD9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8DE52"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5DB8A"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3F84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952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1D43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7157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3051B2" w14:textId="77777777" w:rsidR="00D14532" w:rsidRPr="00A27A48" w:rsidRDefault="00D14532"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BAEDE1" w14:textId="77777777" w:rsidR="00D14532" w:rsidRPr="00A27A48" w:rsidRDefault="00D14532"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244D73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1F46F"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25C8"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5533A"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6D5BA"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FF98D" w14:textId="051654EC" w:rsidR="00D14532" w:rsidRPr="00A27A48" w:rsidRDefault="00D14532" w:rsidP="00550398">
            <w:pPr>
              <w:rPr>
                <w:rFonts w:ascii="標楷體" w:eastAsia="標楷體" w:hAnsi="標楷體"/>
              </w:rPr>
            </w:pPr>
            <w:r w:rsidRPr="00A27A48">
              <w:rPr>
                <w:rFonts w:ascii="標楷體" w:eastAsia="標楷體" w:hAnsi="標楷體"/>
              </w:rPr>
              <w:t>JcicZ047.CustId</w:t>
            </w:r>
          </w:p>
        </w:tc>
      </w:tr>
      <w:tr w:rsidR="007A5E3F" w:rsidRPr="00A27A48" w14:paraId="7BBA16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7F1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C7815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2E031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D2E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04D716"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BC1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AC66A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595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1A4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55A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2E28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9CF75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926F4D" w14:textId="77777777" w:rsidR="00D14532" w:rsidRPr="00A27A48" w:rsidRDefault="00D14532"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2C4B2FD"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1381D5"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688DC4" w14:textId="4C2272A3"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35353"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056B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A9F56"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5DE963" w14:textId="6E2A32EB" w:rsidR="00D14532" w:rsidRPr="00A27A48" w:rsidRDefault="00D14532" w:rsidP="00550398">
            <w:pPr>
              <w:rPr>
                <w:rFonts w:ascii="標楷體" w:eastAsia="標楷體" w:hAnsi="標楷體"/>
              </w:rPr>
            </w:pPr>
            <w:r w:rsidRPr="00A27A48">
              <w:rPr>
                <w:rFonts w:ascii="標楷體" w:eastAsia="標楷體" w:hAnsi="標楷體"/>
              </w:rPr>
              <w:t>JcicZ047.SubmitKey</w:t>
            </w:r>
          </w:p>
        </w:tc>
      </w:tr>
      <w:tr w:rsidR="007A5E3F" w:rsidRPr="00A27A48" w14:paraId="1089B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D5BFE" w14:textId="77777777" w:rsidR="00D14532" w:rsidRPr="00A27A48" w:rsidRDefault="00D14532"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1EFAD7" w14:textId="77777777" w:rsidR="00D14532" w:rsidRPr="00A27A48" w:rsidRDefault="00D14532"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74E967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071122"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8F5D5"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6BB3D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FE3B4"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F2FA1"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3190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38D1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E86EA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FE5C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E8A0B" w14:textId="77777777" w:rsidR="00D14532" w:rsidRPr="00A27A48" w:rsidRDefault="00D14532" w:rsidP="00D14532">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42988C" w14:textId="77777777" w:rsidR="00D14532" w:rsidRPr="00A27A48" w:rsidRDefault="00D14532" w:rsidP="00D14532">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8E2F074" w14:textId="4A9BA8C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F51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BBA4"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AF36A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087B9" w14:textId="10010F6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C0BB7F" w14:textId="0AC780F7" w:rsidR="00D14532" w:rsidRPr="00A27A48" w:rsidRDefault="00D14532" w:rsidP="00D14532">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7A5E3F" w:rsidRPr="00A27A48" w14:paraId="61533A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F95F37" w14:textId="77777777" w:rsidR="00D14532" w:rsidRPr="00A27A48" w:rsidRDefault="00D14532" w:rsidP="00D14532">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2C6B0D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B7B5603" w14:textId="13B7F327"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9FA17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2D736"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06D8E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0F27" w14:textId="49DCE42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29321" w14:textId="67BD3E65" w:rsidR="00D14532" w:rsidRPr="00A27A48" w:rsidRDefault="00D14532" w:rsidP="00D14532">
            <w:pPr>
              <w:rPr>
                <w:rFonts w:ascii="標楷體" w:eastAsia="標楷體" w:hAnsi="標楷體"/>
              </w:rPr>
            </w:pPr>
            <w:r w:rsidRPr="00A27A48">
              <w:rPr>
                <w:rFonts w:ascii="標楷體" w:eastAsia="標楷體" w:hAnsi="標楷體" w:hint="eastAsia"/>
              </w:rPr>
              <w:t>JcicZ047.Period</w:t>
            </w:r>
          </w:p>
        </w:tc>
      </w:tr>
      <w:tr w:rsidR="007A5E3F" w:rsidRPr="00A27A48" w14:paraId="7C72A2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B7403" w14:textId="77777777" w:rsidR="00D14532" w:rsidRPr="00A27A48" w:rsidRDefault="00D14532" w:rsidP="00D14532">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3CE829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758D9C" w14:textId="3A2998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68C1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90F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1A1D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B97AB" w14:textId="70593D3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2B3F2B3" w14:textId="703D3AF6" w:rsidR="00D14532" w:rsidRPr="00A27A48" w:rsidRDefault="00D14532" w:rsidP="00D14532">
            <w:pPr>
              <w:rPr>
                <w:rFonts w:ascii="標楷體" w:eastAsia="標楷體" w:hAnsi="標楷體"/>
              </w:rPr>
            </w:pPr>
            <w:r w:rsidRPr="00A27A48">
              <w:rPr>
                <w:rFonts w:ascii="標楷體" w:eastAsia="標楷體" w:hAnsi="標楷體" w:hint="eastAsia"/>
              </w:rPr>
              <w:t>JcicZ047.Rate</w:t>
            </w:r>
          </w:p>
        </w:tc>
      </w:tr>
      <w:tr w:rsidR="007A5E3F" w:rsidRPr="00A27A48" w14:paraId="395F6B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E15F7F" w14:textId="77777777" w:rsidR="00D14532" w:rsidRPr="00A27A48" w:rsidRDefault="00D14532" w:rsidP="00D14532">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197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1E42EE74" w14:textId="2A8E6C2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2A83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D0CA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BD42A"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271324" w14:textId="370C706E"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4FC5AE" w14:textId="5CC92428" w:rsidR="00D14532" w:rsidRPr="00A27A48" w:rsidRDefault="00D14532" w:rsidP="00D14532">
            <w:pPr>
              <w:rPr>
                <w:rFonts w:ascii="標楷體" w:eastAsia="標楷體" w:hAnsi="標楷體"/>
              </w:rPr>
            </w:pPr>
            <w:r w:rsidRPr="00A27A48">
              <w:rPr>
                <w:rFonts w:ascii="標楷體" w:eastAsia="標楷體" w:hAnsi="標楷體" w:hint="eastAsia"/>
              </w:rPr>
              <w:t>JcicZ047.Civil323ExpAmt</w:t>
            </w:r>
          </w:p>
        </w:tc>
      </w:tr>
      <w:tr w:rsidR="007A5E3F" w:rsidRPr="00A27A48" w14:paraId="52A193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BEC991" w14:textId="77777777" w:rsidR="00D14532" w:rsidRPr="00A27A48" w:rsidRDefault="00D14532" w:rsidP="00D14532">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476E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56458FC" w14:textId="73420EC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B6B26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636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CEC20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690EF" w14:textId="18E816D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C3AB0E8" w14:textId="2E587736" w:rsidR="00D14532" w:rsidRPr="00A27A48" w:rsidRDefault="00D14532" w:rsidP="00D14532">
            <w:pPr>
              <w:rPr>
                <w:rFonts w:ascii="標楷體" w:eastAsia="標楷體" w:hAnsi="標楷體"/>
              </w:rPr>
            </w:pPr>
            <w:r w:rsidRPr="00A27A48">
              <w:rPr>
                <w:rFonts w:ascii="標楷體" w:eastAsia="標楷體" w:hAnsi="標楷體" w:hint="eastAsia"/>
              </w:rPr>
              <w:t>JcicZ047.ExpLoanAmt</w:t>
            </w:r>
          </w:p>
        </w:tc>
      </w:tr>
      <w:tr w:rsidR="007A5E3F" w:rsidRPr="00A27A48" w14:paraId="1974B6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831B" w14:textId="77777777" w:rsidR="00D14532" w:rsidRPr="00A27A48" w:rsidRDefault="00D14532" w:rsidP="00D14532">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DA275E7"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C92099E" w14:textId="1AC1D8AE"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7BF0D"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92897"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72504"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3BD2E" w14:textId="029BDCF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C0BF38" w14:textId="0427EDDB"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7A5E3F" w:rsidRPr="00A27A48" w14:paraId="23F9B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2F547" w14:textId="77777777" w:rsidR="00D14532" w:rsidRPr="00A27A48" w:rsidRDefault="00D14532" w:rsidP="00D14532">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0872F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232E72B3" w14:textId="3078EA8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30D20"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4B6522"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73A16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036394" w14:textId="586FB16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F10FD8" w14:textId="3B8221FD" w:rsidR="00D14532" w:rsidRPr="00A27A48" w:rsidRDefault="00D14532" w:rsidP="00D14532">
            <w:pPr>
              <w:rPr>
                <w:rFonts w:ascii="標楷體" w:eastAsia="標楷體" w:hAnsi="標楷體"/>
              </w:rPr>
            </w:pPr>
            <w:r w:rsidRPr="00A27A48">
              <w:rPr>
                <w:rFonts w:ascii="標楷體" w:eastAsia="標楷體" w:hAnsi="標楷體" w:hint="eastAsia"/>
              </w:rPr>
              <w:t>JcicZ047.CashCardAmt</w:t>
            </w:r>
          </w:p>
        </w:tc>
      </w:tr>
      <w:tr w:rsidR="007A5E3F" w:rsidRPr="00A27A48" w14:paraId="1E83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38C479" w14:textId="77777777" w:rsidR="00D14532" w:rsidRPr="00A27A48" w:rsidRDefault="00D14532" w:rsidP="00D14532">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FD6390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585606DF" w14:textId="4FF58CF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290A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F365"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A4C8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67A90" w14:textId="68B8F64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DB61D03" w14:textId="19C3587A" w:rsidR="00D14532" w:rsidRPr="00A27A48" w:rsidRDefault="00D14532" w:rsidP="00D14532">
            <w:pPr>
              <w:rPr>
                <w:rFonts w:ascii="標楷體" w:eastAsia="標楷體" w:hAnsi="標楷體"/>
              </w:rPr>
            </w:pPr>
            <w:r w:rsidRPr="00A27A48">
              <w:rPr>
                <w:rFonts w:ascii="標楷體" w:eastAsia="標楷體" w:hAnsi="標楷體" w:hint="eastAsia"/>
              </w:rPr>
              <w:t>JcicZ047.Civil323CreditAmt</w:t>
            </w:r>
          </w:p>
        </w:tc>
      </w:tr>
      <w:tr w:rsidR="007A5E3F" w:rsidRPr="00A27A48" w14:paraId="429CD3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3310" w14:textId="77777777" w:rsidR="00D14532" w:rsidRPr="00A27A48" w:rsidRDefault="00D14532" w:rsidP="00D14532">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27BE5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9BDB4B3" w14:textId="1ACBE1C0"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C9E72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4CE5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D4C1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C7EFE" w14:textId="0F641FB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72F7E4" w14:textId="2D2CF25C" w:rsidR="00D14532" w:rsidRPr="00A27A48" w:rsidRDefault="00D14532" w:rsidP="00D14532">
            <w:pPr>
              <w:rPr>
                <w:rFonts w:ascii="標楷體" w:eastAsia="標楷體" w:hAnsi="標楷體"/>
              </w:rPr>
            </w:pPr>
            <w:r w:rsidRPr="00A27A48">
              <w:rPr>
                <w:rFonts w:ascii="標楷體" w:eastAsia="標楷體" w:hAnsi="標楷體" w:hint="eastAsia"/>
              </w:rPr>
              <w:t>JcicZ047.CreditCardAmt</w:t>
            </w:r>
          </w:p>
        </w:tc>
      </w:tr>
      <w:tr w:rsidR="007A5E3F" w:rsidRPr="00A27A48" w14:paraId="3F57E5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8B2A7" w14:textId="77777777" w:rsidR="00D14532" w:rsidRPr="00A27A48" w:rsidRDefault="00D14532" w:rsidP="00D14532">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C9A7C4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D9E4778" w14:textId="0F21418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8AFB8"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9F9A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CB89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2692C" w14:textId="5C38A50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E6FBD5" w14:textId="31C4735F"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Amt</w:t>
            </w:r>
          </w:p>
        </w:tc>
      </w:tr>
      <w:tr w:rsidR="007A5E3F" w:rsidRPr="00A27A48" w14:paraId="0CBE9F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BD2B8" w14:textId="77777777" w:rsidR="00D14532" w:rsidRPr="00A27A48" w:rsidRDefault="00D14532" w:rsidP="00D14532">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086FA3BB"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E8E9F7" w14:textId="041ED7F5"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6488F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E641B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4043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279B0" w14:textId="394DED8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7F2516" w14:textId="18A7E4BE" w:rsidR="00D14532" w:rsidRPr="00A27A48" w:rsidRDefault="00D14532" w:rsidP="00D14532">
            <w:pPr>
              <w:rPr>
                <w:rFonts w:ascii="標楷體" w:eastAsia="標楷體" w:hAnsi="標楷體"/>
              </w:rPr>
            </w:pPr>
            <w:r w:rsidRPr="00A27A48">
              <w:rPr>
                <w:rFonts w:ascii="標楷體" w:eastAsia="標楷體" w:hAnsi="標楷體" w:hint="eastAsia"/>
              </w:rPr>
              <w:t>JcicZ047.TotalAmt</w:t>
            </w:r>
          </w:p>
        </w:tc>
      </w:tr>
      <w:tr w:rsidR="007A5E3F" w:rsidRPr="00A27A48" w14:paraId="7C4DFB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AAC0D" w14:textId="77777777" w:rsidR="00D14532" w:rsidRPr="00A27A48" w:rsidRDefault="00D14532" w:rsidP="00D14532">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6A736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47DFED48" w14:textId="7D9EFD48"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EBC6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E555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0CE51E" w14:textId="5767A2C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E62B3" w14:textId="708BA20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401AB8" w14:textId="57308ED1" w:rsidR="00D14532" w:rsidRPr="00A27A48" w:rsidRDefault="00D14532" w:rsidP="00D14532">
            <w:pPr>
              <w:rPr>
                <w:rFonts w:ascii="標楷體" w:eastAsia="標楷體" w:hAnsi="標楷體"/>
              </w:rPr>
            </w:pPr>
            <w:r w:rsidRPr="00A27A48">
              <w:rPr>
                <w:rFonts w:ascii="標楷體" w:eastAsia="標楷體" w:hAnsi="標楷體" w:hint="eastAsia"/>
              </w:rPr>
              <w:t>JcicZ047.PassDate</w:t>
            </w:r>
          </w:p>
        </w:tc>
      </w:tr>
      <w:tr w:rsidR="007A5E3F" w:rsidRPr="00A27A48" w14:paraId="5454E3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AEBFEB" w14:textId="77777777" w:rsidR="00D14532" w:rsidRPr="00A27A48" w:rsidRDefault="00D14532" w:rsidP="00D14532">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05797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211443D" w14:textId="37D3335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39D9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9E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44CC9D"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A7E86" w14:textId="41995D7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F906F" w14:textId="7033B6A8"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InterviewDate</w:t>
            </w:r>
          </w:p>
        </w:tc>
      </w:tr>
      <w:tr w:rsidR="007A5E3F" w:rsidRPr="00A27A48" w14:paraId="7558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59010" w14:textId="77777777" w:rsidR="00D14532" w:rsidRPr="00A27A48" w:rsidRDefault="00D14532" w:rsidP="00D14532">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6B64914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C270880" w14:textId="33A359CD"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7DBB9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26654"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6C492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F568D" w14:textId="7922012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9C070" w14:textId="4BA8C8D8" w:rsidR="00D14532" w:rsidRPr="00A27A48" w:rsidRDefault="00D14532" w:rsidP="00D14532">
            <w:pPr>
              <w:rPr>
                <w:rFonts w:ascii="標楷體" w:eastAsia="標楷體" w:hAnsi="標楷體"/>
              </w:rPr>
            </w:pPr>
            <w:r w:rsidRPr="00A27A48">
              <w:rPr>
                <w:rFonts w:ascii="標楷體" w:eastAsia="標楷體" w:hAnsi="標楷體" w:hint="eastAsia"/>
              </w:rPr>
              <w:t>JcicZ047.SignDate</w:t>
            </w:r>
          </w:p>
        </w:tc>
      </w:tr>
      <w:tr w:rsidR="007A5E3F" w:rsidRPr="00A27A48" w14:paraId="6264D5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1A7C0" w14:textId="77777777" w:rsidR="00D14532" w:rsidRPr="00A27A48" w:rsidRDefault="00D14532" w:rsidP="00D14532">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C7D44E4"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CC8DE5C" w14:textId="28941209"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728E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898E1"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CDD8B6" w14:textId="5384B25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FAA50" w14:textId="04F3239B"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F796E7" w14:textId="6FD93201" w:rsidR="00D14532" w:rsidRPr="00A27A48" w:rsidRDefault="00D14532" w:rsidP="00D14532">
            <w:pPr>
              <w:rPr>
                <w:rFonts w:ascii="標楷體" w:eastAsia="標楷體" w:hAnsi="標楷體"/>
              </w:rPr>
            </w:pPr>
            <w:r w:rsidRPr="00A27A48">
              <w:rPr>
                <w:rFonts w:ascii="標楷體" w:eastAsia="標楷體" w:hAnsi="標楷體" w:hint="eastAsia"/>
              </w:rPr>
              <w:t>JcicZ047.LimitDate</w:t>
            </w:r>
          </w:p>
        </w:tc>
      </w:tr>
      <w:tr w:rsidR="007A5E3F" w:rsidRPr="00A27A48" w14:paraId="17F685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4CBDAA" w14:textId="77777777" w:rsidR="00D14532" w:rsidRPr="00A27A48" w:rsidRDefault="00D14532" w:rsidP="00D14532">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814F9F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C6AFC8" w14:textId="7EA9AFF2"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525BD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9BB7E"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A4B1" w14:textId="4ECFD16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D04EC" w14:textId="015309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77CCBF" w14:textId="2F7B0C5E" w:rsidR="00D14532" w:rsidRPr="00A27A48" w:rsidRDefault="00D14532" w:rsidP="00D14532">
            <w:pPr>
              <w:rPr>
                <w:rFonts w:ascii="標楷體" w:eastAsia="標楷體" w:hAnsi="標楷體"/>
              </w:rPr>
            </w:pPr>
            <w:r w:rsidRPr="00A27A48">
              <w:rPr>
                <w:rFonts w:ascii="標楷體" w:eastAsia="標楷體" w:hAnsi="標楷體" w:hint="eastAsia"/>
              </w:rPr>
              <w:t>JcicZ047.FirstPayDate</w:t>
            </w:r>
          </w:p>
        </w:tc>
      </w:tr>
      <w:tr w:rsidR="007A5E3F" w:rsidRPr="00A27A48" w14:paraId="6A01AA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35F49" w14:textId="77777777" w:rsidR="00D14532" w:rsidRPr="00A27A48" w:rsidRDefault="00D14532" w:rsidP="00D14532">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A4B6EB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AE2BA8B" w14:textId="69A479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1B47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9108C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0A99C1"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94453" w14:textId="526929B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F00521" w14:textId="7E228330" w:rsidR="00D14532" w:rsidRPr="00A27A48" w:rsidRDefault="00D14532" w:rsidP="00D14532">
            <w:pPr>
              <w:rPr>
                <w:rFonts w:ascii="標楷體" w:eastAsia="標楷體" w:hAnsi="標楷體"/>
              </w:rPr>
            </w:pPr>
            <w:r w:rsidRPr="00A27A48">
              <w:rPr>
                <w:rFonts w:ascii="標楷體" w:eastAsia="標楷體" w:hAnsi="標楷體" w:hint="eastAsia"/>
              </w:rPr>
              <w:t>JcicZ047.MonthPayAmt</w:t>
            </w:r>
          </w:p>
        </w:tc>
      </w:tr>
      <w:tr w:rsidR="007A5E3F" w:rsidRPr="00A27A48" w14:paraId="33B5BD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56B26" w14:textId="77777777" w:rsidR="00D14532" w:rsidRPr="00A27A48" w:rsidRDefault="00D14532" w:rsidP="00D14532">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E1C7B6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35B7F0A5" w14:textId="27726D8F"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97C0E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1663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C350F" w14:textId="6BE1C822"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C66CD" w14:textId="3D5B178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6E68C2" w14:textId="1A375A7D" w:rsidR="00D14532" w:rsidRPr="00A27A48" w:rsidRDefault="00D14532" w:rsidP="00D14532">
            <w:pPr>
              <w:rPr>
                <w:rFonts w:ascii="標楷體" w:eastAsia="標楷體" w:hAnsi="標楷體"/>
              </w:rPr>
            </w:pPr>
            <w:r w:rsidRPr="00A27A48">
              <w:rPr>
                <w:rFonts w:ascii="標楷體" w:eastAsia="標楷體" w:hAnsi="標楷體" w:hint="eastAsia"/>
              </w:rPr>
              <w:t>JcicZ047.PayAccount</w:t>
            </w:r>
          </w:p>
        </w:tc>
      </w:tr>
      <w:tr w:rsidR="007A5E3F" w:rsidRPr="00A27A48" w14:paraId="6D94C3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689E9" w14:textId="77777777" w:rsidR="00D14532" w:rsidRPr="00A27A48" w:rsidRDefault="00D14532" w:rsidP="00D14532">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7859C7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BCF6B00" w14:textId="6AA23CB4"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8B192"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10E53"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1F494A" w14:textId="6CFFBB1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B6C21" w14:textId="556E00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485940" w14:textId="137BBAE1" w:rsidR="00D14532" w:rsidRPr="00A27A48" w:rsidRDefault="00D14532" w:rsidP="00D14532">
            <w:pPr>
              <w:rPr>
                <w:rFonts w:ascii="標楷體" w:eastAsia="標楷體" w:hAnsi="標楷體"/>
              </w:rPr>
            </w:pPr>
            <w:r w:rsidRPr="00A27A48">
              <w:rPr>
                <w:rFonts w:ascii="標楷體" w:eastAsia="標楷體" w:hAnsi="標楷體" w:hint="eastAsia"/>
              </w:rPr>
              <w:t>JcicZ047.PostAddr</w:t>
            </w:r>
          </w:p>
        </w:tc>
      </w:tr>
      <w:tr w:rsidR="007A5E3F" w:rsidRPr="00A27A48" w14:paraId="5531FB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E766C" w14:textId="77777777" w:rsidR="00D14532" w:rsidRPr="00A27A48" w:rsidRDefault="00D14532" w:rsidP="00D14532">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4EB1F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1DA96B3C" w14:textId="781CBAE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38DC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16648" w14:textId="013BD3EB"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D7EAC"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14DE5" w14:textId="273C4D14"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DFF11F" w14:textId="6616B947" w:rsidR="00D14532" w:rsidRPr="00A27A48" w:rsidRDefault="00D14532" w:rsidP="00D14532">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37B23A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D7057" w14:textId="77777777" w:rsidR="00D14532" w:rsidRPr="00A27A48" w:rsidRDefault="00D14532" w:rsidP="00D1453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4BC3FF"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61AAFA5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3646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9A1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080429"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44028" w14:textId="0BD919E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6E1F43" w14:textId="77777777" w:rsidR="00D14532" w:rsidRPr="00A27A48" w:rsidRDefault="00D14532" w:rsidP="00D14532">
            <w:pPr>
              <w:rPr>
                <w:rFonts w:ascii="標楷體" w:eastAsia="標楷體" w:hAnsi="標楷體"/>
              </w:rPr>
            </w:pPr>
            <w:r w:rsidRPr="00A27A48">
              <w:rPr>
                <w:rFonts w:ascii="標楷體" w:eastAsia="標楷體" w:hAnsi="標楷體" w:hint="eastAsia"/>
              </w:rPr>
              <w:t>自動顯示</w:t>
            </w:r>
          </w:p>
        </w:tc>
      </w:tr>
      <w:tr w:rsidR="007A5E3F" w:rsidRPr="00A27A48" w14:paraId="38AC17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72E068" w14:textId="77777777" w:rsidR="00D14532" w:rsidRPr="00A27A48" w:rsidRDefault="00D14532" w:rsidP="00D14532">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117C01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31D334" w14:textId="22C421B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805459"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0A7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FA3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1D593" w14:textId="29D599D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A21928" w14:textId="1C21C219" w:rsidR="00D14532" w:rsidRPr="00A27A48" w:rsidRDefault="00D14532" w:rsidP="00D14532">
            <w:pPr>
              <w:rPr>
                <w:rFonts w:ascii="標楷體" w:eastAsia="標楷體" w:hAnsi="標楷體"/>
              </w:rPr>
            </w:pPr>
            <w:r w:rsidRPr="00A27A48">
              <w:rPr>
                <w:rFonts w:ascii="標楷體" w:eastAsia="標楷體" w:hAnsi="標楷體" w:hint="eastAsia"/>
              </w:rPr>
              <w:t>JcicZ047.PayLastAmt</w:t>
            </w:r>
          </w:p>
        </w:tc>
      </w:tr>
      <w:tr w:rsidR="007A5E3F" w:rsidRPr="00A27A48" w14:paraId="283F6C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F3F26" w14:textId="77777777" w:rsidR="00D14532" w:rsidRPr="00A27A48" w:rsidRDefault="00D14532" w:rsidP="00D14532">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726749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9529766" w14:textId="027B5E7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86EACA"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A0C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FB7C8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E6355E" w14:textId="4FBF4E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997C38" w14:textId="79BC0BAA" w:rsidR="00D14532" w:rsidRPr="00A27A48" w:rsidRDefault="00D14532" w:rsidP="00D14532">
            <w:pPr>
              <w:rPr>
                <w:rFonts w:ascii="標楷體" w:eastAsia="標楷體" w:hAnsi="標楷體"/>
              </w:rPr>
            </w:pPr>
            <w:r w:rsidRPr="00A27A48">
              <w:rPr>
                <w:rFonts w:ascii="標楷體" w:eastAsia="標楷體" w:hAnsi="標楷體" w:hint="eastAsia"/>
              </w:rPr>
              <w:t>JcicZ047.Period2</w:t>
            </w:r>
          </w:p>
        </w:tc>
      </w:tr>
      <w:tr w:rsidR="007A5E3F" w:rsidRPr="00A27A48" w14:paraId="77FE55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DC313" w14:textId="77777777" w:rsidR="00D14532" w:rsidRPr="00A27A48" w:rsidRDefault="00D14532" w:rsidP="00D14532">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7071782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4C1A8E16" w14:textId="7937B140"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C9C4D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909C8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D1EAF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30E718" w14:textId="27157D0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4C5FA6" w14:textId="67148AE2" w:rsidR="00D14532" w:rsidRPr="00A27A48" w:rsidRDefault="00D14532" w:rsidP="00D14532">
            <w:pPr>
              <w:rPr>
                <w:rFonts w:ascii="標楷體" w:eastAsia="標楷體" w:hAnsi="標楷體"/>
              </w:rPr>
            </w:pPr>
            <w:r w:rsidRPr="00A27A48">
              <w:rPr>
                <w:rFonts w:ascii="標楷體" w:eastAsia="標楷體" w:hAnsi="標楷體" w:hint="eastAsia"/>
              </w:rPr>
              <w:t>JcicZ047.Rate2</w:t>
            </w:r>
          </w:p>
        </w:tc>
      </w:tr>
      <w:tr w:rsidR="007A5E3F" w:rsidRPr="00A27A48" w14:paraId="53C4E9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145CBA" w14:textId="77777777" w:rsidR="00D14532" w:rsidRPr="00A27A48" w:rsidRDefault="00D14532" w:rsidP="00D14532">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F363D1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0ED25607" w14:textId="7E6A2EA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B06B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D487D"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2AB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B7139" w14:textId="79D378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FF9F8A7" w14:textId="57AA41A1" w:rsidR="00D14532" w:rsidRPr="00A27A48" w:rsidRDefault="00D14532" w:rsidP="00D14532">
            <w:pPr>
              <w:rPr>
                <w:rFonts w:ascii="標楷體" w:eastAsia="標楷體" w:hAnsi="標楷體"/>
              </w:rPr>
            </w:pPr>
            <w:r w:rsidRPr="00A27A48">
              <w:rPr>
                <w:rFonts w:ascii="標楷體" w:eastAsia="標楷體" w:hAnsi="標楷體" w:hint="eastAsia"/>
              </w:rPr>
              <w:t>JcicZ047.MonthPayAmt2</w:t>
            </w:r>
          </w:p>
        </w:tc>
      </w:tr>
      <w:tr w:rsidR="007A5E3F" w:rsidRPr="00A27A48" w14:paraId="7CD0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DDE1E" w14:textId="77777777" w:rsidR="00D14532" w:rsidRPr="00A27A48" w:rsidRDefault="00D14532" w:rsidP="00D14532">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A4EFC4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3308E9A" w14:textId="40C94FC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B71F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AF667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AF8B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44644" w14:textId="3B6B84D2"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7B71FC" w14:textId="142B9771" w:rsidR="00D14532" w:rsidRPr="00A27A48" w:rsidRDefault="00D14532" w:rsidP="00D14532">
            <w:pPr>
              <w:rPr>
                <w:rFonts w:ascii="標楷體" w:eastAsia="標楷體" w:hAnsi="標楷體"/>
              </w:rPr>
            </w:pPr>
            <w:r w:rsidRPr="00A27A48">
              <w:rPr>
                <w:rFonts w:ascii="標楷體" w:eastAsia="標楷體" w:hAnsi="標楷體" w:hint="eastAsia"/>
              </w:rPr>
              <w:t>JcicZ047.PayLastAmt2</w:t>
            </w:r>
          </w:p>
        </w:tc>
      </w:tr>
      <w:tr w:rsidR="007A5E3F" w:rsidRPr="00A27A48" w14:paraId="56F28B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A0128" w14:textId="77777777" w:rsidR="00D14532" w:rsidRPr="00A27A48" w:rsidRDefault="00D14532" w:rsidP="00D14532">
            <w:pPr>
              <w:rPr>
                <w:rFonts w:ascii="標楷體" w:eastAsia="標楷體" w:hAnsi="標楷體"/>
                <w:lang w:eastAsia="zh-CN"/>
              </w:rPr>
            </w:pPr>
            <w:r w:rsidRPr="00A27A48">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3CAB3C6A" w14:textId="77777777" w:rsidR="00D14532" w:rsidRPr="00A27A48" w:rsidRDefault="00D14532" w:rsidP="00D14532">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39831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7590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D05B68"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F7F2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D8A87" w14:textId="26D33CB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A1E21" w14:textId="7E44F737" w:rsidR="00D14532" w:rsidRPr="00A27A48" w:rsidRDefault="00D14532" w:rsidP="00D14532">
            <w:pPr>
              <w:rPr>
                <w:rFonts w:ascii="標楷體" w:eastAsia="標楷體" w:hAnsi="標楷體"/>
              </w:rPr>
            </w:pP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B2E253" w14:textId="77777777" w:rsidR="00D73D14" w:rsidRPr="00A27A48" w:rsidRDefault="00D73D14" w:rsidP="006D6F84">
      <w:pPr>
        <w:pStyle w:val="a"/>
      </w:pPr>
      <w:r w:rsidRPr="00A27A48">
        <w:t>UI</w:t>
      </w:r>
      <w:r w:rsidRPr="00A27A48">
        <w:rPr>
          <w:rFonts w:hint="eastAsia"/>
        </w:rPr>
        <w:t>畫面</w:t>
      </w:r>
      <w:r w:rsidRPr="00A27A48">
        <w:t>-</w:t>
      </w:r>
      <w:r w:rsidRPr="00A27A48">
        <w:rPr>
          <w:rFonts w:hint="eastAsia"/>
        </w:rPr>
        <w:t>刪除</w:t>
      </w:r>
    </w:p>
    <w:p w14:paraId="27A15C20" w14:textId="70F7D235" w:rsidR="00D73D14" w:rsidRPr="00A27A48" w:rsidRDefault="002B348D" w:rsidP="00271977">
      <w:pPr>
        <w:pStyle w:val="1text"/>
        <w:spacing w:before="0"/>
        <w:ind w:left="0"/>
        <w:rPr>
          <w:rFonts w:ascii="標楷體" w:hAnsi="標楷體"/>
        </w:rPr>
      </w:pPr>
      <w:r w:rsidRPr="00A27A48">
        <w:rPr>
          <w:rFonts w:ascii="標楷體" w:hAnsi="標楷體"/>
        </w:rPr>
        <w:drawing>
          <wp:inline distT="0" distB="0" distL="0" distR="0" wp14:anchorId="664DA9E1" wp14:editId="317D6033">
            <wp:extent cx="6479540" cy="456882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4568825"/>
                    </a:xfrm>
                    <a:prstGeom prst="rect">
                      <a:avLst/>
                    </a:prstGeom>
                  </pic:spPr>
                </pic:pic>
              </a:graphicData>
            </a:graphic>
          </wp:inline>
        </w:drawing>
      </w:r>
    </w:p>
    <w:p w14:paraId="74580686" w14:textId="77777777" w:rsidR="00D73D14" w:rsidRPr="00A27A48" w:rsidRDefault="00D73D14"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5E97DD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FF26C8"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7FBA4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19CD6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F584C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98DC5B9" w14:textId="77777777" w:rsidR="00D73D14" w:rsidRPr="00A27A48" w:rsidRDefault="00D73D14"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EE731FB" w14:textId="77777777" w:rsidR="00D73D14" w:rsidRPr="00A27A48" w:rsidRDefault="00D73D1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6755A0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0C85D5"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E76FF71"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6325B56" w14:textId="0883170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不存在者</w:t>
            </w:r>
            <w:r w:rsidRPr="00A27A48">
              <w:rPr>
                <w:rFonts w:ascii="標楷體" w:eastAsia="標楷體" w:hAnsi="標楷體" w:hint="eastAsia"/>
                <w:lang w:eastAsia="zh-HK"/>
              </w:rPr>
              <w:t>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4E69814"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D652D0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Log</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是否存在</w:t>
            </w:r>
          </w:p>
          <w:p w14:paraId="1D7E3A3F" w14:textId="77777777" w:rsidR="00D73D14" w:rsidRPr="00A27A48" w:rsidRDefault="00D73D1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lastRenderedPageBreak/>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協議資料</w:t>
            </w:r>
          </w:p>
          <w:p w14:paraId="0E8D334B"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01D8DDF1" w14:textId="77777777" w:rsidTr="001D597D">
        <w:tc>
          <w:tcPr>
            <w:tcW w:w="851" w:type="dxa"/>
            <w:tcBorders>
              <w:top w:val="single" w:sz="4" w:space="0" w:color="auto"/>
              <w:left w:val="single" w:sz="4" w:space="0" w:color="auto"/>
              <w:bottom w:val="single" w:sz="4" w:space="0" w:color="auto"/>
              <w:right w:val="single" w:sz="4" w:space="0" w:color="auto"/>
            </w:tcBorders>
          </w:tcPr>
          <w:p w14:paraId="3AF2EF6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4D61B1B"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4DA9D7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7C72111" w14:textId="67DB0049" w:rsidR="00D73D14" w:rsidRPr="00A27A48" w:rsidRDefault="00D73D14" w:rsidP="006D6F84">
      <w:pPr>
        <w:pStyle w:val="a"/>
      </w:pPr>
      <w:r w:rsidRPr="00A27A48">
        <w:rPr>
          <w:rFonts w:hint="eastAsia"/>
        </w:rPr>
        <w:t>輸入畫面資料說明</w:t>
      </w:r>
      <w:r w:rsidRPr="00A27A48">
        <w:t>-</w:t>
      </w:r>
      <w:r w:rsidRPr="00A27A4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42F43" w:rsidRPr="00A27A48" w14:paraId="4336007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2618F1" w14:textId="77777777" w:rsidR="00542F43" w:rsidRPr="00A27A48" w:rsidRDefault="00542F43"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97B250" w14:textId="77777777" w:rsidR="00542F43" w:rsidRPr="00A27A48" w:rsidRDefault="00542F43"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07BF5"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C03821" w14:textId="77777777" w:rsidR="00542F43" w:rsidRPr="00A27A48" w:rsidRDefault="00542F43" w:rsidP="00550398">
            <w:pPr>
              <w:rPr>
                <w:rFonts w:ascii="標楷體" w:eastAsia="標楷體" w:hAnsi="標楷體"/>
              </w:rPr>
            </w:pPr>
            <w:r w:rsidRPr="00A27A48">
              <w:rPr>
                <w:rFonts w:ascii="標楷體" w:eastAsia="標楷體" w:hAnsi="標楷體" w:hint="eastAsia"/>
              </w:rPr>
              <w:t>處理邏輯及注意事項</w:t>
            </w:r>
          </w:p>
        </w:tc>
      </w:tr>
      <w:tr w:rsidR="00542F43" w:rsidRPr="00A27A48" w14:paraId="24AEB2C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9BC8ABC" w14:textId="77777777" w:rsidR="00542F43" w:rsidRPr="00A27A48" w:rsidRDefault="00542F43"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22F5F0" w14:textId="77777777" w:rsidR="00542F43" w:rsidRPr="00A27A48" w:rsidRDefault="00542F43"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41AF09" w14:textId="77777777" w:rsidR="00542F43" w:rsidRPr="00A27A48" w:rsidRDefault="00542F43"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4C49C" w14:textId="77777777" w:rsidR="00542F43" w:rsidRPr="00A27A48" w:rsidRDefault="00542F43"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57746F" w14:textId="77777777" w:rsidR="00542F43" w:rsidRPr="00A27A48" w:rsidRDefault="00542F43"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1A7F0B" w14:textId="77777777" w:rsidR="00542F43" w:rsidRPr="00A27A48" w:rsidRDefault="00542F43"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88B618" w14:textId="77777777" w:rsidR="00542F43" w:rsidRPr="00A27A48" w:rsidRDefault="00542F43"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6BE7C2E" w14:textId="77777777" w:rsidR="00542F43" w:rsidRPr="00A27A48" w:rsidRDefault="00542F43" w:rsidP="00550398">
            <w:pPr>
              <w:widowControl/>
              <w:rPr>
                <w:rFonts w:ascii="標楷體" w:eastAsia="標楷體" w:hAnsi="標楷體"/>
              </w:rPr>
            </w:pPr>
          </w:p>
        </w:tc>
      </w:tr>
      <w:tr w:rsidR="00542F43" w:rsidRPr="00A27A48" w14:paraId="1097C9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E1DE4" w14:textId="77777777" w:rsidR="00542F43" w:rsidRPr="00A27A48" w:rsidRDefault="00542F43"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19D8F3F"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48D081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BB6D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237B4"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FAB3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B710" w14:textId="77777777" w:rsidR="00542F43" w:rsidRPr="00A27A48" w:rsidRDefault="00542F43"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D6CD89" w14:textId="77777777" w:rsidR="00542F43" w:rsidRPr="00A27A48" w:rsidRDefault="00542F43" w:rsidP="00550398">
            <w:pPr>
              <w:rPr>
                <w:rFonts w:ascii="標楷體" w:eastAsia="標楷體" w:hAnsi="標楷體"/>
              </w:rPr>
            </w:pPr>
            <w:r w:rsidRPr="00A27A48">
              <w:rPr>
                <w:rFonts w:ascii="標楷體" w:eastAsia="標楷體" w:hAnsi="標楷體"/>
              </w:rPr>
              <w:t>JcicZ047.TranKey</w:t>
            </w:r>
          </w:p>
        </w:tc>
      </w:tr>
      <w:tr w:rsidR="00542F43" w:rsidRPr="00A27A48" w14:paraId="0395FB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23A172"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F54BF6"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46FE30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65420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3197A"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53EB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4448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94E805"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636297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ECCE84" w14:textId="77777777" w:rsidR="00542F43" w:rsidRPr="00A27A48" w:rsidRDefault="00542F43"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BB6762" w14:textId="77777777" w:rsidR="00542F43" w:rsidRPr="00A27A48" w:rsidRDefault="00542F43"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E79F4B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EE43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758E29"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B8A9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B36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2D4952" w14:textId="77777777" w:rsidR="00542F43" w:rsidRPr="00A27A48" w:rsidRDefault="00542F43" w:rsidP="00550398">
            <w:pPr>
              <w:rPr>
                <w:rFonts w:ascii="標楷體" w:eastAsia="標楷體" w:hAnsi="標楷體"/>
              </w:rPr>
            </w:pPr>
            <w:r w:rsidRPr="00A27A48">
              <w:rPr>
                <w:rFonts w:ascii="標楷體" w:eastAsia="標楷體" w:hAnsi="標楷體"/>
              </w:rPr>
              <w:t>JcicZ047.CustId</w:t>
            </w:r>
          </w:p>
        </w:tc>
      </w:tr>
      <w:tr w:rsidR="006715D8" w:rsidRPr="00A27A48" w14:paraId="57DDD2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B7BA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C327E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D832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EB252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EFD50B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0E469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B49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C003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E130B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5FA1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87E5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542F43" w:rsidRPr="00A27A48" w14:paraId="63283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653742" w14:textId="77777777" w:rsidR="00542F43" w:rsidRPr="00A27A48" w:rsidRDefault="00542F43"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E05BEE3"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78D11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B771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58042"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62CF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789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4A5192" w14:textId="77777777" w:rsidR="00542F43" w:rsidRPr="00A27A48" w:rsidRDefault="00542F43" w:rsidP="00550398">
            <w:pPr>
              <w:rPr>
                <w:rFonts w:ascii="標楷體" w:eastAsia="標楷體" w:hAnsi="標楷體"/>
              </w:rPr>
            </w:pPr>
            <w:r w:rsidRPr="00A27A48">
              <w:rPr>
                <w:rFonts w:ascii="標楷體" w:eastAsia="標楷體" w:hAnsi="標楷體"/>
              </w:rPr>
              <w:t>JcicZ047.SubmitKey</w:t>
            </w:r>
          </w:p>
        </w:tc>
      </w:tr>
      <w:tr w:rsidR="00542F43" w:rsidRPr="00A27A48" w14:paraId="5BE0FE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6E934E" w14:textId="77777777" w:rsidR="00542F43" w:rsidRPr="00A27A48" w:rsidRDefault="00542F43"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215DD8B" w14:textId="77777777" w:rsidR="00542F43" w:rsidRPr="00A27A48" w:rsidRDefault="00542F43"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42F43" w:rsidRPr="00A27A48" w14:paraId="0ABBD5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FC2DA"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03045B"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CAE4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6CE2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107D2D"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EDF4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3A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38B18"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4B500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7CBA" w14:textId="77777777" w:rsidR="00542F43" w:rsidRPr="00A27A48" w:rsidRDefault="00542F43"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B1AE9D3" w14:textId="77777777" w:rsidR="00542F43" w:rsidRPr="00A27A48" w:rsidRDefault="00542F43"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2891FF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C182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86133"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595C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ED7B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C76A91" w14:textId="77777777" w:rsidR="00542F43" w:rsidRPr="00A27A48" w:rsidRDefault="00542F43" w:rsidP="00550398">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542F43" w:rsidRPr="00A27A48" w14:paraId="0B1CE3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EC534" w14:textId="77777777" w:rsidR="00542F43" w:rsidRPr="00A27A48" w:rsidRDefault="00542F43"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F03FF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4D3E6E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4D76B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04C0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1AAE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6D54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320CA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w:t>
            </w:r>
          </w:p>
        </w:tc>
      </w:tr>
      <w:tr w:rsidR="00542F43" w:rsidRPr="00A27A48" w14:paraId="2D8FA4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01968" w14:textId="77777777" w:rsidR="00542F43" w:rsidRPr="00A27A48" w:rsidRDefault="00542F43"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1B8BE4"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7D26CE4"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A8301C"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A6E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9284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0BDA2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3BBFAC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w:t>
            </w:r>
          </w:p>
        </w:tc>
      </w:tr>
      <w:tr w:rsidR="00542F43" w:rsidRPr="00A27A48" w14:paraId="5FB671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966CE" w14:textId="77777777" w:rsidR="00542F43" w:rsidRPr="00A27A48" w:rsidRDefault="00542F43"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A9F86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54AC56B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7CAF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2B581"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7A0A3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E7304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334127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ExpAmt</w:t>
            </w:r>
          </w:p>
        </w:tc>
      </w:tr>
      <w:tr w:rsidR="00542F43" w:rsidRPr="00A27A48" w14:paraId="335023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F1D25" w14:textId="77777777" w:rsidR="00542F43" w:rsidRPr="00A27A48" w:rsidRDefault="00542F43"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14DFD6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7FFB7C7"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A393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0D5D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09103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01023"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37AF6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ExpLoanAmt</w:t>
            </w:r>
          </w:p>
        </w:tc>
      </w:tr>
      <w:tr w:rsidR="00542F43" w:rsidRPr="00A27A48" w14:paraId="3D00A3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7F76CC" w14:textId="77777777" w:rsidR="00542F43" w:rsidRPr="00A27A48" w:rsidRDefault="00542F43"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8FD23F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259628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254D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AE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3EB0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B5D6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CB22BD"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542F43" w:rsidRPr="00A27A48" w14:paraId="4B3FA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819CA3" w14:textId="77777777" w:rsidR="00542F43" w:rsidRPr="00A27A48" w:rsidRDefault="00542F43" w:rsidP="00550398">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7363137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3AEFD9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1D39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72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A0F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3CBBB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8FADEB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ashCardAmt</w:t>
            </w:r>
          </w:p>
        </w:tc>
      </w:tr>
      <w:tr w:rsidR="00542F43" w:rsidRPr="00A27A48" w14:paraId="5FEA6D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26B4E" w14:textId="77777777" w:rsidR="00542F43" w:rsidRPr="00A27A48" w:rsidRDefault="00542F43" w:rsidP="0055039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78B7EA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7D87AFE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410D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65BAC"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E7BA5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461D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894A0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CreditAmt</w:t>
            </w:r>
          </w:p>
        </w:tc>
      </w:tr>
      <w:tr w:rsidR="00542F43" w:rsidRPr="00A27A48" w14:paraId="7594C2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6EB98" w14:textId="77777777" w:rsidR="00542F43" w:rsidRPr="00A27A48" w:rsidRDefault="00542F43" w:rsidP="0055039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608F44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090C56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2BAD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5C41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F4F0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6FE94"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D1617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reditCardAmt</w:t>
            </w:r>
          </w:p>
        </w:tc>
      </w:tr>
      <w:tr w:rsidR="00542F43" w:rsidRPr="00A27A48" w14:paraId="7C74BC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FE8799" w14:textId="77777777" w:rsidR="00542F43" w:rsidRPr="00A27A48" w:rsidRDefault="00542F43" w:rsidP="00550398">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DA4DD83"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8D2B7C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0B77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15B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0A0F7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C125"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FE6BA7"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Amt</w:t>
            </w:r>
          </w:p>
        </w:tc>
      </w:tr>
      <w:tr w:rsidR="00542F43" w:rsidRPr="00A27A48" w14:paraId="7D917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7F146D" w14:textId="77777777" w:rsidR="00542F43" w:rsidRPr="00A27A48" w:rsidRDefault="00542F43" w:rsidP="00550398">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3F69D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76CC71E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AEDCF"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1E2E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ACDC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5099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EC8AB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TotalAmt</w:t>
            </w:r>
          </w:p>
        </w:tc>
      </w:tr>
      <w:tr w:rsidR="00542F43" w:rsidRPr="00A27A48" w14:paraId="7D526F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2A489" w14:textId="77777777" w:rsidR="00542F43" w:rsidRPr="00A27A48" w:rsidRDefault="00542F43" w:rsidP="00550398">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EEF05F1"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72C3D7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21BC8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A33ED"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6DD5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5749E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BBB66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ssDate</w:t>
            </w:r>
          </w:p>
        </w:tc>
      </w:tr>
      <w:tr w:rsidR="00542F43" w:rsidRPr="00A27A48" w14:paraId="638862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933842" w14:textId="77777777" w:rsidR="00542F43" w:rsidRPr="00A27A48" w:rsidRDefault="00542F43" w:rsidP="00550398">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0E211E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0BD64B5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1478A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5A62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A3762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F80C5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FEF1A1"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InterviewDate</w:t>
            </w:r>
          </w:p>
        </w:tc>
      </w:tr>
      <w:tr w:rsidR="00542F43" w:rsidRPr="00A27A48" w14:paraId="37D0A9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AB356" w14:textId="77777777" w:rsidR="00542F43" w:rsidRPr="00A27A48" w:rsidRDefault="00542F43" w:rsidP="00550398">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B2EA80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7F21BAD"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C664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BC47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D2F5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E378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7634B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SignDate</w:t>
            </w:r>
          </w:p>
        </w:tc>
      </w:tr>
      <w:tr w:rsidR="00542F43" w:rsidRPr="00A27A48" w14:paraId="2FC3F3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FE5C08" w14:textId="77777777" w:rsidR="00542F43" w:rsidRPr="00A27A48" w:rsidRDefault="00542F43" w:rsidP="00550398">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B1D736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63E1F23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6FFA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5B70CF"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36A7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8836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766315"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LimitDate</w:t>
            </w:r>
          </w:p>
        </w:tc>
      </w:tr>
      <w:tr w:rsidR="00542F43" w:rsidRPr="00A27A48" w14:paraId="1D3FF8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E8FCC" w14:textId="77777777" w:rsidR="00542F43" w:rsidRPr="00A27A48" w:rsidRDefault="00542F43" w:rsidP="00550398">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B8F2EE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F07D4D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7D5CC0"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C1C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548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DC8F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429AF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FirstPayDate</w:t>
            </w:r>
          </w:p>
        </w:tc>
      </w:tr>
      <w:tr w:rsidR="00542F43" w:rsidRPr="00A27A48" w14:paraId="25137D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21ED7" w14:textId="77777777" w:rsidR="00542F43" w:rsidRPr="00A27A48" w:rsidRDefault="00542F43" w:rsidP="00550398">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FD5FC9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F4808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7D89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18FE5"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FA422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86C5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F0485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w:t>
            </w:r>
          </w:p>
        </w:tc>
      </w:tr>
      <w:tr w:rsidR="00542F43" w:rsidRPr="00A27A48" w14:paraId="0C4BF6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DB49" w14:textId="77777777" w:rsidR="00542F43" w:rsidRPr="00A27A48" w:rsidRDefault="00542F43" w:rsidP="00550398">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99272A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246847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45106"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528D2"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BF1B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56CED"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50795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Account</w:t>
            </w:r>
          </w:p>
        </w:tc>
      </w:tr>
      <w:tr w:rsidR="00542F43" w:rsidRPr="00A27A48" w14:paraId="3638E7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2DABDF" w14:textId="77777777" w:rsidR="00542F43" w:rsidRPr="00A27A48" w:rsidRDefault="00542F43" w:rsidP="00550398">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827751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CC3962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07E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28D8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6B088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39A4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39A7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ostAddr</w:t>
            </w:r>
          </w:p>
        </w:tc>
      </w:tr>
      <w:tr w:rsidR="00542F43" w:rsidRPr="00A27A48" w14:paraId="34E066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06109" w14:textId="77777777" w:rsidR="00542F43" w:rsidRPr="00A27A48" w:rsidRDefault="00542F43" w:rsidP="00550398">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537626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28C6AB8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E8CD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EF70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3825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F17B0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0A5EB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542F43" w:rsidRPr="00A27A48" w14:paraId="21DDBE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A11C"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D8673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4CFCA41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FCA8B"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79F53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0F3B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21F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53E1"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3DE5D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EAEAB" w14:textId="77777777" w:rsidR="00542F43" w:rsidRPr="00A27A48" w:rsidRDefault="00542F43" w:rsidP="00550398">
            <w:pPr>
              <w:rPr>
                <w:rFonts w:ascii="標楷體" w:eastAsia="標楷體" w:hAnsi="標楷體"/>
              </w:rPr>
            </w:pPr>
            <w:r w:rsidRPr="00A27A48">
              <w:rPr>
                <w:rFonts w:ascii="標楷體" w:eastAsia="標楷體" w:hAnsi="標楷體" w:hint="eastAsia"/>
              </w:rPr>
              <w:lastRenderedPageBreak/>
              <w:t>24</w:t>
            </w:r>
          </w:p>
        </w:tc>
        <w:tc>
          <w:tcPr>
            <w:tcW w:w="1637" w:type="dxa"/>
            <w:tcBorders>
              <w:top w:val="single" w:sz="4" w:space="0" w:color="auto"/>
              <w:left w:val="single" w:sz="4" w:space="0" w:color="auto"/>
              <w:bottom w:val="single" w:sz="4" w:space="0" w:color="auto"/>
              <w:right w:val="single" w:sz="4" w:space="0" w:color="auto"/>
            </w:tcBorders>
          </w:tcPr>
          <w:p w14:paraId="29AFC64A"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56DB8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2F967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B37D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9A47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7865D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E8C54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w:t>
            </w:r>
          </w:p>
        </w:tc>
      </w:tr>
      <w:tr w:rsidR="00542F43" w:rsidRPr="00A27A48" w14:paraId="3004CE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A97DE4" w14:textId="77777777" w:rsidR="00542F43" w:rsidRPr="00A27A48" w:rsidRDefault="00542F43" w:rsidP="00550398">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654F557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2F8E94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E64C74"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FC673"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CE81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1A589"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583C0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2</w:t>
            </w:r>
          </w:p>
        </w:tc>
      </w:tr>
      <w:tr w:rsidR="00542F43" w:rsidRPr="00A27A48" w14:paraId="40FDEC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D506B" w14:textId="77777777" w:rsidR="00542F43" w:rsidRPr="00A27A48" w:rsidRDefault="00542F43" w:rsidP="00550398">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3982E9D5"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E5161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08E7A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C3E2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D906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92CA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C31B5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2</w:t>
            </w:r>
          </w:p>
        </w:tc>
      </w:tr>
      <w:tr w:rsidR="00542F43" w:rsidRPr="00A27A48" w14:paraId="55B4BC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2B349" w14:textId="77777777" w:rsidR="00542F43" w:rsidRPr="00A27A48" w:rsidRDefault="00542F43" w:rsidP="00550398">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2D84D422"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5BCAE34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F281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0C9E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E5F7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102B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B1FFF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2</w:t>
            </w:r>
          </w:p>
        </w:tc>
      </w:tr>
      <w:tr w:rsidR="00542F43" w:rsidRPr="00A27A48" w14:paraId="7BB575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145CE" w14:textId="77777777" w:rsidR="00542F43" w:rsidRPr="00A27A48" w:rsidRDefault="00542F43" w:rsidP="00550398">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2FFBC2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35A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F2A8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AFAF38"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E1F54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C4B7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38BCF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2</w:t>
            </w:r>
          </w:p>
        </w:tc>
      </w:tr>
      <w:tr w:rsidR="00542F43" w:rsidRPr="00A27A48" w14:paraId="7D3E12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BCF20" w14:textId="77777777" w:rsidR="00542F43" w:rsidRPr="00A27A48" w:rsidRDefault="00542F43" w:rsidP="00550398">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0C25F1F1" w14:textId="77777777" w:rsidR="00542F43" w:rsidRPr="00A27A48" w:rsidRDefault="00542F43"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BF730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BE00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D5CC1"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28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072B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E534A" w14:textId="79CF891D" w:rsidR="00542F43" w:rsidRPr="00A27A48" w:rsidRDefault="00542F43" w:rsidP="00550398">
            <w:pPr>
              <w:rPr>
                <w:rFonts w:ascii="標楷體" w:eastAsia="標楷體" w:hAnsi="標楷體"/>
              </w:rPr>
            </w:pPr>
            <w:r w:rsidRPr="00A27A48">
              <w:rPr>
                <w:rFonts w:ascii="標楷體" w:eastAsia="標楷體" w:hAnsi="標楷體"/>
              </w:rPr>
              <w:t>JcicZ047.OutJcicDate</w:t>
            </w:r>
          </w:p>
        </w:tc>
      </w:tr>
    </w:tbl>
    <w:p w14:paraId="4CF1B206" w14:textId="77777777" w:rsidR="00542F43" w:rsidRPr="00A27A48" w:rsidRDefault="00542F43" w:rsidP="00271977">
      <w:pPr>
        <w:widowControl/>
        <w:rPr>
          <w:rFonts w:ascii="標楷體" w:eastAsia="標楷體" w:hAnsi="標楷體"/>
        </w:rPr>
      </w:pPr>
    </w:p>
    <w:p w14:paraId="0D965028" w14:textId="504A497A"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8DD8B5" w14:textId="4C623F5B" w:rsidR="00E24265" w:rsidRPr="00A27A48" w:rsidRDefault="00E24265" w:rsidP="00963923">
      <w:pPr>
        <w:pStyle w:val="3"/>
        <w:numPr>
          <w:ilvl w:val="2"/>
          <w:numId w:val="9"/>
        </w:numPr>
        <w:spacing w:before="0"/>
        <w:rPr>
          <w:rFonts w:ascii="標楷體" w:hAnsi="標楷體"/>
        </w:rPr>
      </w:pPr>
      <w:bookmarkStart w:id="122" w:name="_Toc90482808"/>
      <w:bookmarkStart w:id="123" w:name="_Toc133581783"/>
      <w:r w:rsidRPr="00A27A48">
        <w:rPr>
          <w:rFonts w:ascii="標楷體" w:hAnsi="標楷體"/>
        </w:rPr>
        <w:lastRenderedPageBreak/>
        <w:t>L</w:t>
      </w:r>
      <w:r w:rsidRPr="00A27A48">
        <w:rPr>
          <w:rFonts w:ascii="標楷體" w:hAnsi="標楷體" w:hint="eastAsia"/>
        </w:rPr>
        <w:t>8309</w:t>
      </w:r>
      <w:r w:rsidR="00A91A78" w:rsidRPr="00A27A48">
        <w:rPr>
          <w:rFonts w:ascii="標楷體" w:hAnsi="標楷體"/>
        </w:rPr>
        <w:t xml:space="preserve"> </w:t>
      </w:r>
      <w:r w:rsidR="00750086" w:rsidRPr="00A27A48">
        <w:rPr>
          <w:rFonts w:ascii="標楷體" w:hAnsi="標楷體"/>
        </w:rPr>
        <w:t>(048)</w:t>
      </w:r>
      <w:r w:rsidRPr="00A27A48">
        <w:rPr>
          <w:rFonts w:ascii="標楷體" w:hAnsi="標楷體" w:hint="eastAsia"/>
        </w:rPr>
        <w:t>債務人基本資料</w:t>
      </w:r>
      <w:bookmarkEnd w:id="122"/>
      <w:bookmarkEnd w:id="123"/>
    </w:p>
    <w:p w14:paraId="0EBF913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50086" w:rsidRPr="00A27A48" w14:paraId="2EFE5FDB"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7B96F2" w14:textId="2CFAD2F1" w:rsidR="00750086" w:rsidRPr="00A27A48" w:rsidRDefault="00750086"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C5AB5D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50086" w:rsidRPr="00A27A48" w14:paraId="47748D5D"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0263A" w14:textId="77777777" w:rsidR="00750086" w:rsidRPr="00A27A48" w:rsidRDefault="00750086"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B77ED2" w14:textId="77777777" w:rsidR="00750086" w:rsidRPr="00A27A48" w:rsidRDefault="00750086" w:rsidP="00271977">
            <w:pPr>
              <w:rPr>
                <w:rFonts w:ascii="標楷體" w:eastAsia="標楷體" w:hAnsi="標楷體"/>
              </w:rPr>
            </w:pPr>
            <w:r w:rsidRPr="00A27A48">
              <w:rPr>
                <w:rFonts w:ascii="標楷體" w:eastAsia="標楷體" w:hAnsi="標楷體" w:hint="eastAsia"/>
              </w:rPr>
              <w:t>1.維護協商開始暨停催權通知資料</w:t>
            </w:r>
          </w:p>
          <w:p w14:paraId="418932F4" w14:textId="77777777" w:rsidR="00750086" w:rsidRPr="00A27A48" w:rsidRDefault="00750086"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50086" w:rsidRPr="00A27A48" w14:paraId="1C2BFB93" w14:textId="77777777" w:rsidTr="005647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FF0A4" w14:textId="2D7B3015" w:rsidR="00750086" w:rsidRPr="00A27A48" w:rsidRDefault="00750086"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9FA4D6" w14:textId="72952722" w:rsidR="00750086"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8376BE" w14:textId="77777777" w:rsidR="00750086" w:rsidRPr="00A27A48" w:rsidRDefault="00750086" w:rsidP="00271977">
            <w:pPr>
              <w:rPr>
                <w:rFonts w:ascii="標楷體" w:eastAsia="標楷體" w:hAnsi="標楷體"/>
              </w:rPr>
            </w:pPr>
            <w:r w:rsidRPr="00A27A48">
              <w:rPr>
                <w:rFonts w:ascii="標楷體" w:eastAsia="標楷體" w:hAnsi="標楷體" w:hint="eastAsia"/>
              </w:rPr>
              <w:t>2.維護[債務人基本資料(JcicZ048)]</w:t>
            </w:r>
          </w:p>
          <w:p w14:paraId="3D6F181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9FAEAC3" w14:textId="77777777" w:rsidR="00750086" w:rsidRPr="00A27A48" w:rsidRDefault="00750086"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基本資料</w:t>
            </w:r>
          </w:p>
          <w:p w14:paraId="5A0D2995"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基本資料</w:t>
            </w:r>
          </w:p>
          <w:p w14:paraId="460124C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基本資料</w:t>
            </w:r>
          </w:p>
          <w:p w14:paraId="34EDA6F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基本資料</w:t>
            </w:r>
          </w:p>
        </w:tc>
      </w:tr>
      <w:tr w:rsidR="00750086" w:rsidRPr="00A27A48" w14:paraId="21EAD855" w14:textId="77777777" w:rsidTr="005647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EAB3" w14:textId="77777777" w:rsidR="00750086" w:rsidRPr="00A27A48" w:rsidRDefault="00750086"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5ECCFC" w14:textId="77777777" w:rsidR="00750086" w:rsidRPr="00A27A48" w:rsidRDefault="00750086" w:rsidP="00271977">
            <w:pPr>
              <w:rPr>
                <w:rFonts w:ascii="標楷體" w:eastAsia="標楷體" w:hAnsi="標楷體"/>
              </w:rPr>
            </w:pPr>
          </w:p>
        </w:tc>
      </w:tr>
      <w:tr w:rsidR="00750086" w:rsidRPr="00A27A48" w14:paraId="234E9647" w14:textId="77777777" w:rsidTr="005647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A073A" w14:textId="77777777" w:rsidR="00750086" w:rsidRPr="00A27A48" w:rsidRDefault="00750086"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740772" w14:textId="77777777" w:rsidR="00750086" w:rsidRPr="00A27A48" w:rsidRDefault="00750086" w:rsidP="00271977">
            <w:pPr>
              <w:rPr>
                <w:rFonts w:ascii="標楷體" w:eastAsia="標楷體" w:hAnsi="標楷體"/>
              </w:rPr>
            </w:pPr>
          </w:p>
        </w:tc>
      </w:tr>
      <w:tr w:rsidR="00750086" w:rsidRPr="00A27A48" w14:paraId="774892B4"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E7F0EC" w14:textId="69F068DF" w:rsidR="00750086" w:rsidRPr="00A27A48" w:rsidRDefault="00750086"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5123A05" w14:textId="77777777" w:rsidR="00750086" w:rsidRPr="00A27A48" w:rsidRDefault="00750086" w:rsidP="00271977">
            <w:pPr>
              <w:rPr>
                <w:rFonts w:ascii="標楷體" w:eastAsia="標楷體" w:hAnsi="標楷體"/>
              </w:rPr>
            </w:pPr>
          </w:p>
        </w:tc>
      </w:tr>
      <w:tr w:rsidR="00750086" w:rsidRPr="00A27A48" w14:paraId="01EA623C" w14:textId="77777777" w:rsidTr="005647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30E8C5" w14:textId="77777777" w:rsidR="00750086" w:rsidRPr="00A27A48" w:rsidRDefault="00750086"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5E9E45" w14:textId="46F42BA5" w:rsidR="00750086" w:rsidRPr="00A27A48" w:rsidRDefault="00750086"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50086" w:rsidRPr="00A27A48" w14:paraId="584F4697"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74EDF" w14:textId="203B43B7" w:rsidR="00750086" w:rsidRPr="00A27A48" w:rsidRDefault="00750086"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42987E5" w14:textId="77777777" w:rsidR="00750086" w:rsidRPr="00A27A48" w:rsidRDefault="00750086"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1</w:t>
            </w:r>
          </w:p>
        </w:tc>
      </w:tr>
    </w:tbl>
    <w:p w14:paraId="7453E5FF" w14:textId="77777777" w:rsidR="00750086" w:rsidRPr="00A27A48" w:rsidRDefault="00750086" w:rsidP="00271977">
      <w:pPr>
        <w:rPr>
          <w:rFonts w:ascii="標楷體" w:eastAsia="標楷體" w:hAnsi="標楷體"/>
        </w:rPr>
      </w:pPr>
    </w:p>
    <w:p w14:paraId="51AB4AFE" w14:textId="38509277" w:rsidR="00750086"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05191"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68C6B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59C4F8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8A3708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F9D3C51"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2FE60AC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396697"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w:t>
            </w:r>
          </w:p>
        </w:tc>
        <w:tc>
          <w:tcPr>
            <w:tcW w:w="3828" w:type="dxa"/>
            <w:tcBorders>
              <w:top w:val="single" w:sz="4" w:space="0" w:color="auto"/>
              <w:left w:val="single" w:sz="4" w:space="0" w:color="auto"/>
              <w:bottom w:val="single" w:sz="4" w:space="0" w:color="auto"/>
              <w:right w:val="single" w:sz="4" w:space="0" w:color="auto"/>
            </w:tcBorders>
            <w:hideMark/>
          </w:tcPr>
          <w:p w14:paraId="60217BF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7224359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E1FF93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A8B4AF"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Log</w:t>
            </w:r>
          </w:p>
        </w:tc>
        <w:tc>
          <w:tcPr>
            <w:tcW w:w="3828" w:type="dxa"/>
            <w:tcBorders>
              <w:top w:val="single" w:sz="4" w:space="0" w:color="auto"/>
              <w:left w:val="single" w:sz="4" w:space="0" w:color="auto"/>
              <w:bottom w:val="single" w:sz="4" w:space="0" w:color="auto"/>
              <w:right w:val="single" w:sz="4" w:space="0" w:color="auto"/>
            </w:tcBorders>
            <w:hideMark/>
          </w:tcPr>
          <w:p w14:paraId="5228612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39EF9ACC"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7228B79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F175473" w14:textId="77777777" w:rsidR="00750086" w:rsidRPr="00A27A48" w:rsidRDefault="00750086"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D0F95B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3B9D25"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38124D9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1386125" w14:textId="77777777" w:rsidR="00750086" w:rsidRPr="00A27A48" w:rsidRDefault="00750086"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AF38B8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60860A5" w14:textId="77777777" w:rsidR="00750086" w:rsidRPr="00A27A48" w:rsidRDefault="00750086" w:rsidP="006D6F84">
      <w:pPr>
        <w:pStyle w:val="a"/>
      </w:pPr>
      <w:r w:rsidRPr="00A27A48">
        <w:rPr>
          <w:rFonts w:hint="eastAsia"/>
        </w:rPr>
        <w:t>UI畫面-新增</w:t>
      </w:r>
    </w:p>
    <w:p w14:paraId="2A70695E" w14:textId="4FE187D4" w:rsidR="00750086" w:rsidRPr="00A27A48" w:rsidRDefault="00BC4EE4" w:rsidP="00271977">
      <w:pPr>
        <w:pStyle w:val="1text"/>
        <w:spacing w:before="0"/>
        <w:ind w:left="0"/>
        <w:rPr>
          <w:rFonts w:ascii="標楷體" w:hAnsi="標楷體"/>
        </w:rPr>
      </w:pPr>
      <w:r w:rsidRPr="00A27A48">
        <w:rPr>
          <w:rFonts w:ascii="標楷體" w:hAnsi="標楷體"/>
        </w:rPr>
        <w:lastRenderedPageBreak/>
        <w:drawing>
          <wp:inline distT="0" distB="0" distL="0" distR="0" wp14:anchorId="1A24B89E" wp14:editId="12ECDA3A">
            <wp:extent cx="6479540" cy="243776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437765"/>
                    </a:xfrm>
                    <a:prstGeom prst="rect">
                      <a:avLst/>
                    </a:prstGeom>
                  </pic:spPr>
                </pic:pic>
              </a:graphicData>
            </a:graphic>
          </wp:inline>
        </w:drawing>
      </w:r>
      <w:r w:rsidR="005B7E42" w:rsidRPr="00A27A48">
        <w:rPr>
          <w:rFonts w:ascii="標楷體" w:hAnsi="標楷體"/>
        </w:rPr>
        <w:t xml:space="preserve"> </w:t>
      </w:r>
    </w:p>
    <w:p w14:paraId="3587034E"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6E7B12A"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969E1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3C32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635CB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43D40FE"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184814E"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3618080" w14:textId="214E7DF5" w:rsidR="00750086" w:rsidRPr="00A27A48" w:rsidRDefault="00C822F7"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3E8B8F4F" w14:textId="15807DE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527DF05" w14:textId="77777777"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55A38FEB" w14:textId="77777777" w:rsidR="00C822F7" w:rsidRPr="00A27A48" w:rsidRDefault="00C822F7" w:rsidP="00C822F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ED500AF" w14:textId="77777777" w:rsidR="00C822F7" w:rsidRPr="00A27A48" w:rsidRDefault="00C822F7" w:rsidP="00C822F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0B059741"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3EA90" w14:textId="10482301" w:rsidR="00692DFF" w:rsidRPr="00A27A48" w:rsidRDefault="00C822F7" w:rsidP="00197509">
            <w:pPr>
              <w:adjustRightInd w:val="0"/>
              <w:snapToGrid w:val="0"/>
              <w:ind w:left="240" w:hangingChars="100" w:hanging="240"/>
              <w:rPr>
                <w:rFonts w:ascii="標楷體" w:eastAsia="標楷體" w:hAnsi="標楷體"/>
              </w:rPr>
            </w:pPr>
            <w:r w:rsidRPr="00A27A48">
              <w:rPr>
                <w:rFonts w:ascii="標楷體" w:eastAsia="標楷體" w:hAnsi="標楷體"/>
              </w:rPr>
              <w:t>3</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AE7DC1F"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F43FB8" w14:textId="5AA39FBB" w:rsidR="00750086" w:rsidRPr="00A27A48" w:rsidRDefault="00197509" w:rsidP="00271977">
            <w:pPr>
              <w:rPr>
                <w:rFonts w:ascii="標楷體" w:eastAsia="標楷體" w:hAnsi="標楷體"/>
                <w:lang w:eastAsia="zh-HK"/>
              </w:rPr>
            </w:pPr>
            <w:r w:rsidRPr="00A27A48">
              <w:rPr>
                <w:rFonts w:ascii="標楷體" w:eastAsia="標楷體" w:hAnsi="標楷體"/>
              </w:rPr>
              <w:t>4</w:t>
            </w:r>
            <w:r w:rsidR="00750086" w:rsidRPr="00A27A48">
              <w:rPr>
                <w:rFonts w:ascii="標楷體" w:eastAsia="標楷體" w:hAnsi="標楷體" w:hint="eastAsia"/>
              </w:rPr>
              <w:t>.</w:t>
            </w:r>
            <w:r w:rsidR="00750086" w:rsidRPr="00A27A48">
              <w:rPr>
                <w:rFonts w:ascii="標楷體" w:eastAsia="標楷體" w:hAnsi="標楷體" w:hint="eastAsia"/>
                <w:lang w:eastAsia="zh-HK"/>
              </w:rPr>
              <w:t>新增</w:t>
            </w:r>
            <w:r w:rsidR="00750086" w:rsidRPr="00A27A48">
              <w:rPr>
                <w:rFonts w:ascii="標楷體" w:eastAsia="標楷體" w:hAnsi="標楷體" w:hint="eastAsia"/>
              </w:rPr>
              <w:t>債務人基本資料</w:t>
            </w:r>
          </w:p>
        </w:tc>
      </w:tr>
      <w:tr w:rsidR="007A5E3F" w:rsidRPr="00A27A48" w14:paraId="303C94E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CF3579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743DDB"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75DA1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290EA7" w14:textId="77777777" w:rsidR="00750086" w:rsidRPr="00A27A48" w:rsidRDefault="00750086"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1DCD69E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3E102"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7BB004"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1C5C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EB1F3"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E93A3D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5A135"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E64E9D"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62A74A"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89BF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43797E"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98A3CC" w14:textId="77777777" w:rsidR="00750086" w:rsidRPr="00A27A48" w:rsidRDefault="00750086"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D0BED2"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F3565E9" w14:textId="77777777" w:rsidR="00750086" w:rsidRPr="00A27A48" w:rsidRDefault="00750086" w:rsidP="00271977">
            <w:pPr>
              <w:widowControl/>
              <w:rPr>
                <w:rFonts w:ascii="標楷體" w:eastAsia="標楷體" w:hAnsi="標楷體"/>
              </w:rPr>
            </w:pPr>
          </w:p>
        </w:tc>
      </w:tr>
      <w:tr w:rsidR="00C822F7" w:rsidRPr="00A27A48" w14:paraId="7622FE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0237D1"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24214C"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1E2851"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FD7EBF" w14:textId="5B25DD3A" w:rsidR="00C822F7" w:rsidRPr="00A27A48" w:rsidRDefault="00C822F7" w:rsidP="00C822F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B1C4" w14:textId="77777777" w:rsidR="00C822F7" w:rsidRPr="00A27A48" w:rsidRDefault="00C822F7" w:rsidP="00C822F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08F43EA1" w14:textId="512D87FE" w:rsidR="00C822F7" w:rsidRPr="00A27A48" w:rsidRDefault="00C822F7" w:rsidP="00C822F7">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1D1366C7" w14:textId="5AC6F94F" w:rsidR="00C822F7" w:rsidRPr="00A27A48" w:rsidRDefault="00C822F7" w:rsidP="00C822F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C5AB44B" w14:textId="100B9386" w:rsidR="00C822F7" w:rsidRPr="00A27A48" w:rsidRDefault="00C822F7" w:rsidP="00C822F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26B0330A" w14:textId="77777777" w:rsidR="00C822F7" w:rsidRPr="00A27A48" w:rsidRDefault="00C822F7" w:rsidP="00C822F7">
            <w:pPr>
              <w:rPr>
                <w:rFonts w:ascii="標楷體" w:eastAsia="標楷體" w:hAnsi="標楷體"/>
              </w:rPr>
            </w:pPr>
            <w:r w:rsidRPr="00A27A48">
              <w:rPr>
                <w:rFonts w:ascii="標楷體" w:eastAsia="標楷體" w:hAnsi="標楷體" w:hint="eastAsia"/>
              </w:rPr>
              <w:t>1.限輸入代碼，檢核條件:</w:t>
            </w:r>
          </w:p>
          <w:p w14:paraId="50A2CF9D"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0390BB"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4658818" w14:textId="2FF78452"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TranKey</w:t>
            </w:r>
          </w:p>
        </w:tc>
      </w:tr>
      <w:tr w:rsidR="00750086" w:rsidRPr="00A27A48" w14:paraId="495A04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8853D3"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049B99"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FD1FD2C"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A4A7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87E85"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5A7760"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28D85"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1BF385"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2C1B90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4B52F"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1577C7B"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F3B3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9ED61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7090B"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2ADAE"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DDF60"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EF46C1"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w:t>
            </w:r>
          </w:p>
          <w:p w14:paraId="6C7A54FE"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143095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69BB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419CF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60B12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EE99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B38F9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991A0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86DE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EC742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1028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A4F9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0BC180"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10F353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7AE54F" w14:textId="77777777" w:rsidR="00C822F7" w:rsidRPr="00A27A48" w:rsidRDefault="00C822F7" w:rsidP="00C822F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DBBE8A8" w14:textId="77777777" w:rsidR="00C822F7" w:rsidRPr="00A27A48" w:rsidRDefault="00C822F7" w:rsidP="00C822F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D95086"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2CFD8" w14:textId="77777777" w:rsidR="00C822F7" w:rsidRPr="00A27A48" w:rsidRDefault="00C822F7" w:rsidP="00C822F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091C3690" w14:textId="77777777"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5E26B" w14:textId="7A60C666" w:rsidR="00C822F7" w:rsidRPr="00A27A48" w:rsidRDefault="00C822F7" w:rsidP="00C822F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ABEDE0" w14:textId="69990DEE" w:rsidR="00C822F7" w:rsidRPr="00A27A48" w:rsidRDefault="00C822F7" w:rsidP="00C822F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4D5404"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79D0E39" w14:textId="63B1A8C2" w:rsidR="00C822F7" w:rsidRPr="00A27A48" w:rsidRDefault="00C822F7" w:rsidP="00C822F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F376258" w14:textId="79E658D6" w:rsidR="00C822F7" w:rsidRPr="00A27A48" w:rsidRDefault="00C822F7" w:rsidP="00C822F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3EC46F6C" w14:textId="51B51120"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SubmitKey</w:t>
            </w:r>
          </w:p>
        </w:tc>
      </w:tr>
      <w:tr w:rsidR="00BA3958" w:rsidRPr="00A27A48" w14:paraId="0373F7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4463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1C6D206" w14:textId="004EFFF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50086" w:rsidRPr="00A27A48" w14:paraId="1C5BBB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E85390"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DA86EA"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B76A36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7DC4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7A16D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AEC94"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2C5A2"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47F7D"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670FA6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99B1B"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B001434"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3EDF9"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09D56A2"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112AF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0AB1735" w14:textId="77777777" w:rsidR="00750086" w:rsidRPr="00A27A48" w:rsidRDefault="00750086"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EA635C9"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96A6D56"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日期，檢核條件:</w:t>
            </w:r>
          </w:p>
          <w:p w14:paraId="12F145E6"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13513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204BF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1FDF5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685123"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2FD9EA7"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36BC5EEF"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7392D0B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5EBB4C"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44E50"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27D4EFE"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5C4C50BF"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76C28D7E"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B205F"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45D5B141"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2.JcicZ048.CustRegAddr</w:t>
            </w:r>
          </w:p>
        </w:tc>
      </w:tr>
      <w:tr w:rsidR="00750086" w:rsidRPr="00A27A48" w14:paraId="697CC3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30AF8"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DB8CD9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5B32F1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62218B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19EC88"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93FA0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DEB58C5"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8B97E4B"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0F2EDF7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406287"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5109DA7"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ComAddr</w:t>
            </w:r>
          </w:p>
        </w:tc>
      </w:tr>
      <w:tr w:rsidR="00750086" w:rsidRPr="00A27A48" w14:paraId="4649C4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59377"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DD72761"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020E847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FD777F"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DEC92"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23C99F09"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8E6F42A"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F31A535" w14:textId="2EC4B22A"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E9BB3B3"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RegTelNo</w:t>
            </w:r>
          </w:p>
        </w:tc>
      </w:tr>
      <w:tr w:rsidR="00750086" w:rsidRPr="00A27A48" w14:paraId="66F1B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29FF7"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08F915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EC84CF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453D71B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FD54A"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65BFC"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63C62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B5F726" w14:textId="17258E48"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DD747F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ComTelNo</w:t>
            </w:r>
          </w:p>
        </w:tc>
      </w:tr>
      <w:tr w:rsidR="00750086" w:rsidRPr="00A27A48" w14:paraId="39BA2F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14774"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BEF287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30F0830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5E03C1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D8123"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2000C8F"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EE928F"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792BCC" w14:textId="478DFF86"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輸入數字</w:t>
            </w:r>
            <w:r w:rsidR="00A91A78" w:rsidRPr="00A27A48">
              <w:rPr>
                <w:rFonts w:ascii="標楷體" w:eastAsia="標楷體" w:hAnsi="標楷體" w:hint="eastAsia"/>
              </w:rPr>
              <w:t>(</w:t>
            </w:r>
            <w:r w:rsidR="00A91A78" w:rsidRPr="00A27A48">
              <w:rPr>
                <w:rFonts w:ascii="標楷體" w:eastAsia="標楷體" w:hAnsi="標楷體"/>
              </w:rPr>
              <w:t>)#-</w:t>
            </w:r>
            <w:r w:rsidRPr="00A27A48">
              <w:rPr>
                <w:rFonts w:ascii="標楷體" w:eastAsia="標楷體" w:hAnsi="標楷體" w:hint="eastAsia"/>
              </w:rPr>
              <w:t>，若不為空白</w:t>
            </w:r>
            <w:r w:rsidR="00A91A78" w:rsidRPr="00A27A48">
              <w:rPr>
                <w:rFonts w:ascii="標楷體" w:eastAsia="標楷體" w:hAnsi="標楷體" w:hint="eastAsia"/>
              </w:rPr>
              <w:t>，</w:t>
            </w:r>
            <w:r w:rsidRPr="00A27A48">
              <w:rPr>
                <w:rFonts w:ascii="標楷體" w:eastAsia="標楷體" w:hAnsi="標楷體" w:hint="eastAsia"/>
              </w:rPr>
              <w:t>檢核條件:</w:t>
            </w:r>
            <w:r w:rsidR="002777C7" w:rsidRPr="00A27A48">
              <w:rPr>
                <w:rFonts w:ascii="標楷體" w:eastAsia="標楷體" w:hAnsi="標楷體" w:hint="eastAsia"/>
                <w:lang w:eastAsia="zh-HK"/>
              </w:rPr>
              <w:t>/A(PH,0)</w:t>
            </w:r>
          </w:p>
          <w:p w14:paraId="189225A0"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MobilNo</w:t>
            </w:r>
          </w:p>
        </w:tc>
      </w:tr>
      <w:tr w:rsidR="00197509" w:rsidRPr="00A27A48" w14:paraId="4F6E08AB"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2DB00"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C85B95" w14:textId="3E017DCB"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499E37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CCCDB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69FDD287"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82837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996AA"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5C0F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888F7"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B3F4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74E94"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55CB566B" w14:textId="04CC6F4A" w:rsidR="00750086" w:rsidRPr="00A27A48" w:rsidRDefault="00750086" w:rsidP="006D6F84">
      <w:pPr>
        <w:pStyle w:val="a"/>
      </w:pPr>
      <w:r w:rsidRPr="00A27A48">
        <w:rPr>
          <w:rFonts w:hint="eastAsia"/>
        </w:rPr>
        <w:lastRenderedPageBreak/>
        <w:t>UI畫面-異動</w:t>
      </w:r>
    </w:p>
    <w:p w14:paraId="31D60F0C" w14:textId="3E0439C1" w:rsidR="00C3311E" w:rsidRPr="00A27A48" w:rsidRDefault="00BC4EE4" w:rsidP="00271977">
      <w:pPr>
        <w:rPr>
          <w:rFonts w:ascii="標楷體" w:eastAsia="標楷體" w:hAnsi="標楷體"/>
        </w:rPr>
      </w:pPr>
      <w:r w:rsidRPr="00A27A48">
        <w:rPr>
          <w:rFonts w:ascii="標楷體" w:eastAsia="標楷體" w:hAnsi="標楷體"/>
          <w:noProof/>
        </w:rPr>
        <w:drawing>
          <wp:inline distT="0" distB="0" distL="0" distR="0" wp14:anchorId="43286812" wp14:editId="7BD38E4E">
            <wp:extent cx="6479540" cy="243903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439035"/>
                    </a:xfrm>
                    <a:prstGeom prst="rect">
                      <a:avLst/>
                    </a:prstGeom>
                  </pic:spPr>
                </pic:pic>
              </a:graphicData>
            </a:graphic>
          </wp:inline>
        </w:drawing>
      </w:r>
    </w:p>
    <w:p w14:paraId="6550A107"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CED8570"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3E66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F5F296"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368220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25606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0F24E3F2"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496E9E" w14:textId="1598AF01"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F143071" w14:textId="146FD422" w:rsidR="00750086" w:rsidRPr="00A27A48" w:rsidRDefault="00750086" w:rsidP="00C822F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493604D"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38FE3F" w14:textId="2DD55C22" w:rsidR="00750086" w:rsidRPr="00A27A48" w:rsidRDefault="00C822F7" w:rsidP="00732DCD">
            <w:pPr>
              <w:ind w:leftChars="14" w:left="315" w:hangingChars="117" w:hanging="281"/>
              <w:rPr>
                <w:rFonts w:ascii="標楷體" w:eastAsia="標楷體" w:hAnsi="標楷體"/>
              </w:rPr>
            </w:pPr>
            <w:r w:rsidRPr="00A27A48">
              <w:rPr>
                <w:rFonts w:ascii="標楷體" w:eastAsia="標楷體" w:hAnsi="標楷體"/>
              </w:rPr>
              <w:t>2</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不存在者顯示錯誤訊息</w:t>
            </w:r>
            <w:r w:rsidR="002A01F8" w:rsidRPr="00A27A48">
              <w:rPr>
                <w:rFonts w:ascii="標楷體" w:eastAsia="標楷體" w:hAnsi="標楷體"/>
              </w:rPr>
              <w:t>"</w:t>
            </w:r>
            <w:r w:rsidR="00750086" w:rsidRPr="00A27A48">
              <w:rPr>
                <w:rFonts w:ascii="標楷體" w:eastAsia="標楷體" w:hAnsi="標楷體" w:hint="eastAsia"/>
              </w:rPr>
              <w:t>E0007:更新資料時，發生錯誤(</w:t>
            </w:r>
            <w:r w:rsidR="00750086" w:rsidRPr="00A27A48">
              <w:rPr>
                <w:rFonts w:ascii="標楷體" w:eastAsia="標楷體" w:hAnsi="標楷體"/>
              </w:rPr>
              <w:t>無此更新資料</w:t>
            </w:r>
            <w:r w:rsidR="00750086" w:rsidRPr="00A27A48">
              <w:rPr>
                <w:rFonts w:ascii="標楷體" w:eastAsia="標楷體" w:hAnsi="標楷體" w:hint="eastAsia"/>
              </w:rPr>
              <w:t>)</w:t>
            </w:r>
            <w:r w:rsidR="002A01F8" w:rsidRPr="00A27A48">
              <w:rPr>
                <w:rFonts w:ascii="標楷體" w:eastAsia="標楷體" w:hAnsi="標楷體"/>
              </w:rPr>
              <w:t>"</w:t>
            </w:r>
          </w:p>
          <w:p w14:paraId="7A7EAC99"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8B05121" w14:textId="5636452F" w:rsidR="00750086" w:rsidRPr="00A27A48" w:rsidRDefault="00197509" w:rsidP="00271977">
            <w:pPr>
              <w:rPr>
                <w:rFonts w:ascii="標楷體" w:eastAsia="標楷體" w:hAnsi="標楷體"/>
                <w:lang w:eastAsia="zh-HK"/>
              </w:rPr>
            </w:pPr>
            <w:r w:rsidRPr="00A27A48">
              <w:rPr>
                <w:rFonts w:ascii="標楷體" w:eastAsia="標楷體" w:hAnsi="標楷體"/>
              </w:rPr>
              <w:t>3</w:t>
            </w:r>
            <w:r w:rsidR="00750086" w:rsidRPr="00A27A48">
              <w:rPr>
                <w:rFonts w:ascii="標楷體" w:eastAsia="標楷體" w:hAnsi="標楷體" w:hint="eastAsia"/>
              </w:rPr>
              <w:t>.</w:t>
            </w:r>
            <w:r w:rsidR="00750086" w:rsidRPr="00A27A48">
              <w:rPr>
                <w:rFonts w:ascii="標楷體" w:eastAsia="標楷體" w:hAnsi="標楷體" w:hint="eastAsia"/>
                <w:lang w:eastAsia="zh-HK"/>
              </w:rPr>
              <w:t>修改該筆</w:t>
            </w:r>
            <w:r w:rsidR="00750086" w:rsidRPr="00A27A48">
              <w:rPr>
                <w:rFonts w:ascii="標楷體" w:eastAsia="標楷體" w:hAnsi="標楷體" w:hint="eastAsia"/>
              </w:rPr>
              <w:t>債務人基本資料</w:t>
            </w:r>
          </w:p>
        </w:tc>
      </w:tr>
      <w:tr w:rsidR="007A5E3F" w:rsidRPr="00A27A48" w14:paraId="47D1329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EFAA6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69159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6E62CE"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F8F3FDF" w14:textId="77777777" w:rsidR="00750086" w:rsidRPr="00A27A48" w:rsidRDefault="00750086"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4BA08009"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922680"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DBEA33"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B4570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7AAF36"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C4359C2"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5CB5CE"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AB78630"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DA3BDED"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B9E27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3115D7"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1FBE8F" w14:textId="77777777" w:rsidR="00750086" w:rsidRPr="00A27A48" w:rsidRDefault="00750086"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DE4B8A"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804D3F0" w14:textId="77777777" w:rsidR="00750086" w:rsidRPr="00A27A48" w:rsidRDefault="00750086" w:rsidP="00271977">
            <w:pPr>
              <w:widowControl/>
              <w:rPr>
                <w:rFonts w:ascii="標楷體" w:eastAsia="標楷體" w:hAnsi="標楷體"/>
              </w:rPr>
            </w:pPr>
          </w:p>
        </w:tc>
      </w:tr>
      <w:tr w:rsidR="00C822F7" w:rsidRPr="00A27A48" w14:paraId="2677FC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D72A75"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84D98B"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9A79E5"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431C36" w14:textId="21D6378D" w:rsidR="00C822F7" w:rsidRPr="00A27A48" w:rsidRDefault="00583BC5" w:rsidP="00C822F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61F82BC" w14:textId="794D2C0F"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7216A" w14:textId="56C8DD99" w:rsidR="00C822F7" w:rsidRPr="00A27A48" w:rsidRDefault="00C822F7" w:rsidP="00C822F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AF9C569" w14:textId="1CEE7E15" w:rsidR="00C822F7" w:rsidRPr="00A27A48" w:rsidRDefault="00C822F7" w:rsidP="00C822F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8EE1C5" w14:textId="0C223E16"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icZ048.TranKey</w:t>
            </w:r>
          </w:p>
        </w:tc>
      </w:tr>
      <w:tr w:rsidR="00750086" w:rsidRPr="00A27A48" w14:paraId="02A018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84ACD"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FA9954"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2D8F2D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945A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2C554"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F90C4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597ED9"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4305C"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07FE6A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C7BABC"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3539C7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A717E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C4D5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B47A"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9E91ED"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0F044"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1E18E6" w14:textId="658C66B2"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43AE123C"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57634E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670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86F49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4B4344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C2B82E"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2087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AAA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AB68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A5B9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8D9A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A2595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A6CF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50086" w:rsidRPr="00A27A48" w14:paraId="661959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394D46" w14:textId="77777777" w:rsidR="00750086" w:rsidRPr="00A27A48" w:rsidRDefault="00750086" w:rsidP="00271977">
            <w:pPr>
              <w:rPr>
                <w:rFonts w:ascii="標楷體" w:eastAsia="標楷體" w:hAnsi="標楷體"/>
              </w:rPr>
            </w:pPr>
            <w:r w:rsidRPr="00A27A48">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hideMark/>
          </w:tcPr>
          <w:p w14:paraId="1F564A80"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74E2B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9AA78" w14:textId="396B649C"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D955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D29F"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5AD11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42318" w14:textId="34A8F336"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2A930AFD"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SubmitKey</w:t>
            </w:r>
          </w:p>
        </w:tc>
      </w:tr>
      <w:tr w:rsidR="00BA3958" w:rsidRPr="00A27A48" w14:paraId="693A86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FD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C1F0AA" w14:textId="29AF4D7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50086" w:rsidRPr="00A27A48" w14:paraId="5136DD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5D091"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82F0831"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F5A1E8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151D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DA58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438F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E8A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0BFEB2"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196DDE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CB85F4"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DEC4FF"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383EEF"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D3179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BC6C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C44B2FA"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930AFF" w14:textId="77777777" w:rsidR="00750086" w:rsidRPr="00A27A48" w:rsidRDefault="00750086"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E199AF2"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375A2C9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EC279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10A851"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515F06F"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75B5B753"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5746E5A9"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E55DA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45F681"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60E86DC"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6587127" w14:textId="019C0E4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59F9A6BB"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597E2B4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84FFAD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F5804F2"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3.JcicZ048.CustRegAddr</w:t>
            </w:r>
          </w:p>
        </w:tc>
      </w:tr>
      <w:tr w:rsidR="00750086" w:rsidRPr="00A27A48" w14:paraId="6F45E6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C6942B"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6E2F1D65"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0879B7D"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D64BE3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0FE9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94E2A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0C889ED"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85FE75F" w14:textId="086AA054"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23BE9AE"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4F805FB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AE5953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249B2778" w14:textId="77777777" w:rsidR="00750086" w:rsidRPr="00A27A48" w:rsidRDefault="00750086" w:rsidP="00271977">
            <w:pPr>
              <w:rPr>
                <w:rFonts w:ascii="標楷體" w:eastAsia="標楷體" w:hAnsi="標楷體"/>
              </w:rPr>
            </w:pPr>
            <w:r w:rsidRPr="00A27A48">
              <w:rPr>
                <w:rFonts w:ascii="標楷體" w:eastAsia="標楷體" w:hAnsi="標楷體" w:hint="eastAsia"/>
              </w:rPr>
              <w:t>3.JcicZ048.CustComAddr</w:t>
            </w:r>
          </w:p>
        </w:tc>
      </w:tr>
      <w:tr w:rsidR="00750086" w:rsidRPr="00A27A48" w14:paraId="731E6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97A184"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F1C3DAA"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39766E23"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F6C043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A811B"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867BB74"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E8F3864"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77339B6" w14:textId="7D95627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79A573" w14:textId="1E1A2DC4"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7CD1EAB"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RegTelNo</w:t>
            </w:r>
          </w:p>
        </w:tc>
      </w:tr>
      <w:tr w:rsidR="00750086" w:rsidRPr="00A27A48" w14:paraId="53B16C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E2BD4"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9445DED"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ED414F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7934B5E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3098D"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024DB3"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6BA00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E6D168" w14:textId="66F0AAD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6FC6AB6" w14:textId="448519FB"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C96791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ComTelNo</w:t>
            </w:r>
          </w:p>
        </w:tc>
      </w:tr>
      <w:tr w:rsidR="00750086" w:rsidRPr="00A27A48" w14:paraId="4ED2BD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28D3"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71E0EE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272D9A9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B9160D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BD4F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66EE6A"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D51FB1"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2D9235" w14:textId="39D80A99"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4ECAFA" w14:textId="32168770"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BCDBCD9"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MobilNo</w:t>
            </w:r>
          </w:p>
        </w:tc>
      </w:tr>
      <w:tr w:rsidR="00197509" w:rsidRPr="00A27A48" w14:paraId="71FF492F"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435B3"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FCDEE2" w14:textId="70CCB3D2"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3BF12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BD9D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2A11C39"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C467A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C8A32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78E7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925FA1"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6B4D8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89E3B3"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2DAEE52D" w14:textId="050B520F" w:rsidR="00750086" w:rsidRPr="00A27A48" w:rsidRDefault="00750086" w:rsidP="006D6F84">
      <w:pPr>
        <w:pStyle w:val="a"/>
      </w:pPr>
      <w:r w:rsidRPr="00A27A48">
        <w:rPr>
          <w:rFonts w:hint="eastAsia"/>
        </w:rPr>
        <w:t>UI畫面-查詢</w:t>
      </w:r>
    </w:p>
    <w:p w14:paraId="1E57C937" w14:textId="1A890FB4" w:rsidR="00C3311E" w:rsidRPr="00A27A48" w:rsidRDefault="00BE2DE5" w:rsidP="00271977">
      <w:pPr>
        <w:rPr>
          <w:rFonts w:ascii="標楷體" w:eastAsia="標楷體" w:hAnsi="標楷體"/>
        </w:rPr>
      </w:pPr>
      <w:r w:rsidRPr="00A27A48">
        <w:rPr>
          <w:rFonts w:ascii="標楷體" w:eastAsia="標楷體" w:hAnsi="標楷體"/>
          <w:noProof/>
        </w:rPr>
        <w:lastRenderedPageBreak/>
        <w:drawing>
          <wp:inline distT="0" distB="0" distL="0" distR="0" wp14:anchorId="172C3ED1" wp14:editId="4FD684B7">
            <wp:extent cx="6479540" cy="24644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464435"/>
                    </a:xfrm>
                    <a:prstGeom prst="rect">
                      <a:avLst/>
                    </a:prstGeom>
                  </pic:spPr>
                </pic:pic>
              </a:graphicData>
            </a:graphic>
          </wp:inline>
        </w:drawing>
      </w:r>
    </w:p>
    <w:p w14:paraId="2DAA1BB6"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4A80EA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F5E92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FFA8A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F532B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8DD09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5E46B13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08C286"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1B7615"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387AC82" w14:textId="717DCCB0" w:rsidR="00750086" w:rsidRPr="00A27A48" w:rsidRDefault="00750086"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C822F7" w:rsidRPr="00A27A48" w14:paraId="555496D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5332" w14:textId="77777777" w:rsidR="00C822F7" w:rsidRPr="00A27A48" w:rsidRDefault="00C822F7"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0647A" w14:textId="77777777" w:rsidR="00C822F7" w:rsidRPr="00A27A48" w:rsidRDefault="00C822F7"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BB88D1" w14:textId="77777777" w:rsidR="00C822F7" w:rsidRPr="00A27A48" w:rsidRDefault="00C822F7"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C945D" w14:textId="77777777" w:rsidR="00C822F7" w:rsidRPr="00A27A48" w:rsidRDefault="00C822F7" w:rsidP="00550398">
            <w:pPr>
              <w:rPr>
                <w:rFonts w:ascii="標楷體" w:eastAsia="標楷體" w:hAnsi="標楷體"/>
              </w:rPr>
            </w:pPr>
            <w:r w:rsidRPr="00A27A48">
              <w:rPr>
                <w:rFonts w:ascii="標楷體" w:eastAsia="標楷體" w:hAnsi="標楷體" w:hint="eastAsia"/>
              </w:rPr>
              <w:t>處理邏輯及注意事項</w:t>
            </w:r>
          </w:p>
        </w:tc>
      </w:tr>
      <w:tr w:rsidR="00C822F7" w:rsidRPr="00A27A48" w14:paraId="7370768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2B94E4" w14:textId="77777777" w:rsidR="00C822F7" w:rsidRPr="00A27A48" w:rsidRDefault="00C822F7"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BC00E" w14:textId="77777777" w:rsidR="00C822F7" w:rsidRPr="00A27A48" w:rsidRDefault="00C822F7"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00388AA" w14:textId="77777777" w:rsidR="00C822F7" w:rsidRPr="00A27A48" w:rsidRDefault="00C822F7"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9EC8B7" w14:textId="77777777" w:rsidR="00C822F7" w:rsidRPr="00A27A48" w:rsidRDefault="00C822F7"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6B7A0" w14:textId="77777777" w:rsidR="00C822F7" w:rsidRPr="00A27A48" w:rsidRDefault="00C822F7"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3F2FDE" w14:textId="77777777" w:rsidR="00C822F7" w:rsidRPr="00A27A48" w:rsidRDefault="00C822F7"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1C5813" w14:textId="77777777" w:rsidR="00C822F7" w:rsidRPr="00A27A48" w:rsidRDefault="00C822F7"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46BB7A1" w14:textId="77777777" w:rsidR="00C822F7" w:rsidRPr="00A27A48" w:rsidRDefault="00C822F7" w:rsidP="00550398">
            <w:pPr>
              <w:widowControl/>
              <w:rPr>
                <w:rFonts w:ascii="標楷體" w:eastAsia="標楷體" w:hAnsi="標楷體"/>
              </w:rPr>
            </w:pPr>
          </w:p>
        </w:tc>
      </w:tr>
      <w:tr w:rsidR="00C822F7" w:rsidRPr="00A27A48" w14:paraId="5172E9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7FE71E" w14:textId="77777777" w:rsidR="00C822F7" w:rsidRPr="00A27A48" w:rsidRDefault="00C822F7"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1D24E3B"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0FE93A"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732DF7"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712AD"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46EA8" w14:textId="77777777" w:rsidR="00C822F7" w:rsidRPr="00A27A48" w:rsidRDefault="00C822F7"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260DF4" w14:textId="77777777" w:rsidR="00C822F7" w:rsidRPr="00A27A48" w:rsidRDefault="00C822F7"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F22B45" w14:textId="459460D3" w:rsidR="00C822F7" w:rsidRPr="00A27A48" w:rsidRDefault="00C822F7" w:rsidP="00550398">
            <w:pPr>
              <w:rPr>
                <w:rFonts w:ascii="標楷體" w:eastAsia="標楷體" w:hAnsi="標楷體"/>
              </w:rPr>
            </w:pPr>
            <w:r w:rsidRPr="00A27A48">
              <w:rPr>
                <w:rFonts w:ascii="標楷體" w:eastAsia="標楷體" w:hAnsi="標楷體" w:hint="eastAsia"/>
              </w:rPr>
              <w:t>JcicZ048.TranKey</w:t>
            </w:r>
          </w:p>
        </w:tc>
      </w:tr>
      <w:tr w:rsidR="00C822F7" w:rsidRPr="00A27A48" w14:paraId="30187C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843C14" w14:textId="77777777" w:rsidR="00C822F7" w:rsidRPr="00A27A48" w:rsidRDefault="00C822F7"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C019A17"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81417E"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A5024"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A17F51"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E4B93"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617B3"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80AF0" w14:textId="77777777" w:rsidR="00C822F7" w:rsidRPr="00A27A48" w:rsidRDefault="00C822F7" w:rsidP="00550398">
            <w:pPr>
              <w:rPr>
                <w:rFonts w:ascii="標楷體" w:eastAsia="標楷體" w:hAnsi="標楷體"/>
              </w:rPr>
            </w:pPr>
            <w:r w:rsidRPr="00A27A48">
              <w:rPr>
                <w:rFonts w:ascii="標楷體" w:eastAsia="標楷體" w:hAnsi="標楷體" w:hint="eastAsia"/>
              </w:rPr>
              <w:t>自動顯示</w:t>
            </w:r>
          </w:p>
        </w:tc>
      </w:tr>
      <w:tr w:rsidR="00C822F7" w:rsidRPr="00A27A48" w14:paraId="7913D6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5A95B2" w14:textId="77777777" w:rsidR="00C822F7" w:rsidRPr="00A27A48" w:rsidRDefault="00C822F7"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C2DAB40" w14:textId="77777777" w:rsidR="00C822F7" w:rsidRPr="00A27A48" w:rsidRDefault="00C822F7"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F0F8B12"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56FCB1"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28F342"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90677"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9D4C1"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EF8025" w14:textId="5FCB48F5" w:rsidR="00C822F7" w:rsidRPr="00A27A48" w:rsidRDefault="00C822F7" w:rsidP="00550398">
            <w:pPr>
              <w:rPr>
                <w:rFonts w:ascii="標楷體" w:eastAsia="標楷體" w:hAnsi="標楷體"/>
              </w:rPr>
            </w:pPr>
            <w:r w:rsidRPr="00A27A48">
              <w:rPr>
                <w:rFonts w:ascii="標楷體" w:eastAsia="標楷體" w:hAnsi="標楷體" w:hint="eastAsia"/>
              </w:rPr>
              <w:t>JcicZ048.CustId</w:t>
            </w:r>
          </w:p>
        </w:tc>
      </w:tr>
      <w:tr w:rsidR="006715D8" w:rsidRPr="00A27A48" w14:paraId="4995C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AA82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91E1F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B6DB1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B8A3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E3499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AC9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03E3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EBC2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458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3A2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DBDF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0E05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6A670" w14:textId="77777777" w:rsidR="00C822F7" w:rsidRPr="00A27A48" w:rsidRDefault="00C822F7"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4FBD40E" w14:textId="77777777" w:rsidR="00C822F7" w:rsidRPr="00A27A48" w:rsidRDefault="00C822F7"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02EDDD"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6BE36A" w14:textId="7B556400"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005930"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A4DB1"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33758B"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15A271" w14:textId="755501D8" w:rsidR="00C822F7" w:rsidRPr="00A27A48" w:rsidRDefault="00C822F7" w:rsidP="00550398">
            <w:pPr>
              <w:rPr>
                <w:rFonts w:ascii="標楷體" w:eastAsia="標楷體" w:hAnsi="標楷體"/>
              </w:rPr>
            </w:pPr>
            <w:r w:rsidRPr="00A27A48">
              <w:rPr>
                <w:rFonts w:ascii="標楷體" w:eastAsia="標楷體" w:hAnsi="標楷體" w:hint="eastAsia"/>
              </w:rPr>
              <w:t>JcicZ048.SubmitKey</w:t>
            </w:r>
          </w:p>
        </w:tc>
      </w:tr>
      <w:tr w:rsidR="00C822F7" w:rsidRPr="00A27A48" w14:paraId="32159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CA17" w14:textId="77777777" w:rsidR="00C822F7" w:rsidRPr="00A27A48" w:rsidRDefault="00C822F7"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077B64" w14:textId="77777777" w:rsidR="00C822F7" w:rsidRPr="00A27A48" w:rsidRDefault="00C822F7"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A6981" w:rsidRPr="00A27A48" w14:paraId="6E77B5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A44" w14:textId="77777777" w:rsidR="00FA6981" w:rsidRPr="00A27A48" w:rsidRDefault="00FA6981" w:rsidP="00FA6981">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84491A" w14:textId="77777777" w:rsidR="00FA6981" w:rsidRPr="00A27A48" w:rsidRDefault="00FA6981" w:rsidP="00FA6981">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F53F58"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BD5B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933AB4"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FE81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B71531" w14:textId="5C2EA22B"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4CF0A" w14:textId="77777777" w:rsidR="00FA6981" w:rsidRPr="00A27A48" w:rsidRDefault="00FA6981" w:rsidP="00FA6981">
            <w:pPr>
              <w:rPr>
                <w:rFonts w:ascii="標楷體" w:eastAsia="標楷體" w:hAnsi="標楷體"/>
              </w:rPr>
            </w:pPr>
            <w:r w:rsidRPr="00A27A48">
              <w:rPr>
                <w:rFonts w:ascii="標楷體" w:eastAsia="標楷體" w:hAnsi="標楷體" w:hint="eastAsia"/>
              </w:rPr>
              <w:t>自動顯示</w:t>
            </w:r>
          </w:p>
        </w:tc>
      </w:tr>
      <w:tr w:rsidR="00FA6981" w:rsidRPr="00A27A48" w14:paraId="20CDA9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9290B" w14:textId="77777777" w:rsidR="00FA6981" w:rsidRPr="00A27A48" w:rsidRDefault="00FA6981" w:rsidP="00FA6981">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0282EE4" w14:textId="77777777" w:rsidR="00FA6981" w:rsidRPr="00A27A48" w:rsidRDefault="00FA6981" w:rsidP="00FA6981">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9B9488" w14:textId="04103280"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DF11F"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80DF9"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7CEFE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0B968D" w14:textId="27100D8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E9AE39" w14:textId="78FEAC42" w:rsidR="00FA6981" w:rsidRPr="00A27A48" w:rsidRDefault="00FA6981" w:rsidP="00FA6981">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22B6D6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F0848A" w14:textId="77777777" w:rsidR="00FA6981" w:rsidRPr="00A27A48" w:rsidRDefault="00FA6981" w:rsidP="00FA6981">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21964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33D9918" w14:textId="2DE2AA43"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6E82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577D0"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23742" w14:textId="6BAAA01B"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3ED0DE" w14:textId="598B7BEC"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76E6F76" w14:textId="66C9E521" w:rsidR="00FA6981" w:rsidRPr="00A27A48" w:rsidRDefault="00FA6981" w:rsidP="00FA6981">
            <w:pPr>
              <w:rPr>
                <w:rFonts w:ascii="標楷體" w:eastAsia="標楷體" w:hAnsi="標楷體"/>
                <w:kern w:val="0"/>
              </w:rPr>
            </w:pPr>
            <w:r w:rsidRPr="00A27A48">
              <w:rPr>
                <w:rFonts w:ascii="標楷體" w:eastAsia="標楷體" w:hAnsi="標楷體" w:hint="eastAsia"/>
              </w:rPr>
              <w:t>JcicZ048.CustRegAddr</w:t>
            </w:r>
          </w:p>
        </w:tc>
      </w:tr>
      <w:tr w:rsidR="00FA6981" w:rsidRPr="00A27A48" w14:paraId="27625C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45A9DD"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A927CF9"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w:t>
            </w:r>
            <w:r w:rsidRPr="00A27A48">
              <w:rPr>
                <w:rFonts w:ascii="標楷體" w:eastAsia="標楷體" w:hAnsi="標楷體" w:hint="eastAsia"/>
              </w:rPr>
              <w:lastRenderedPageBreak/>
              <w:t>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00D10F56" w14:textId="571DE9F2"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61687"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B33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4FCD42" w14:textId="31A4C141"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24AE6" w14:textId="6978AD98"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463B6B" w14:textId="1B823926" w:rsidR="00FA6981" w:rsidRPr="00A27A48" w:rsidRDefault="00FA6981" w:rsidP="00FA6981">
            <w:pPr>
              <w:rPr>
                <w:rFonts w:ascii="標楷體" w:eastAsia="標楷體" w:hAnsi="標楷體"/>
              </w:rPr>
            </w:pPr>
            <w:r w:rsidRPr="00A27A48">
              <w:rPr>
                <w:rFonts w:ascii="標楷體" w:eastAsia="標楷體" w:hAnsi="標楷體" w:hint="eastAsia"/>
              </w:rPr>
              <w:t>JcicZ048.CustComAddr</w:t>
            </w:r>
          </w:p>
        </w:tc>
      </w:tr>
      <w:tr w:rsidR="00FA6981" w:rsidRPr="00A27A48" w14:paraId="63A686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77F2B0"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2BA5FB77"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19ACE08B" w14:textId="55A88D50"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2F05F2"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3D9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31B7F8A5"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9CA9C91" w14:textId="0A1AC38E"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5AE1D4A" w14:textId="7E0A593C" w:rsidR="00FA6981" w:rsidRPr="00A27A48" w:rsidRDefault="00FA6981" w:rsidP="00FA6981">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3161FC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F8940" w14:textId="77777777" w:rsidR="00FA6981" w:rsidRPr="00A27A48" w:rsidRDefault="00FA6981" w:rsidP="00FA6981">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B9116FE"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182BF7B3" w14:textId="3FCCDA01"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CA574E"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43DE8"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479657"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5F7620" w14:textId="57D323D8"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AE14D6" w14:textId="35186B8A" w:rsidR="00FA6981" w:rsidRPr="00A27A48" w:rsidRDefault="00FA6981" w:rsidP="00FA6981">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3142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B0E0" w14:textId="77777777" w:rsidR="00FA6981" w:rsidRPr="00A27A48" w:rsidRDefault="00FA6981" w:rsidP="00FA6981">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E845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1CB7392" w14:textId="5A130B68"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1DAE46"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389D2"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8BB27B0"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EE6214" w14:textId="2975E1E7"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DA6431" w14:textId="77545ECE" w:rsidR="00FA6981" w:rsidRPr="00A27A48" w:rsidRDefault="00FA6981" w:rsidP="00FA6981">
            <w:pPr>
              <w:jc w:val="both"/>
              <w:rPr>
                <w:rFonts w:ascii="標楷體" w:eastAsia="標楷體" w:hAnsi="標楷體"/>
              </w:rPr>
            </w:pPr>
            <w:r w:rsidRPr="00A27A48">
              <w:rPr>
                <w:rFonts w:ascii="標楷體" w:eastAsia="標楷體" w:hAnsi="標楷體" w:hint="eastAsia"/>
              </w:rPr>
              <w:t>JcicZ048.CustMobilNo</w:t>
            </w:r>
          </w:p>
        </w:tc>
      </w:tr>
      <w:tr w:rsidR="00FA6981" w:rsidRPr="00A27A48" w14:paraId="79CB7D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F1FC9A"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3748A1F" w14:textId="77777777" w:rsidR="00FA6981" w:rsidRPr="00A27A48" w:rsidRDefault="00FA6981" w:rsidP="00FA6981">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E38980"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EBCDA"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F0BA"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030164"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590983" w14:textId="770DF29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CE9232" w14:textId="796F575E" w:rsidR="00FA6981" w:rsidRPr="00A27A48" w:rsidRDefault="00FA6981" w:rsidP="00FA6981">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022F4ADE" w14:textId="77777777" w:rsidR="00750086" w:rsidRPr="00A27A48" w:rsidRDefault="00750086" w:rsidP="006D6F84">
      <w:pPr>
        <w:pStyle w:val="a"/>
        <w:numPr>
          <w:ilvl w:val="0"/>
          <w:numId w:val="0"/>
        </w:numPr>
        <w:ind w:left="1418"/>
      </w:pPr>
    </w:p>
    <w:p w14:paraId="6B57DE3E" w14:textId="77777777" w:rsidR="00750086" w:rsidRPr="00A27A48" w:rsidRDefault="00750086" w:rsidP="006D6F84">
      <w:pPr>
        <w:pStyle w:val="a"/>
      </w:pPr>
      <w:r w:rsidRPr="00A27A48">
        <w:rPr>
          <w:rFonts w:hint="eastAsia"/>
        </w:rPr>
        <w:t>UI畫面-刪除</w:t>
      </w:r>
    </w:p>
    <w:p w14:paraId="24F5E830" w14:textId="0B639DB5" w:rsidR="00750086" w:rsidRPr="00A27A48" w:rsidRDefault="00BE2DE5" w:rsidP="00271977">
      <w:pPr>
        <w:pStyle w:val="1text"/>
        <w:spacing w:before="0"/>
        <w:ind w:left="0"/>
        <w:rPr>
          <w:rFonts w:ascii="標楷體" w:hAnsi="標楷體"/>
        </w:rPr>
      </w:pPr>
      <w:r w:rsidRPr="00A27A48">
        <w:rPr>
          <w:rFonts w:ascii="標楷體" w:hAnsi="標楷體"/>
        </w:rPr>
        <w:drawing>
          <wp:inline distT="0" distB="0" distL="0" distR="0" wp14:anchorId="07A5D39E" wp14:editId="0F3873D5">
            <wp:extent cx="6479540" cy="245300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453005"/>
                    </a:xfrm>
                    <a:prstGeom prst="rect">
                      <a:avLst/>
                    </a:prstGeom>
                  </pic:spPr>
                </pic:pic>
              </a:graphicData>
            </a:graphic>
          </wp:inline>
        </w:drawing>
      </w:r>
    </w:p>
    <w:p w14:paraId="08D946FE" w14:textId="77777777" w:rsidR="00750086" w:rsidRPr="00A27A48" w:rsidRDefault="00750086"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F98E42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8531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CF848E"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1CF2BC"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46DE63"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75551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4DC0DA" w14:textId="77777777" w:rsidR="00750086" w:rsidRPr="00A27A48" w:rsidRDefault="00750086"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0EC23D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E27D53B"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2C2860"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E15D2F3" w14:textId="662C0ED8"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基本資料</w:t>
            </w:r>
            <w:r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8.CustId)]、[報送單位代號(JcicZ048.SubmitKey)]、[協商申請日(JcicZ048.RcDate)]是否存在，不存在者</w:t>
            </w:r>
            <w:r w:rsidRPr="00A27A48">
              <w:rPr>
                <w:rFonts w:ascii="標楷體" w:eastAsia="標楷體" w:hAnsi="標楷體" w:hint="eastAsia"/>
                <w:lang w:eastAsia="zh-HK"/>
              </w:rPr>
              <w:t>顯示錯訊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64A9996"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F2B2C8" w14:textId="77777777"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基本資料</w:t>
            </w:r>
            <w:r w:rsidRPr="00A27A48">
              <w:rPr>
                <w:rFonts w:ascii="標楷體" w:eastAsia="標楷體" w:hAnsi="標楷體" w:hint="eastAsia"/>
              </w:rPr>
              <w:t>(JcicZ048Log)]該[流水號(JcicZ048Log.Ukey)]資料是否存在</w:t>
            </w:r>
          </w:p>
          <w:p w14:paraId="57C191B3"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lastRenderedPageBreak/>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基本資料</w:t>
            </w:r>
          </w:p>
          <w:p w14:paraId="37FF615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8Log.Ukey)]資料中[建檔日期時間(CreateDate)]最大的資料</w:t>
            </w:r>
          </w:p>
        </w:tc>
      </w:tr>
      <w:tr w:rsidR="007A5E3F" w:rsidRPr="00A27A48" w14:paraId="7597522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8CE5F3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028C13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891FD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48717C" w14:textId="206013DD" w:rsidR="00750086" w:rsidRPr="00A27A48" w:rsidRDefault="00750086"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A6981" w:rsidRPr="00A27A48" w14:paraId="0CE8B7B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3F84" w14:textId="77777777" w:rsidR="00FA6981" w:rsidRPr="00A27A48" w:rsidRDefault="00FA6981"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07D74" w14:textId="77777777" w:rsidR="00FA6981" w:rsidRPr="00A27A48" w:rsidRDefault="00FA6981"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B97E17" w14:textId="77777777" w:rsidR="00FA6981" w:rsidRPr="00A27A48" w:rsidRDefault="00FA6981"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2725FA" w14:textId="77777777" w:rsidR="00FA6981" w:rsidRPr="00A27A48" w:rsidRDefault="00FA6981" w:rsidP="00550398">
            <w:pPr>
              <w:rPr>
                <w:rFonts w:ascii="標楷體" w:eastAsia="標楷體" w:hAnsi="標楷體"/>
              </w:rPr>
            </w:pPr>
            <w:r w:rsidRPr="00A27A48">
              <w:rPr>
                <w:rFonts w:ascii="標楷體" w:eastAsia="標楷體" w:hAnsi="標楷體" w:hint="eastAsia"/>
              </w:rPr>
              <w:t>處理邏輯及注意事項</w:t>
            </w:r>
          </w:p>
        </w:tc>
      </w:tr>
      <w:tr w:rsidR="00FA6981" w:rsidRPr="00A27A48" w14:paraId="3F9300F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DBF344" w14:textId="77777777" w:rsidR="00FA6981" w:rsidRPr="00A27A48" w:rsidRDefault="00FA6981"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105C1B" w14:textId="77777777" w:rsidR="00FA6981" w:rsidRPr="00A27A48" w:rsidRDefault="00FA6981"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AA60EF" w14:textId="77777777" w:rsidR="00FA6981" w:rsidRPr="00A27A48" w:rsidRDefault="00FA6981"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558498" w14:textId="77777777" w:rsidR="00FA6981" w:rsidRPr="00A27A48" w:rsidRDefault="00FA6981"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BCC97E8" w14:textId="77777777" w:rsidR="00FA6981" w:rsidRPr="00A27A48" w:rsidRDefault="00FA6981"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EC6D34" w14:textId="77777777" w:rsidR="00FA6981" w:rsidRPr="00A27A48" w:rsidRDefault="00FA6981"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66080" w14:textId="77777777" w:rsidR="00FA6981" w:rsidRPr="00A27A48" w:rsidRDefault="00FA6981"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50C49A" w14:textId="77777777" w:rsidR="00FA6981" w:rsidRPr="00A27A48" w:rsidRDefault="00FA6981" w:rsidP="00550398">
            <w:pPr>
              <w:widowControl/>
              <w:rPr>
                <w:rFonts w:ascii="標楷體" w:eastAsia="標楷體" w:hAnsi="標楷體"/>
              </w:rPr>
            </w:pPr>
          </w:p>
        </w:tc>
      </w:tr>
      <w:tr w:rsidR="00FA6981" w:rsidRPr="00A27A48" w14:paraId="46585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8E657" w14:textId="77777777" w:rsidR="00FA6981" w:rsidRPr="00A27A48" w:rsidRDefault="00FA6981"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5C94C94"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8BB3B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7A47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95F10"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0E13A"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11D1D9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047062"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TranKey</w:t>
            </w:r>
          </w:p>
        </w:tc>
      </w:tr>
      <w:tr w:rsidR="00FA6981" w:rsidRPr="00A27A48" w14:paraId="018E3A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8BA896"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F6F71"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5F2F99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5D46BC"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6F54F7"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1B6A2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580D6"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EC83EE"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066C1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717467" w14:textId="77777777" w:rsidR="00FA6981" w:rsidRPr="00A27A48" w:rsidRDefault="00FA6981"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38B6F48"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38F69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5A06F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9ACA2"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0B592"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72591C"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D1746C"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Id</w:t>
            </w:r>
          </w:p>
        </w:tc>
      </w:tr>
      <w:tr w:rsidR="006715D8" w:rsidRPr="00A27A48" w14:paraId="50C717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C64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1E4198"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D9D52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F058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C393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17B02E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2AADF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1E49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E7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390CC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ABBD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FA6981" w:rsidRPr="00A27A48" w14:paraId="3814B0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C58934" w14:textId="77777777" w:rsidR="00FA6981" w:rsidRPr="00A27A48" w:rsidRDefault="00FA6981"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2D999B"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6ACA1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8AF9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4699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E4128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8DB15"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E97405"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SubmitKey</w:t>
            </w:r>
          </w:p>
        </w:tc>
      </w:tr>
      <w:tr w:rsidR="00FA6981" w:rsidRPr="00A27A48" w14:paraId="238AED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D3FDB1" w14:textId="77777777" w:rsidR="00FA6981" w:rsidRPr="00A27A48" w:rsidRDefault="00FA6981"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B82C5E" w14:textId="77777777" w:rsidR="00FA6981" w:rsidRPr="00A27A48" w:rsidRDefault="00FA6981"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A6981" w:rsidRPr="00A27A48" w14:paraId="1DA27B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2B820"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1E7B72"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C727365"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1BF4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D33FD6"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4CE0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A1DCB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9CDBA0"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7ABD7F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EC592" w14:textId="77777777" w:rsidR="00FA6981" w:rsidRPr="00A27A48" w:rsidRDefault="00FA6981"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7CE8041" w14:textId="77777777" w:rsidR="00FA6981" w:rsidRPr="00A27A48" w:rsidRDefault="00FA6981"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81B0E2A"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B1EDA"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B5083"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AC77B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9CEA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97300" w14:textId="77777777" w:rsidR="00FA6981" w:rsidRPr="00A27A48" w:rsidRDefault="00FA6981" w:rsidP="00550398">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029B3C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D3E332" w14:textId="77777777" w:rsidR="00FA6981" w:rsidRPr="00A27A48" w:rsidRDefault="00FA6981"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5BFE961"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E68FD8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6B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655FF"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DD76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3D5400"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7CC45B6" w14:textId="77777777" w:rsidR="00FA6981" w:rsidRPr="00A27A48" w:rsidRDefault="00FA6981" w:rsidP="00550398">
            <w:pPr>
              <w:rPr>
                <w:rFonts w:ascii="標楷體" w:eastAsia="標楷體" w:hAnsi="標楷體"/>
                <w:kern w:val="0"/>
              </w:rPr>
            </w:pPr>
            <w:r w:rsidRPr="00A27A48">
              <w:rPr>
                <w:rFonts w:ascii="標楷體" w:eastAsia="標楷體" w:hAnsi="標楷體" w:hint="eastAsia"/>
              </w:rPr>
              <w:t>JcicZ048.CustRegAddr</w:t>
            </w:r>
          </w:p>
        </w:tc>
      </w:tr>
      <w:tr w:rsidR="00FA6981" w:rsidRPr="00A27A48" w14:paraId="071E2F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69C4E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2CB32783"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6FFF9E6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097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12D04"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3F8C5ED"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CDD5E9"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8942A0F"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ComAddr</w:t>
            </w:r>
          </w:p>
        </w:tc>
      </w:tr>
      <w:tr w:rsidR="00FA6981" w:rsidRPr="00A27A48" w14:paraId="54786B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1DC291"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0CBDF365"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6E2F1E70"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AFAA1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D3ADB"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6798C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B5C22F8"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8B64B6E"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56F6CE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E9589" w14:textId="77777777" w:rsidR="00FA6981" w:rsidRPr="00A27A48" w:rsidRDefault="00FA6981"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C7B672F"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5325BAD"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F3E161"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9FE70"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A42CB02"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2C7A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62D0F3"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4B4336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56FE87" w14:textId="77777777" w:rsidR="00FA6981" w:rsidRPr="00A27A48" w:rsidRDefault="00FA6981"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6F64DA"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D7CB09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C5C7"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63CFC"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9E5348"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EDD2C9"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5CDB"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MobilNo</w:t>
            </w:r>
          </w:p>
        </w:tc>
      </w:tr>
      <w:tr w:rsidR="00FA6981" w:rsidRPr="00A27A48" w14:paraId="6AC92F6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CBF7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546AD3E8" w14:textId="77777777" w:rsidR="00FA6981" w:rsidRPr="00A27A48" w:rsidRDefault="00FA6981"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1505FCC"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7D9E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EF64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6B5564"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B7B55E"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B5C166" w14:textId="77777777" w:rsidR="00FA6981" w:rsidRPr="00A27A48" w:rsidRDefault="00FA6981"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20E6C979" w14:textId="77777777" w:rsidR="00C822F7" w:rsidRPr="00A27A48" w:rsidRDefault="00C822F7" w:rsidP="00C822F7">
      <w:pPr>
        <w:rPr>
          <w:rFonts w:ascii="標楷體" w:eastAsia="標楷體" w:hAnsi="標楷體"/>
        </w:rPr>
      </w:pPr>
    </w:p>
    <w:p w14:paraId="27659A5A" w14:textId="1AAFBFA1" w:rsidR="00E24265" w:rsidRPr="00A27A48" w:rsidRDefault="00E24265" w:rsidP="00271977">
      <w:pPr>
        <w:pStyle w:val="42"/>
        <w:spacing w:after="72"/>
        <w:ind w:leftChars="0" w:left="0"/>
        <w:rPr>
          <w:rFonts w:ascii="標楷體" w:hAnsi="標楷體"/>
        </w:rPr>
      </w:pPr>
      <w:r w:rsidRPr="00A27A48">
        <w:rPr>
          <w:rFonts w:ascii="標楷體" w:hAnsi="標楷體"/>
        </w:rPr>
        <w:br w:type="page"/>
      </w:r>
    </w:p>
    <w:p w14:paraId="7FDF325A" w14:textId="1DA0DB1E" w:rsidR="00E24265" w:rsidRPr="00A27A48" w:rsidRDefault="00E24265" w:rsidP="00963923">
      <w:pPr>
        <w:pStyle w:val="3"/>
        <w:numPr>
          <w:ilvl w:val="2"/>
          <w:numId w:val="9"/>
        </w:numPr>
        <w:spacing w:before="0"/>
        <w:rPr>
          <w:rFonts w:ascii="標楷體" w:hAnsi="標楷體"/>
        </w:rPr>
      </w:pPr>
      <w:bookmarkStart w:id="124" w:name="_Toc90482809"/>
      <w:bookmarkStart w:id="125" w:name="_Toc133581784"/>
      <w:r w:rsidRPr="00A27A48">
        <w:rPr>
          <w:rFonts w:ascii="標楷體" w:hAnsi="標楷體"/>
        </w:rPr>
        <w:lastRenderedPageBreak/>
        <w:t>L</w:t>
      </w:r>
      <w:r w:rsidRPr="00A27A48">
        <w:rPr>
          <w:rFonts w:ascii="標楷體" w:hAnsi="標楷體" w:hint="eastAsia"/>
        </w:rPr>
        <w:t>8310</w:t>
      </w:r>
      <w:r w:rsidR="00A91A78" w:rsidRPr="00A27A48">
        <w:rPr>
          <w:rFonts w:ascii="標楷體" w:hAnsi="標楷體"/>
        </w:rPr>
        <w:t xml:space="preserve"> </w:t>
      </w:r>
      <w:r w:rsidR="006F3BF4" w:rsidRPr="00A27A48">
        <w:rPr>
          <w:rFonts w:ascii="標楷體" w:hAnsi="標楷體"/>
        </w:rPr>
        <w:t>(049)</w:t>
      </w:r>
      <w:r w:rsidR="006F3BF4" w:rsidRPr="00A27A48">
        <w:rPr>
          <w:rFonts w:ascii="標楷體" w:hAnsi="標楷體" w:hint="eastAsia"/>
        </w:rPr>
        <w:t>債務清償方案法院認可資料</w:t>
      </w:r>
      <w:bookmarkEnd w:id="124"/>
      <w:bookmarkEnd w:id="125"/>
    </w:p>
    <w:p w14:paraId="309BA7B9"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6CC4686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8AE1EC" w14:textId="58B18FB2"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A0A008F"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6F3BF4" w:rsidRPr="00A27A48" w14:paraId="6BE2306B"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E549F3"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52BABC"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68D26E66"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07C41C5"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87241" w14:textId="2EE284BE"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F40B58" w14:textId="4EF7873A"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163FFBD"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清償方案法院認可資料(JcicZ049)]</w:t>
            </w:r>
          </w:p>
          <w:p w14:paraId="5456EE8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6093DA2"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清償方案法院認可資料</w:t>
            </w:r>
          </w:p>
          <w:p w14:paraId="4B8E371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清償方案法院認可資料</w:t>
            </w:r>
          </w:p>
          <w:p w14:paraId="29E4FD0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清償方案法院認可資料</w:t>
            </w:r>
          </w:p>
          <w:p w14:paraId="50CC80F6"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清償方案法院認可資料</w:t>
            </w:r>
          </w:p>
        </w:tc>
      </w:tr>
      <w:tr w:rsidR="006F3BF4" w:rsidRPr="00A27A48" w14:paraId="4172E43A"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F40BB1"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715912" w14:textId="77777777" w:rsidR="006F3BF4" w:rsidRPr="00A27A48" w:rsidRDefault="006F3BF4" w:rsidP="00271977">
            <w:pPr>
              <w:rPr>
                <w:rFonts w:ascii="標楷體" w:eastAsia="標楷體" w:hAnsi="標楷體"/>
              </w:rPr>
            </w:pPr>
          </w:p>
        </w:tc>
      </w:tr>
      <w:tr w:rsidR="006F3BF4" w:rsidRPr="00A27A48" w14:paraId="29C65247"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AA52FE"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43ED6E0" w14:textId="77777777" w:rsidR="006F3BF4" w:rsidRPr="00A27A48" w:rsidRDefault="006F3BF4" w:rsidP="00271977">
            <w:pPr>
              <w:rPr>
                <w:rFonts w:ascii="標楷體" w:eastAsia="標楷體" w:hAnsi="標楷體"/>
              </w:rPr>
            </w:pPr>
          </w:p>
        </w:tc>
      </w:tr>
      <w:tr w:rsidR="006F3BF4" w:rsidRPr="00A27A48" w14:paraId="01361AAF"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4F2DDC" w14:textId="430B4823"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09F1003" w14:textId="77777777" w:rsidR="006F3BF4" w:rsidRPr="00A27A48" w:rsidRDefault="006F3BF4" w:rsidP="00271977">
            <w:pPr>
              <w:rPr>
                <w:rFonts w:ascii="標楷體" w:eastAsia="標楷體" w:hAnsi="標楷體"/>
              </w:rPr>
            </w:pPr>
          </w:p>
        </w:tc>
      </w:tr>
      <w:tr w:rsidR="006F3BF4" w:rsidRPr="00A27A48" w14:paraId="400E61AB"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A6C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BFE9107" w14:textId="22DB3BC3"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3F183DEB"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C5AE16" w14:textId="4F906189"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4B42C66"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2</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3</w:t>
            </w:r>
          </w:p>
        </w:tc>
      </w:tr>
    </w:tbl>
    <w:p w14:paraId="200C2A54" w14:textId="77777777" w:rsidR="006F3BF4" w:rsidRPr="00A27A48" w:rsidRDefault="006F3BF4" w:rsidP="00271977">
      <w:pPr>
        <w:rPr>
          <w:rFonts w:ascii="標楷體" w:eastAsia="標楷體" w:hAnsi="標楷體"/>
        </w:rPr>
      </w:pPr>
    </w:p>
    <w:p w14:paraId="0DC096B6" w14:textId="2355C38F"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218D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626E7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B3423A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A49348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3737C4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2F76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EC6A2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w:t>
            </w:r>
          </w:p>
        </w:tc>
        <w:tc>
          <w:tcPr>
            <w:tcW w:w="3828" w:type="dxa"/>
            <w:tcBorders>
              <w:top w:val="single" w:sz="4" w:space="0" w:color="auto"/>
              <w:left w:val="single" w:sz="4" w:space="0" w:color="auto"/>
              <w:bottom w:val="single" w:sz="4" w:space="0" w:color="auto"/>
              <w:right w:val="single" w:sz="4" w:space="0" w:color="auto"/>
            </w:tcBorders>
            <w:hideMark/>
          </w:tcPr>
          <w:p w14:paraId="00B0A340"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3A6CB1E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72B7A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FD9365"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Log</w:t>
            </w:r>
          </w:p>
        </w:tc>
        <w:tc>
          <w:tcPr>
            <w:tcW w:w="3828" w:type="dxa"/>
            <w:tcBorders>
              <w:top w:val="single" w:sz="4" w:space="0" w:color="auto"/>
              <w:left w:val="single" w:sz="4" w:space="0" w:color="auto"/>
              <w:bottom w:val="single" w:sz="4" w:space="0" w:color="auto"/>
              <w:right w:val="single" w:sz="4" w:space="0" w:color="auto"/>
            </w:tcBorders>
            <w:hideMark/>
          </w:tcPr>
          <w:p w14:paraId="2A0C718B"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7511B9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F174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804032D"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CFA9AC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D7D788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D13CA21" w14:textId="77777777" w:rsidR="00CA17C8" w:rsidRPr="00A27A48" w:rsidRDefault="00CA17C8"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3E3A0A" w14:textId="77777777" w:rsidR="00CA17C8" w:rsidRPr="00A27A48" w:rsidRDefault="00CA17C8"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D457A9B" w14:textId="77777777" w:rsidR="00CA17C8" w:rsidRPr="00A27A48" w:rsidRDefault="00CA17C8"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2EA19EE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98E475A" w14:textId="432DB5D9" w:rsidR="00CA17C8" w:rsidRPr="00A27A48" w:rsidRDefault="00CA17C8"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2541D1E" w14:textId="77777777" w:rsidR="00CA17C8" w:rsidRPr="00A27A48" w:rsidRDefault="00CA17C8"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0FEDBE13" w14:textId="77777777" w:rsidR="00CA17C8" w:rsidRPr="00A27A48" w:rsidRDefault="00CA17C8" w:rsidP="00550398">
            <w:pPr>
              <w:rPr>
                <w:rFonts w:ascii="標楷體" w:eastAsia="標楷體" w:hAnsi="標楷體"/>
              </w:rPr>
            </w:pPr>
            <w:r w:rsidRPr="00A27A48">
              <w:rPr>
                <w:rFonts w:ascii="標楷體" w:eastAsia="標楷體" w:hAnsi="標楷體" w:hint="eastAsia"/>
              </w:rPr>
              <w:t>金融機構無擔保債務協議資料</w:t>
            </w:r>
          </w:p>
        </w:tc>
      </w:tr>
    </w:tbl>
    <w:p w14:paraId="4FD54A1F" w14:textId="77777777" w:rsidR="006F3BF4" w:rsidRPr="00A27A48" w:rsidRDefault="006F3BF4" w:rsidP="006D6F84">
      <w:pPr>
        <w:pStyle w:val="a"/>
      </w:pPr>
      <w:r w:rsidRPr="00A27A48">
        <w:rPr>
          <w:rFonts w:hint="eastAsia"/>
        </w:rPr>
        <w:t>UI畫面-新增</w:t>
      </w:r>
    </w:p>
    <w:p w14:paraId="448978A1" w14:textId="4E57F93F" w:rsidR="006F3BF4" w:rsidRPr="00A27A48" w:rsidRDefault="00336EE4" w:rsidP="00271977">
      <w:pPr>
        <w:pStyle w:val="1text"/>
        <w:spacing w:before="0"/>
        <w:ind w:left="0"/>
        <w:rPr>
          <w:rFonts w:ascii="標楷體" w:hAnsi="標楷體"/>
        </w:rPr>
      </w:pPr>
      <w:r w:rsidRPr="00A27A48">
        <w:rPr>
          <w:rFonts w:ascii="標楷體" w:hAnsi="標楷體"/>
        </w:rPr>
        <w:lastRenderedPageBreak/>
        <w:drawing>
          <wp:inline distT="0" distB="0" distL="0" distR="0" wp14:anchorId="2001B251" wp14:editId="027E262C">
            <wp:extent cx="6479540" cy="232981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329815"/>
                    </a:xfrm>
                    <a:prstGeom prst="rect">
                      <a:avLst/>
                    </a:prstGeom>
                  </pic:spPr>
                </pic:pic>
              </a:graphicData>
            </a:graphic>
          </wp:inline>
        </w:drawing>
      </w:r>
    </w:p>
    <w:p w14:paraId="68E58B8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1AF402B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25DDF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C0D0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1634C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9D7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E185449"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66446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5AA24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C10FBA6"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92F86E" w14:textId="67631D94"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B5167CE" w14:textId="271C70B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D082D7E" w14:textId="6FADAE8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592A6EF" w14:textId="77777777" w:rsidR="00891F62" w:rsidRPr="00A27A48" w:rsidRDefault="00891F62" w:rsidP="00891F6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661ADAFD" w14:textId="648D9A89"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需先報送過(47)金融機構無擔保債務協議資料.)</w:t>
            </w:r>
            <w:r w:rsidRPr="00A27A48">
              <w:rPr>
                <w:rFonts w:ascii="標楷體" w:eastAsia="標楷體" w:hAnsi="標楷體"/>
              </w:rPr>
              <w:t>"</w:t>
            </w:r>
          </w:p>
          <w:p w14:paraId="33751DAE" w14:textId="77777777" w:rsidR="00C5725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r w:rsidR="00C57252" w:rsidRPr="00A27A48">
              <w:rPr>
                <w:rFonts w:ascii="標楷體" w:eastAsia="標楷體" w:hAnsi="標楷體" w:hint="eastAsia"/>
              </w:rPr>
              <w:t>:</w:t>
            </w:r>
          </w:p>
          <w:p w14:paraId="2F5016A5" w14:textId="5B5958F8" w:rsidR="00891F6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w:t>
            </w:r>
            <w:r w:rsidR="00891F62" w:rsidRPr="00A27A48">
              <w:rPr>
                <w:rFonts w:ascii="標楷體" w:eastAsia="標楷體" w:hAnsi="標楷體" w:hint="eastAsia"/>
              </w:rPr>
              <w:t>若</w:t>
            </w:r>
            <w:r w:rsidR="00891F62" w:rsidRPr="00A27A48">
              <w:rPr>
                <w:rFonts w:ascii="標楷體" w:eastAsia="標楷體" w:hAnsi="標楷體" w:cs="新細明體" w:hint="eastAsia"/>
              </w:rPr>
              <w:t>[</w:t>
            </w:r>
            <w:r w:rsidR="00891F62" w:rsidRPr="00A27A48">
              <w:rPr>
                <w:rFonts w:ascii="標楷體" w:eastAsia="標楷體" w:hAnsi="標楷體" w:hint="eastAsia"/>
              </w:rPr>
              <w:t>簽約完成日期(</w:t>
            </w:r>
            <w:r w:rsidR="00891F62" w:rsidRPr="00A27A48">
              <w:rPr>
                <w:rFonts w:ascii="標楷體" w:eastAsia="標楷體" w:hAnsi="標楷體"/>
              </w:rPr>
              <w:t>JcicZ047.</w:t>
            </w:r>
            <w:r w:rsidR="00891F62" w:rsidRPr="00A27A48">
              <w:rPr>
                <w:rFonts w:ascii="標楷體" w:eastAsia="標楷體" w:hAnsi="標楷體" w:hint="eastAsia"/>
              </w:rPr>
              <w:t>SignDate)]空白者顯示錯誤訊息</w:t>
            </w:r>
            <w:r w:rsidR="00891F62" w:rsidRPr="00A27A48">
              <w:rPr>
                <w:rFonts w:ascii="標楷體" w:eastAsia="標楷體" w:hAnsi="標楷體"/>
              </w:rPr>
              <w:t>"</w:t>
            </w:r>
            <w:r w:rsidR="00891F62" w:rsidRPr="00A27A48">
              <w:rPr>
                <w:rFonts w:ascii="標楷體" w:eastAsia="標楷體" w:hAnsi="標楷體" w:hint="eastAsia"/>
              </w:rPr>
              <w:t>E0005:新增資料時，發生錯誤(</w:t>
            </w:r>
            <w:r w:rsidRPr="00A27A48">
              <w:rPr>
                <w:rFonts w:ascii="標楷體" w:eastAsia="標楷體" w:hAnsi="標楷體" w:hint="eastAsia"/>
              </w:rPr>
              <w:t>需先報送過(47)金融機構無擔保債務協議資料，且</w:t>
            </w:r>
            <w:r w:rsidR="00891F62" w:rsidRPr="00A27A48">
              <w:rPr>
                <w:rFonts w:ascii="標楷體" w:eastAsia="標楷體" w:hAnsi="標楷體" w:hint="eastAsia"/>
              </w:rPr>
              <w:t>「簽約完成日期」欄不能為空.)</w:t>
            </w:r>
            <w:r w:rsidR="00891F62" w:rsidRPr="00A27A48">
              <w:rPr>
                <w:rFonts w:ascii="標楷體" w:eastAsia="標楷體" w:hAnsi="標楷體"/>
              </w:rPr>
              <w:t>"</w:t>
            </w:r>
          </w:p>
          <w:p w14:paraId="26D9208B" w14:textId="1DBB14AB" w:rsidR="006F3BF4"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有輸入值，檢核本檔案[遞狀日]的輸入值，若[遞狀日]小於[簽約完成日期(</w:t>
            </w:r>
            <w:r w:rsidR="006F3BF4" w:rsidRPr="00A27A48">
              <w:rPr>
                <w:rFonts w:ascii="標楷體" w:eastAsia="標楷體" w:hAnsi="標楷體"/>
              </w:rPr>
              <w:t>JcicZ047.</w:t>
            </w:r>
            <w:r w:rsidR="006F3BF4" w:rsidRPr="00A27A48">
              <w:rPr>
                <w:rFonts w:ascii="標楷體" w:eastAsia="標楷體" w:hAnsi="標楷體" w:hint="eastAsia"/>
              </w:rPr>
              <w:t>SignDate)]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遞狀日期需大於或等於</w:t>
            </w:r>
            <w:r w:rsidR="004F3B46" w:rsidRPr="00A27A48">
              <w:rPr>
                <w:rFonts w:ascii="標楷體" w:eastAsia="標楷體" w:hAnsi="標楷體" w:hint="eastAsia"/>
              </w:rPr>
              <w:t>(47)金融機構無擔保債務協議資料之「簽約完成日期」</w:t>
            </w:r>
            <w:r w:rsidR="006F3BF4" w:rsidRPr="00A27A48">
              <w:rPr>
                <w:rFonts w:ascii="標楷體" w:eastAsia="標楷體" w:hAnsi="標楷體" w:hint="eastAsia"/>
              </w:rPr>
              <w:t>.)</w:t>
            </w:r>
            <w:r w:rsidR="002A01F8" w:rsidRPr="00A27A48">
              <w:rPr>
                <w:rFonts w:ascii="標楷體" w:eastAsia="標楷體" w:hAnsi="標楷體"/>
              </w:rPr>
              <w:t>"</w:t>
            </w:r>
          </w:p>
          <w:p w14:paraId="70D3A4A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5FC88D" w14:textId="7226D158" w:rsidR="006F3BF4" w:rsidRPr="00A27A48" w:rsidRDefault="00B911DF" w:rsidP="00271977">
            <w:pPr>
              <w:rPr>
                <w:rFonts w:ascii="標楷體" w:eastAsia="標楷體" w:hAnsi="標楷體"/>
                <w:lang w:eastAsia="zh-HK"/>
              </w:rPr>
            </w:pPr>
            <w:r w:rsidRPr="00A27A48">
              <w:rPr>
                <w:rFonts w:ascii="標楷體" w:eastAsia="標楷體" w:hAnsi="標楷體"/>
              </w:rPr>
              <w:lastRenderedPageBreak/>
              <w:t>4</w:t>
            </w:r>
            <w:r w:rsidR="006F3BF4" w:rsidRPr="00A27A48">
              <w:rPr>
                <w:rFonts w:ascii="標楷體" w:eastAsia="標楷體" w:hAnsi="標楷體" w:hint="eastAsia"/>
              </w:rPr>
              <w:t>.</w:t>
            </w:r>
            <w:r w:rsidR="006F3BF4" w:rsidRPr="00A27A48">
              <w:rPr>
                <w:rFonts w:ascii="標楷體" w:eastAsia="標楷體" w:hAnsi="標楷體" w:hint="eastAsia"/>
                <w:lang w:eastAsia="zh-HK"/>
              </w:rPr>
              <w:t>新增</w:t>
            </w:r>
            <w:r w:rsidR="006F3BF4" w:rsidRPr="00A27A48">
              <w:rPr>
                <w:rFonts w:ascii="標楷體" w:eastAsia="標楷體" w:hAnsi="標楷體" w:hint="eastAsia"/>
              </w:rPr>
              <w:t>債務清償方案法院認可資料</w:t>
            </w:r>
          </w:p>
        </w:tc>
      </w:tr>
      <w:tr w:rsidR="007A5E3F" w:rsidRPr="00A27A48" w14:paraId="4A42778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752B5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B1827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BB734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2EF94DC"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DEE9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EA592"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92B05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8520B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54ED9"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26CB0D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4D8F2B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4E47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1CD49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136869"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99964A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B732B5"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213400"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3D4D3B8" w14:textId="77777777" w:rsidR="006F3BF4" w:rsidRPr="00A27A48" w:rsidRDefault="006F3BF4" w:rsidP="00271977">
            <w:pPr>
              <w:widowControl/>
              <w:rPr>
                <w:rFonts w:ascii="標楷體" w:eastAsia="標楷體" w:hAnsi="標楷體"/>
              </w:rPr>
            </w:pPr>
          </w:p>
        </w:tc>
      </w:tr>
      <w:tr w:rsidR="006F3BF4" w:rsidRPr="00A27A48" w14:paraId="2CC32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BF1DC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E5640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3A73F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FE9CD"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0E394F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A0C07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04FDC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9C0D8"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16B805C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540F64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4A3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8831A4"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E53E9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9FE5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C93E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342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95F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2AE13B"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E9D3E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F56B0"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92D8EB4"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C877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9BF58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27526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1E8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8BACD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72C6BD"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5C3F2C8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DCDE9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A50CC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831D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1B5F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66EAC"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20753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D3D38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0075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7899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6945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68F4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7341F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D3147" w:rsidRPr="00A27A48" w14:paraId="3C9BC5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72573C" w14:textId="77777777" w:rsidR="00BD3147" w:rsidRPr="00A27A48" w:rsidRDefault="00BD3147" w:rsidP="00BD314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A898A50" w14:textId="77777777" w:rsidR="00BD3147" w:rsidRPr="00A27A48" w:rsidRDefault="00BD3147" w:rsidP="00BD314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C0019" w14:textId="77777777" w:rsidR="00BD3147" w:rsidRPr="00A27A48" w:rsidRDefault="00BD3147" w:rsidP="00BD314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C7B2D" w14:textId="77777777" w:rsidR="00BD3147" w:rsidRPr="00A27A48" w:rsidRDefault="00BD3147" w:rsidP="00BD314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3E3AC0" w14:textId="77777777" w:rsidR="00BD3147" w:rsidRPr="00A27A48" w:rsidRDefault="00BD3147" w:rsidP="00BD314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0A393" w14:textId="12FEC777" w:rsidR="00BD3147" w:rsidRPr="00A27A48" w:rsidRDefault="00BD3147" w:rsidP="00BD314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017037B7" w14:textId="7AAF298D" w:rsidR="00BD3147" w:rsidRPr="00A27A48" w:rsidRDefault="00BD3147" w:rsidP="00BD314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11BCD74" w14:textId="77777777" w:rsidR="00BD3147" w:rsidRPr="00A27A48" w:rsidRDefault="00BD3147" w:rsidP="00BD314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2A5B7E6" w14:textId="539D9EE3" w:rsidR="00BD3147" w:rsidRPr="00A27A48" w:rsidRDefault="00BD3147" w:rsidP="00BD314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A8CEDD1" w14:textId="58F8594C" w:rsidR="00BD3147" w:rsidRPr="00A27A48" w:rsidRDefault="00BD3147" w:rsidP="00BD314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08515A1" w14:textId="45106517" w:rsidR="00BD3147" w:rsidRPr="00A27A48" w:rsidRDefault="00BD3147" w:rsidP="00BD314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9.SubmitKey</w:t>
            </w:r>
          </w:p>
        </w:tc>
      </w:tr>
      <w:tr w:rsidR="00BA3958" w:rsidRPr="00A27A48" w14:paraId="389B6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22E9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BF1DC3F" w14:textId="65809A3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34324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C207E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B70A6F"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217F70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86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CB52E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9189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70AE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DE4CB9"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6A89B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4302FF"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D69A60"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CED0F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D660A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B5DE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50D774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0A59FE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CF45B33"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55B9E2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F03D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D39930"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2D834A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6FFD19"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C4D681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709E590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A16F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FEF3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laimStatus</w:t>
            </w:r>
          </w:p>
          <w:p w14:paraId="0DE85FD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6B11BDD"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7386AA93"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104AB99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DBDECB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A2FA1D8" w14:textId="0A248458"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3060A221"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388A7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556E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49.ClaimStatus</w:t>
            </w:r>
          </w:p>
        </w:tc>
      </w:tr>
      <w:tr w:rsidR="006F3BF4" w:rsidRPr="00A27A48" w14:paraId="6D1C16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3BEB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8EB19"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9DFC5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5819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8A6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64A8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F6A3A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F1A38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D10F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C119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8BCC43"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3727EA3A"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1517C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19750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AB611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6B8773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C233E0"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E4CE95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A1C8E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A585F6"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ApplyDate</w:t>
            </w:r>
          </w:p>
        </w:tc>
      </w:tr>
      <w:tr w:rsidR="006F3BF4" w:rsidRPr="00A27A48" w14:paraId="4D00C2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91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B7BF09"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528AD43"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48BB9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6E51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96ED8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8A23F05" w14:textId="07C75521" w:rsidR="006F3BF4" w:rsidRPr="00A27A48" w:rsidRDefault="00E17636" w:rsidP="00E17636">
            <w:pPr>
              <w:ind w:left="480" w:hangingChars="200" w:hanging="480"/>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35860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85BAD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55C9575" w14:textId="46A6C70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2E04BB" w14:textId="72DC813A" w:rsidR="00A34602" w:rsidRPr="00A27A48" w:rsidRDefault="00A34602" w:rsidP="00271977">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D4F968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678D9" w14:textId="39228E8B"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DE5F73" w14:textId="675AF30D" w:rsidR="006F3BF4" w:rsidRPr="00A27A48" w:rsidRDefault="00A34602" w:rsidP="00271977">
            <w:pPr>
              <w:rPr>
                <w:rFonts w:ascii="標楷體" w:eastAsia="標楷體" w:hAnsi="標楷體"/>
              </w:rPr>
            </w:pPr>
            <w:r w:rsidRPr="00A27A48">
              <w:rPr>
                <w:rFonts w:ascii="標楷體" w:eastAsia="標楷體" w:hAnsi="標楷體"/>
              </w:rPr>
              <w:t>3</w:t>
            </w:r>
            <w:r w:rsidR="006F3BF4" w:rsidRPr="00A27A48">
              <w:rPr>
                <w:rFonts w:ascii="標楷體" w:eastAsia="標楷體" w:hAnsi="標楷體" w:hint="eastAsia"/>
              </w:rPr>
              <w:t>.JcicZ049.CourtCode</w:t>
            </w:r>
          </w:p>
        </w:tc>
      </w:tr>
      <w:tr w:rsidR="006F3BF4" w:rsidRPr="00A27A48" w14:paraId="41969B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2BF9A"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1D493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078EAD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C98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C330D"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F29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8F58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906C4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EEB72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E814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81172CD"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6E1AA8" w14:textId="77777777" w:rsidR="006F3BF4" w:rsidRPr="00A27A48" w:rsidRDefault="006F3BF4"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2B01865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C3D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1C8B4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1834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4040B" w14:textId="78098A64"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不可為0</w:t>
            </w:r>
            <w:r w:rsidR="00A34602" w:rsidRPr="00A27A48">
              <w:rPr>
                <w:rFonts w:ascii="標楷體" w:eastAsia="標楷體" w:hAnsi="標楷體" w:hint="eastAsia"/>
                <w:lang w:eastAsia="zh-HK"/>
              </w:rPr>
              <w:t>/V(</w:t>
            </w:r>
            <w:r w:rsidR="00A34602" w:rsidRPr="00A27A48">
              <w:rPr>
                <w:rFonts w:ascii="標楷體" w:eastAsia="標楷體" w:hAnsi="標楷體"/>
                <w:lang w:eastAsia="zh-HK"/>
              </w:rPr>
              <w:t>2,0</w:t>
            </w:r>
            <w:r w:rsidR="00A34602" w:rsidRPr="00A27A48">
              <w:rPr>
                <w:rFonts w:ascii="標楷體" w:eastAsia="標楷體" w:hAnsi="標楷體" w:hint="eastAsia"/>
                <w:lang w:eastAsia="zh-HK"/>
              </w:rPr>
              <w:t>)</w:t>
            </w:r>
          </w:p>
          <w:p w14:paraId="33E7F2E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45F7651"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4AE3CF" w14:textId="5521AD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5F3C1481" w14:textId="7D1242A1"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Year</w:t>
            </w:r>
          </w:p>
        </w:tc>
      </w:tr>
      <w:tr w:rsidR="006F3BF4" w:rsidRPr="00A27A48" w14:paraId="239D19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5361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793114"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425C977E"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52CA4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73E6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E17A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2E7A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1F6D07" w14:textId="6E6F4FB0"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1C115D7F"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13C8E0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2287E9" w14:textId="322974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03A6732C" w14:textId="26C4EF7B"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Div</w:t>
            </w:r>
          </w:p>
        </w:tc>
      </w:tr>
      <w:tr w:rsidR="006F3BF4" w:rsidRPr="00A27A48" w14:paraId="7719D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27EA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82137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D599A90" w14:textId="77777777" w:rsidR="006F3BF4" w:rsidRPr="00A27A48" w:rsidRDefault="006F3BF4"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18B40F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8BFA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ECC3F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27400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CF8609" w14:textId="1F7B75E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49C5AF0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w:t>
            </w:r>
            <w:r w:rsidRPr="00A27A48">
              <w:rPr>
                <w:rFonts w:ascii="標楷體" w:eastAsia="標楷體" w:hAnsi="標楷體" w:hint="eastAsia"/>
              </w:rPr>
              <w:lastRenderedPageBreak/>
              <w:t>必需填報，檢核條件：</w:t>
            </w:r>
          </w:p>
          <w:p w14:paraId="3FD98C12"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DF5C2B"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155E408" w14:textId="6EDF97F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CaseNo</w:t>
            </w:r>
          </w:p>
        </w:tc>
      </w:tr>
      <w:tr w:rsidR="006F3BF4" w:rsidRPr="00A27A48" w14:paraId="1F0D9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12199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lastRenderedPageBreak/>
              <w:t>11</w:t>
            </w:r>
          </w:p>
        </w:tc>
        <w:tc>
          <w:tcPr>
            <w:tcW w:w="1637" w:type="dxa"/>
            <w:tcBorders>
              <w:top w:val="single" w:sz="4" w:space="0" w:color="auto"/>
              <w:left w:val="single" w:sz="4" w:space="0" w:color="auto"/>
              <w:bottom w:val="single" w:sz="4" w:space="0" w:color="auto"/>
              <w:right w:val="single" w:sz="4" w:space="0" w:color="auto"/>
            </w:tcBorders>
            <w:hideMark/>
          </w:tcPr>
          <w:p w14:paraId="6F6CB90D"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390429F3"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CA1D6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04D0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A1900AE"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3C3BF0F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C6374A2" w14:textId="629756AB" w:rsidR="006F3BF4"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E7E594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0348890"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A67A885" w14:textId="28DBE74A"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01338D7"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C784A7A"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CDF0E7"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B8D69A" w14:textId="709FABC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Approve</w:t>
            </w:r>
          </w:p>
        </w:tc>
      </w:tr>
      <w:tr w:rsidR="006F3BF4" w:rsidRPr="00A27A48" w14:paraId="5BE032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D16E0"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2037DD1"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3AFEB117" w14:textId="77777777" w:rsidR="006F3BF4" w:rsidRPr="00A27A48" w:rsidRDefault="006F3BF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DC83F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C0696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D99B01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C04A03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8826918" w14:textId="443BA195"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FE7ED23"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8149AF"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47CB1" w14:textId="41C00DFB" w:rsidR="00A34602" w:rsidRPr="00A27A48" w:rsidRDefault="00A34602" w:rsidP="00A34602">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E0689C4" w14:textId="77605C07" w:rsidR="006F3BF4" w:rsidRPr="00A27A48" w:rsidRDefault="00A34602" w:rsidP="00A34602">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laimDate</w:t>
            </w:r>
          </w:p>
        </w:tc>
      </w:tr>
      <w:tr w:rsidR="006F3BF4" w:rsidRPr="00A27A48" w14:paraId="08EE03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FB036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2BF03D4"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029B5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DD2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3E978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47F9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2C12D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FF3A35"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76DC9FDE" w14:textId="2C4C981D"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E1A8EAB" w14:textId="20EBBCE2" w:rsidR="006F3BF4" w:rsidRPr="00A27A48" w:rsidRDefault="006F3BF4" w:rsidP="006D6F84">
      <w:pPr>
        <w:pStyle w:val="a"/>
      </w:pPr>
      <w:r w:rsidRPr="00A27A48">
        <w:rPr>
          <w:rFonts w:hint="eastAsia"/>
        </w:rPr>
        <w:t>UI畫面-異動</w:t>
      </w:r>
    </w:p>
    <w:p w14:paraId="0EB9EBAB" w14:textId="6827243B"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40A5CF03" wp14:editId="465FC627">
            <wp:extent cx="6479540" cy="231775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317750"/>
                    </a:xfrm>
                    <a:prstGeom prst="rect">
                      <a:avLst/>
                    </a:prstGeom>
                  </pic:spPr>
                </pic:pic>
              </a:graphicData>
            </a:graphic>
          </wp:inline>
        </w:drawing>
      </w:r>
    </w:p>
    <w:p w14:paraId="6C69D234" w14:textId="77777777" w:rsidR="006F3BF4" w:rsidRPr="00A27A48" w:rsidRDefault="006F3BF4"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1CC8B89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B1FE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8492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E4276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763F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5E63B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23CAF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2EC9D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0107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B7A68C7" w14:textId="22CD45E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2128F8E" w14:textId="572214B3"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A1EC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1B196C" w14:textId="4C136845"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844CDF" w14:textId="08B8655D" w:rsidR="000E369A"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085EAE5" w14:textId="30A6BCD4" w:rsidR="000E369A" w:rsidRPr="00A27A48" w:rsidRDefault="000E369A"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Pr="00A27A48">
              <w:rPr>
                <w:rFonts w:ascii="標楷體" w:eastAsia="標楷體" w:hAnsi="標楷體"/>
              </w:rPr>
              <w:t>"</w:t>
            </w:r>
          </w:p>
          <w:p w14:paraId="76D71353" w14:textId="3A37384C" w:rsidR="00C57252" w:rsidRPr="00A27A48" w:rsidRDefault="000E369A" w:rsidP="00C5725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C57252" w:rsidRPr="00A27A48">
              <w:rPr>
                <w:rFonts w:ascii="標楷體" w:eastAsia="標楷體" w:hAnsi="標楷體" w:hint="eastAsia"/>
              </w:rPr>
              <w:t>已存在者：</w:t>
            </w:r>
          </w:p>
          <w:p w14:paraId="340D406D" w14:textId="496ACECF"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w:t>
            </w:r>
            <w:r w:rsidRPr="00A27A48">
              <w:rPr>
                <w:rFonts w:ascii="標楷體" w:eastAsia="標楷體" w:hAnsi="標楷體"/>
              </w:rPr>
              <w:t>"</w:t>
            </w:r>
          </w:p>
          <w:p w14:paraId="7B6D7760" w14:textId="77777777"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p>
          <w:p w14:paraId="31899FA7" w14:textId="2419068F"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且「簽約完成日期」欄不能為空.)</w:t>
            </w:r>
            <w:r w:rsidRPr="00A27A48">
              <w:rPr>
                <w:rFonts w:ascii="標楷體" w:eastAsia="標楷體" w:hAnsi="標楷體"/>
              </w:rPr>
              <w:t>"</w:t>
            </w:r>
          </w:p>
          <w:p w14:paraId="07BE943A" w14:textId="18E0D925"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有輸入值，檢核本檔案[遞狀日]的輸入值，若[遞狀日]小於[簽約完成日期(</w:t>
            </w:r>
            <w:r w:rsidRPr="00A27A48">
              <w:rPr>
                <w:rFonts w:ascii="標楷體" w:eastAsia="標楷體" w:hAnsi="標楷體"/>
              </w:rPr>
              <w:t>JcicZ047.</w:t>
            </w:r>
            <w:r w:rsidRPr="00A27A48">
              <w:rPr>
                <w:rFonts w:ascii="標楷體" w:eastAsia="標楷體" w:hAnsi="標楷體" w:hint="eastAsia"/>
              </w:rPr>
              <w:t>SignDate)]者顯示錯誤訊息</w:t>
            </w:r>
            <w:r w:rsidRPr="00A27A48">
              <w:rPr>
                <w:rFonts w:ascii="標楷體" w:eastAsia="標楷體" w:hAnsi="標楷體"/>
              </w:rPr>
              <w:t>"</w:t>
            </w:r>
            <w:r w:rsidRPr="00A27A48">
              <w:rPr>
                <w:rFonts w:ascii="標楷體" w:eastAsia="標楷體" w:hAnsi="標楷體" w:hint="eastAsia"/>
              </w:rPr>
              <w:t>E0007:更新資料時，發生錯誤(遞狀日期需大於或等於(47)金融機構無擔保債務協議資料之「簽約完成日期」.)</w:t>
            </w:r>
            <w:r w:rsidRPr="00A27A48">
              <w:rPr>
                <w:rFonts w:ascii="標楷體" w:eastAsia="標楷體" w:hAnsi="標楷體"/>
              </w:rPr>
              <w:t>"</w:t>
            </w:r>
          </w:p>
          <w:p w14:paraId="7BE63F8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1F1D64" w14:textId="255100F2" w:rsidR="006F3BF4" w:rsidRPr="00A27A48" w:rsidRDefault="00A34602" w:rsidP="00271977">
            <w:pPr>
              <w:rPr>
                <w:rFonts w:ascii="標楷體" w:eastAsia="標楷體" w:hAnsi="標楷體"/>
                <w:lang w:eastAsia="zh-HK"/>
              </w:rPr>
            </w:pPr>
            <w:r w:rsidRPr="00A27A48">
              <w:rPr>
                <w:rFonts w:ascii="標楷體" w:eastAsia="標楷體" w:hAnsi="標楷體"/>
              </w:rPr>
              <w:t>5</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清償方案法院認可資料</w:t>
            </w:r>
          </w:p>
        </w:tc>
      </w:tr>
      <w:tr w:rsidR="007A5E3F" w:rsidRPr="00A27A48" w14:paraId="1B69256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D82BE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C07DA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A0BC6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CD5DE7" w14:textId="77777777" w:rsidR="006F3BF4" w:rsidRPr="00A27A48" w:rsidRDefault="006F3BF4"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7AB73F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982D34"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E5E6"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22A9B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D655EE"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C927A5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8D734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8D01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8EC5D9"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48E1E3"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0E82F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6C29B0A"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C2A4B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64218" w14:textId="77777777" w:rsidR="006F3BF4" w:rsidRPr="00A27A48" w:rsidRDefault="006F3BF4" w:rsidP="00271977">
            <w:pPr>
              <w:widowControl/>
              <w:rPr>
                <w:rFonts w:ascii="標楷體" w:eastAsia="標楷體" w:hAnsi="標楷體"/>
              </w:rPr>
            </w:pPr>
          </w:p>
        </w:tc>
      </w:tr>
      <w:tr w:rsidR="006F3BF4" w:rsidRPr="00A27A48" w14:paraId="0A0D92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6C63D4"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B3E780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8FB7B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7445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1CBA1" w14:textId="77777777" w:rsidR="00F75C98" w:rsidRPr="00A27A48" w:rsidRDefault="00F75C98" w:rsidP="00F75C98">
            <w:pPr>
              <w:rPr>
                <w:rFonts w:ascii="標楷體" w:eastAsia="標楷體" w:hAnsi="標楷體"/>
              </w:rPr>
            </w:pPr>
            <w:r w:rsidRPr="00A27A48">
              <w:rPr>
                <w:rFonts w:ascii="標楷體" w:eastAsia="標楷體" w:hAnsi="標楷體" w:hint="eastAsia"/>
              </w:rPr>
              <w:t>C.異動</w:t>
            </w:r>
          </w:p>
          <w:p w14:paraId="6A55902D" w14:textId="3D5DAB04" w:rsidR="006F3BF4" w:rsidRPr="00A27A48" w:rsidRDefault="00F75C98" w:rsidP="00F75C98">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F88EE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3377FF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hideMark/>
          </w:tcPr>
          <w:p w14:paraId="3335DD29" w14:textId="7C17EB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472360D"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90677E"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ADF0D49"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6A3DA4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6F81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58C022"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FA52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FA9F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8A96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67B4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41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4C6EA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F6A4A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CF61C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3E7FC6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5CB73E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964D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F624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B130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5561A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8F743E"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366B5A0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95339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0793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C2200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6353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D7B3B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15D9C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509BE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8F8D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FB58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29A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EC0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6FC71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9C15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C9A517"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1CF3D45"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66E58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DED07" w14:textId="6485689F"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ACDC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0539E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8A973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D7624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9E24D6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SubmitKey</w:t>
            </w:r>
          </w:p>
        </w:tc>
      </w:tr>
      <w:tr w:rsidR="00BA3958" w:rsidRPr="00A27A48" w14:paraId="45C7D2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6B29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C9D335A" w14:textId="79E7E23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34095C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274C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77E5F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BE1A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AD4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7F4BD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E387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9560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C6E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7FC4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38A4AA"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6120951"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1CFC300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1CC7BC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B644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77B85A8"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8C3559F"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8B89B9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D34C53F"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1A613B0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087B0"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523B44"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6CB8486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BDF00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D41E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laimStatus</w:t>
            </w:r>
          </w:p>
          <w:p w14:paraId="52C56E1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1E47C4"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53B4265C"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4130708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A592A4D"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B8CE9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D9A7F5" w14:textId="35DD13FD"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260D3194"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33D0D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E0567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3.JcicZ049.ClaimStatus</w:t>
            </w:r>
          </w:p>
        </w:tc>
      </w:tr>
      <w:tr w:rsidR="006F3BF4" w:rsidRPr="00A27A48" w14:paraId="472687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2D07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A52DCB"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CDA8B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A33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CAD0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73FE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EAA6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074D2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79E68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B3B4"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69BC1D"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38624F18"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812C2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7A53E"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DB038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F23413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8A89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BD9BE3B"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2.限輸入日期，檢核條件:</w:t>
            </w:r>
          </w:p>
          <w:p w14:paraId="6B63D0A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493E68"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7EC1995" w14:textId="77777777" w:rsidR="006F3BF4" w:rsidRPr="00A27A48" w:rsidRDefault="006F3BF4" w:rsidP="00271977">
            <w:pPr>
              <w:rPr>
                <w:rFonts w:ascii="標楷體" w:eastAsia="標楷體" w:hAnsi="標楷體"/>
              </w:rPr>
            </w:pPr>
            <w:r w:rsidRPr="00A27A48">
              <w:rPr>
                <w:rFonts w:ascii="標楷體" w:eastAsia="標楷體" w:hAnsi="標楷體" w:hint="eastAsia"/>
              </w:rPr>
              <w:t>3.JcicZ049.ApplyDate</w:t>
            </w:r>
          </w:p>
        </w:tc>
      </w:tr>
      <w:tr w:rsidR="009B0F05" w:rsidRPr="00A27A48" w14:paraId="05FC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9351A" w14:textId="77777777" w:rsidR="009B0F05" w:rsidRPr="00A27A48" w:rsidRDefault="009B0F05" w:rsidP="009B0F05">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9170AED"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40AEFD4" w14:textId="77777777" w:rsidR="009B0F05" w:rsidRPr="00A27A48" w:rsidRDefault="009B0F05" w:rsidP="009B0F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9F67A9"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8C1D1"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0105FD8"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限[啟用記號(Enable)]=[Y.啟用]</w:t>
            </w:r>
          </w:p>
          <w:p w14:paraId="6349C916" w14:textId="36BCDA53" w:rsidR="009B0F05" w:rsidRPr="00A27A48" w:rsidRDefault="0001579D" w:rsidP="0001579D">
            <w:pPr>
              <w:rPr>
                <w:rFonts w:ascii="標楷體" w:eastAsia="標楷體" w:hAnsi="標楷體"/>
                <w:lang w:eastAsia="zh-HK"/>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20B445F5"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C903C"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308DA"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EDE228" w14:textId="4377945A"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A09F717" w14:textId="68E47C6D"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B59100A"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C90B93"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D37852B" w14:textId="268B6C90"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ode</w:t>
            </w:r>
          </w:p>
        </w:tc>
      </w:tr>
      <w:tr w:rsidR="009B0F05" w:rsidRPr="00A27A48" w14:paraId="00A27B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8FEF6" w14:textId="77777777" w:rsidR="009B0F05" w:rsidRPr="00A27A48" w:rsidRDefault="009B0F05" w:rsidP="009B0F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99F20B"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5E75F32" w14:textId="77777777" w:rsidR="009B0F05" w:rsidRPr="00A27A48" w:rsidRDefault="009B0F05" w:rsidP="009B0F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DAC7"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4E76C"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6EFFF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F5A2A" w14:textId="77777777" w:rsidR="009B0F05" w:rsidRPr="00A27A48" w:rsidRDefault="009B0F05" w:rsidP="009B0F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12BB27" w14:textId="034B9210" w:rsidR="009B0F05" w:rsidRPr="00A27A48" w:rsidRDefault="009B0F05" w:rsidP="009B0F05">
            <w:pPr>
              <w:rPr>
                <w:rFonts w:ascii="標楷體" w:eastAsia="標楷體" w:hAnsi="標楷體"/>
              </w:rPr>
            </w:pPr>
            <w:r w:rsidRPr="00A27A48">
              <w:rPr>
                <w:rFonts w:ascii="標楷體" w:eastAsia="標楷體" w:hAnsi="標楷體" w:hint="eastAsia"/>
              </w:rPr>
              <w:t>自動顯示</w:t>
            </w:r>
          </w:p>
        </w:tc>
      </w:tr>
      <w:tr w:rsidR="009B0F05" w:rsidRPr="00A27A48" w14:paraId="2553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B9B49" w14:textId="77777777" w:rsidR="009B0F05" w:rsidRPr="00A27A48" w:rsidRDefault="009B0F05" w:rsidP="009B0F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5013274" w14:textId="77777777" w:rsidR="009B0F05" w:rsidRPr="00A27A48" w:rsidRDefault="009B0F05" w:rsidP="009B0F05">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F96B60" w14:textId="77777777" w:rsidR="009B0F05" w:rsidRPr="00A27A48" w:rsidRDefault="009B0F05" w:rsidP="009B0F05">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5099168B"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2B614"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F0FE01A"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152030"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69C93B"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DE7EE5A" w14:textId="0AC087A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數字，若不為空白，檢核條件:</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45AFFE6D" w14:textId="5918E40E"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0BC08360"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37CC34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7EC6A275" w14:textId="58C62FB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Year</w:t>
            </w:r>
          </w:p>
        </w:tc>
      </w:tr>
      <w:tr w:rsidR="009B0F05" w:rsidRPr="00A27A48" w14:paraId="08E1C1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CAA8B" w14:textId="77777777" w:rsidR="009B0F05" w:rsidRPr="00A27A48" w:rsidRDefault="009B0F05" w:rsidP="009B0F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037481A" w14:textId="77777777" w:rsidR="009B0F05" w:rsidRPr="00A27A48" w:rsidRDefault="009B0F05" w:rsidP="009B0F05">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3D5CA5C" w14:textId="77777777" w:rsidR="009B0F05" w:rsidRPr="00A27A48" w:rsidRDefault="009B0F05" w:rsidP="009B0F05">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BC11F1D"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36EC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4DC0E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EF2EDF"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ED344E"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E9399A3" w14:textId="75C6CA4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5F79F42E" w14:textId="1BC4BD1B"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w:t>
            </w:r>
            <w:r w:rsidRPr="00A27A48">
              <w:rPr>
                <w:rFonts w:ascii="標楷體" w:eastAsia="標楷體" w:hAnsi="標楷體" w:hint="eastAsia"/>
              </w:rPr>
              <w:lastRenderedPageBreak/>
              <w:t>必需填報，檢核條件：</w:t>
            </w:r>
          </w:p>
          <w:p w14:paraId="64996D1D"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CFBDAA8"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6FB18900" w14:textId="0F62A04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Div</w:t>
            </w:r>
          </w:p>
        </w:tc>
      </w:tr>
      <w:tr w:rsidR="009B0F05" w:rsidRPr="00A27A48" w14:paraId="0748E2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1B45C" w14:textId="77777777" w:rsidR="009B0F05" w:rsidRPr="00A27A48" w:rsidRDefault="009B0F05" w:rsidP="009B0F05">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3D312442" w14:textId="77777777" w:rsidR="009B0F05" w:rsidRPr="00A27A48" w:rsidRDefault="009B0F05" w:rsidP="009B0F05">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148D4F7" w14:textId="77777777" w:rsidR="009B0F05" w:rsidRPr="00A27A48" w:rsidRDefault="009B0F05" w:rsidP="009B0F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21ECB2C"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64F660"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CC534"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361DE6"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A34D9F"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EF0DD94" w14:textId="7F3664D4"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9716B22" w14:textId="7BC7F2DA"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7F27AE45"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5592B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378BBFC6" w14:textId="360447EB"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aseNo</w:t>
            </w:r>
          </w:p>
        </w:tc>
      </w:tr>
      <w:tr w:rsidR="009B0F05" w:rsidRPr="00A27A48" w14:paraId="64E822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1401E2"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2498FEB0" w14:textId="77777777" w:rsidR="009B0F05" w:rsidRPr="00A27A48" w:rsidRDefault="009B0F05" w:rsidP="009B0F05">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1C6F79A3"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B9A1191"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B15DB"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3E24248" w14:textId="77777777" w:rsidR="009B0F05" w:rsidRPr="00A27A48" w:rsidRDefault="009B0F05" w:rsidP="009B0F05">
            <w:pPr>
              <w:rPr>
                <w:rFonts w:ascii="標楷體" w:eastAsia="標楷體" w:hAnsi="標楷體"/>
              </w:rPr>
            </w:pPr>
            <w:r w:rsidRPr="00A27A48">
              <w:rPr>
                <w:rFonts w:ascii="標楷體" w:eastAsia="標楷體" w:hAnsi="標楷體" w:hint="eastAsia"/>
                <w:lang w:eastAsia="zh-HK"/>
              </w:rPr>
              <w:t>限[啟用記號(Enable)]=[Y.啟用]</w:t>
            </w:r>
          </w:p>
          <w:p w14:paraId="2A15A830" w14:textId="77777777" w:rsidR="009B0F05" w:rsidRPr="00A27A48" w:rsidRDefault="009B0F05" w:rsidP="009B0F05">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6C181F0" w14:textId="1BE1FFB9" w:rsidR="009B0F05" w:rsidRPr="00A27A48" w:rsidRDefault="009B0F05" w:rsidP="009B0F05">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8A294C7"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0325FC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6E68F17"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AD8C4C0" w14:textId="42AF873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900D0F8" w14:textId="1ECD4F98"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F5D7E0E"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B9AF42"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3CDB00F" w14:textId="2739E7EA"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Approve</w:t>
            </w:r>
          </w:p>
        </w:tc>
      </w:tr>
      <w:tr w:rsidR="009B0F05" w:rsidRPr="00A27A48" w14:paraId="1BFD82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6DC2E1"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5D9F9E4" w14:textId="77777777" w:rsidR="009B0F05" w:rsidRPr="00A27A48" w:rsidRDefault="009B0F05" w:rsidP="009B0F05">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76549CF5" w14:textId="77777777" w:rsidR="009B0F05" w:rsidRPr="00A27A48" w:rsidRDefault="009B0F05" w:rsidP="009B0F05">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1649E2"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1D25B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23CA351"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5218F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9A2A924"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0299613" w14:textId="53C95179" w:rsidR="009B0F05" w:rsidRPr="00A27A48" w:rsidRDefault="009B0F05" w:rsidP="009B0F05">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66F1CA9" w14:textId="6F846DA2"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AB5D5B"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C293D5B" w14:textId="77777777" w:rsidR="009B0F05" w:rsidRPr="00A27A48" w:rsidRDefault="009B0F05" w:rsidP="009B0F05">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CAF4A" w14:textId="7A339B74" w:rsidR="009B0F05" w:rsidRPr="00A27A48" w:rsidRDefault="009B0F05" w:rsidP="009B0F05">
            <w:pPr>
              <w:jc w:val="both"/>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laimDate</w:t>
            </w:r>
          </w:p>
        </w:tc>
      </w:tr>
      <w:tr w:rsidR="006F3BF4" w:rsidRPr="00A27A48" w14:paraId="3D455B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9A47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0A7485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C8E12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B74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B89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1C12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EEFA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78395E"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3DFA1005" w14:textId="15551EAA"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8E23B80" w14:textId="52509E2F" w:rsidR="006F3BF4" w:rsidRPr="00A27A48" w:rsidRDefault="006F3BF4" w:rsidP="006D6F84">
      <w:pPr>
        <w:pStyle w:val="a"/>
      </w:pPr>
      <w:r w:rsidRPr="00A27A48">
        <w:rPr>
          <w:rFonts w:hint="eastAsia"/>
        </w:rPr>
        <w:t>UI畫面-查詢</w:t>
      </w:r>
    </w:p>
    <w:p w14:paraId="79D15B18" w14:textId="42149592"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2ABAECBD" wp14:editId="5FDB33F8">
            <wp:extent cx="6479540" cy="225171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2251710"/>
                    </a:xfrm>
                    <a:prstGeom prst="rect">
                      <a:avLst/>
                    </a:prstGeom>
                  </pic:spPr>
                </pic:pic>
              </a:graphicData>
            </a:graphic>
          </wp:inline>
        </w:drawing>
      </w:r>
    </w:p>
    <w:p w14:paraId="59B1E69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4F8666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E75CF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E60EB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D0BD3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8F0759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87DAC2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8421E2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8A6FD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DD46A8"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63F168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EC521B"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69CB2"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8605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955DD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173906A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50A6D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1E5A5A"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7D286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82EA7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66A310D"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E87452"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C35B4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390DB46" w14:textId="77777777" w:rsidR="006F3BF4" w:rsidRPr="00A27A48" w:rsidRDefault="006F3BF4" w:rsidP="00271977">
            <w:pPr>
              <w:widowControl/>
              <w:rPr>
                <w:rFonts w:ascii="標楷體" w:eastAsia="標楷體" w:hAnsi="標楷體"/>
              </w:rPr>
            </w:pPr>
          </w:p>
        </w:tc>
      </w:tr>
      <w:tr w:rsidR="006F3BF4" w:rsidRPr="00A27A48" w14:paraId="313F02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07EF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0D2DAB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41C647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45E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06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2E17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A371941"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ED089B0"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085105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5C22F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B6D83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91987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1CE1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C14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20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8F69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6860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D73C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055A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FF30C23"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25691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D710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269D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5835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6CE13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0A07BA"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3642C6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C5ED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FECE7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BF4192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CBDD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9B45D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D2D1B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C47BC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D458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21E4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140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E58D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2F88E4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2EEFEA"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B6B23C"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AE0738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DB4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6E96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535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8906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3188A9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067A67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268F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A2CC0A" w14:textId="02C3A48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509AFF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DFECD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8CC453"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54790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4937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AB28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EF74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48D6D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67A11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3900E4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53B07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A5950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5318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14E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36B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AAF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3C2AF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F487017"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535E68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4E72F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69D15BE"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1357F3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3336F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02E6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90A6E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60511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A15049A"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336D2D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E2146"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7F6E3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4B33FF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AAC63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832F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5D39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827C6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EB642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B12D3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64C2F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A99BAF3"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76A608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FB7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8A6E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07AC3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6641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E1FF7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045AF2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EF4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6D6283"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106903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BC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4244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01B0067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5D5A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13601C"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3C49A5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B960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76727"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08D30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A05C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C590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1BFD1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CF874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853B8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DFA18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2CC93"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4F161F"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A105A5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665C2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E90B0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4589F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D98BB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D199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03B4BB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C0A37"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7A0DF9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1AE3DD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87D58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73CC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83D36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51A481"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20C867"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00B696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7FBFE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AF17888"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6CA99F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60428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557B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662C8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A2240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4DB21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055D1D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ABB9B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1200E0B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46B907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4F3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CD49B5"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4B917C1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753832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DB83D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37CB7A5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500D9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7A2727CF"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4B2F1FF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EB2D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A02B0"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86093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B1C060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D210BB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1B5C8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2250E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03865EDA"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F175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F85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063A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FCDA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B68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CEF5BA" w14:textId="21525549"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65CE0818" w14:textId="77777777" w:rsidR="006F3BF4" w:rsidRPr="00A27A48" w:rsidRDefault="006F3BF4" w:rsidP="006D6F84">
      <w:pPr>
        <w:pStyle w:val="a"/>
      </w:pPr>
      <w:r w:rsidRPr="00A27A48">
        <w:rPr>
          <w:rFonts w:hint="eastAsia"/>
        </w:rPr>
        <w:t>UI畫面-刪除</w:t>
      </w:r>
    </w:p>
    <w:p w14:paraId="2C196A25" w14:textId="212294F5" w:rsidR="006F3BF4" w:rsidRPr="00A27A48" w:rsidRDefault="00336EE4" w:rsidP="00271977">
      <w:pPr>
        <w:pStyle w:val="1text"/>
        <w:spacing w:before="0"/>
        <w:ind w:left="0"/>
        <w:rPr>
          <w:rFonts w:ascii="標楷體" w:hAnsi="標楷體"/>
        </w:rPr>
      </w:pPr>
      <w:r w:rsidRPr="00A27A48">
        <w:rPr>
          <w:rFonts w:ascii="標楷體" w:hAnsi="標楷體"/>
        </w:rPr>
        <w:drawing>
          <wp:inline distT="0" distB="0" distL="0" distR="0" wp14:anchorId="46B92FFA" wp14:editId="1A3834B4">
            <wp:extent cx="6479540" cy="234124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341245"/>
                    </a:xfrm>
                    <a:prstGeom prst="rect">
                      <a:avLst/>
                    </a:prstGeom>
                  </pic:spPr>
                </pic:pic>
              </a:graphicData>
            </a:graphic>
          </wp:inline>
        </w:drawing>
      </w:r>
    </w:p>
    <w:p w14:paraId="6609D6B8"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E9E2BE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27F436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E29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85C3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F0BF79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8305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333C37"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699F6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B860146"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EBCDF8"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7498088" w14:textId="40C9A36E"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9D4A849"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48F2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Log)]該[流水號(JcicZ049Log.Ukey)]資料是否存在</w:t>
            </w:r>
          </w:p>
          <w:p w14:paraId="7F836E13"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清償方案法院認可資料</w:t>
            </w:r>
          </w:p>
          <w:p w14:paraId="7022B87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9Log.Ukey)]資料中[建檔日期時間(CreateDate)]最大的資料</w:t>
            </w:r>
          </w:p>
        </w:tc>
      </w:tr>
      <w:tr w:rsidR="007A5E3F" w:rsidRPr="00A27A48" w14:paraId="6C9828B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9270D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2C0BB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CAC94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5EEDB7" w14:textId="77777777" w:rsidR="006F3BF4" w:rsidRPr="00A27A48" w:rsidRDefault="006F3BF4"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3025F7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D25B6C"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252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416BF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D6DDA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00C0157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D14D4D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36CF1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8B3970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B589B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70DE5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0F6822"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1AABBB"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AF46F" w14:textId="77777777" w:rsidR="006F3BF4" w:rsidRPr="00A27A48" w:rsidRDefault="006F3BF4" w:rsidP="00271977">
            <w:pPr>
              <w:widowControl/>
              <w:rPr>
                <w:rFonts w:ascii="標楷體" w:eastAsia="標楷體" w:hAnsi="標楷體"/>
              </w:rPr>
            </w:pPr>
          </w:p>
        </w:tc>
      </w:tr>
      <w:tr w:rsidR="006F3BF4" w:rsidRPr="00A27A48" w14:paraId="12C11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03AF6C"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6DA97C"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0BEAE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3EF59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603D4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BB9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19786B6"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D17BD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142A3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C17BE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BA3BB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9167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9A2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C14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7E4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7711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1ACC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95F81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E8B8"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F7B1E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71140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1A4F6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64C36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883C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D563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5DFA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6E643A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C74D9F"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F9C76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9CD2D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739E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B505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A0A3E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BD2C7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0812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711B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FE9B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35962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05BCE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FE165E"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1AD1C8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2BE4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E10F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1179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9395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CD34E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F73965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5191E2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E28A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D69DEB7" w14:textId="798FC80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47E475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B3E80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D8B14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4C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F8C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A80E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FA87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FF737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FC7A1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D19A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6E7CB5"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3B3000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515B3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28D4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3E89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DC6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F46BA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0D288A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41F6B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0EE84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19F15DDC"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5BAA7C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C708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F4BE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DA7E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2EEA9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6E95F39"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24AABC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EB3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21168A"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76A6E2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05C4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0092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5BC0F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0756A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93BC4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23138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C344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3EAA51"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7F1898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8F0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9A6E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16504F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D87F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9D727E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76AE14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0DB8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E216A4"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D8B7A8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F6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E70CD"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D3A35A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28FE9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BBC6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250205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74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DBEE0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5F4767B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1F9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6E54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87E82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E1316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31EA9A"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9A79B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8EDEB4"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02836B"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788C8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38C5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B4D5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726F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1B0FF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40C3E2"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301ADF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11EEF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09DA4A"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0208313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3ABE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73A08"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79FF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45ED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AB63A8"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6ED1E0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F83A53"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AE22A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5183E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BE3A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941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DEEE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5F363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AF1554"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60344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D36D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387D304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35B184F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4686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6E1D1"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961C48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6BC377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DA8CFAF"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07A0AB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53041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1BD1E3BE"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5E1AB8A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29D2B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5118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0FEC6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909884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DBD061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446D8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8934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4979AC8"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719D2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36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1DFB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F4EF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25F0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8F734B" w14:textId="116FE35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0112A30D" w14:textId="08098734" w:rsidR="006F3BF4" w:rsidRPr="00A27A48" w:rsidRDefault="006F3BF4" w:rsidP="00271977">
      <w:pPr>
        <w:pStyle w:val="42"/>
        <w:spacing w:after="72"/>
        <w:ind w:left="1133"/>
        <w:rPr>
          <w:rFonts w:ascii="標楷體" w:hAnsi="標楷體" w:cs="Times New Roman"/>
          <w:kern w:val="2"/>
          <w:sz w:val="26"/>
          <w:szCs w:val="24"/>
        </w:rPr>
      </w:pPr>
    </w:p>
    <w:p w14:paraId="70949C3F" w14:textId="49AB3B4F" w:rsidR="006F3BF4" w:rsidRPr="00A27A48" w:rsidRDefault="00E17636" w:rsidP="0001579D">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2D522F0" w14:textId="650AC0D4" w:rsidR="00E17636" w:rsidRPr="00A27A48" w:rsidRDefault="0001579D" w:rsidP="0001579D">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B0419D4" wp14:editId="52FA216B">
            <wp:extent cx="6477000" cy="643128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8946C0A" w14:textId="2C545D14" w:rsidR="0001579D" w:rsidRPr="00A27A48" w:rsidRDefault="0001579D" w:rsidP="0001579D">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B8394FE" wp14:editId="6B8E78F2">
            <wp:extent cx="6479540" cy="2778125"/>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6351918F" w14:textId="77777777" w:rsidR="0001579D" w:rsidRPr="00A27A48" w:rsidRDefault="0001579D" w:rsidP="0001579D">
      <w:pPr>
        <w:pStyle w:val="42"/>
        <w:spacing w:after="72"/>
        <w:ind w:leftChars="0" w:left="0"/>
        <w:jc w:val="center"/>
        <w:rPr>
          <w:rFonts w:ascii="標楷體" w:hAnsi="標楷體" w:cs="Times New Roman"/>
          <w:kern w:val="2"/>
          <w:sz w:val="26"/>
          <w:szCs w:val="24"/>
        </w:rPr>
      </w:pPr>
    </w:p>
    <w:p w14:paraId="696AC9CD" w14:textId="06D3A94D"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0CCB0B6" w14:textId="44C9D02A" w:rsidR="00E24265" w:rsidRPr="00A27A48" w:rsidRDefault="00E24265" w:rsidP="00963923">
      <w:pPr>
        <w:pStyle w:val="3"/>
        <w:numPr>
          <w:ilvl w:val="2"/>
          <w:numId w:val="9"/>
        </w:numPr>
        <w:spacing w:before="0"/>
        <w:rPr>
          <w:rFonts w:ascii="標楷體" w:hAnsi="標楷體"/>
        </w:rPr>
      </w:pPr>
      <w:bookmarkStart w:id="126" w:name="_Toc90482810"/>
      <w:bookmarkStart w:id="127" w:name="_Toc133581785"/>
      <w:r w:rsidRPr="00A27A48">
        <w:rPr>
          <w:rFonts w:ascii="標楷體" w:hAnsi="標楷體"/>
        </w:rPr>
        <w:lastRenderedPageBreak/>
        <w:t>L</w:t>
      </w:r>
      <w:r w:rsidRPr="00A27A48">
        <w:rPr>
          <w:rFonts w:ascii="標楷體" w:hAnsi="標楷體" w:hint="eastAsia"/>
        </w:rPr>
        <w:t>8311</w:t>
      </w:r>
      <w:r w:rsidR="00A91A78" w:rsidRPr="00A27A48">
        <w:rPr>
          <w:rFonts w:ascii="標楷體" w:hAnsi="標楷體"/>
        </w:rPr>
        <w:t xml:space="preserve"> </w:t>
      </w:r>
      <w:r w:rsidR="006F3BF4" w:rsidRPr="00A27A48">
        <w:rPr>
          <w:rFonts w:ascii="標楷體" w:hAnsi="標楷體"/>
        </w:rPr>
        <w:t>(050)</w:t>
      </w:r>
      <w:r w:rsidR="006F3BF4" w:rsidRPr="00A27A48">
        <w:rPr>
          <w:rFonts w:ascii="標楷體" w:hAnsi="標楷體" w:hint="eastAsia"/>
        </w:rPr>
        <w:t>債務人繳款資料</w:t>
      </w:r>
      <w:bookmarkEnd w:id="126"/>
      <w:bookmarkEnd w:id="127"/>
    </w:p>
    <w:p w14:paraId="07A41DE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246443C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5F58C" w14:textId="0CA5D866"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439B1B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6F3BF4" w:rsidRPr="00A27A48" w14:paraId="22C2CCA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8F1E6"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B4DEC4"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72D2F9B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1E81C92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310CBD" w14:textId="516B786D"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2C276BE" w14:textId="1AED8F8E"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95226D3"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人繳款資料(JcicZ050)]</w:t>
            </w:r>
          </w:p>
          <w:p w14:paraId="1FA8314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77A60C"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繳款資料</w:t>
            </w:r>
          </w:p>
          <w:p w14:paraId="1329DCC0"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繳款資料</w:t>
            </w:r>
          </w:p>
          <w:p w14:paraId="480662AE"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繳款資料</w:t>
            </w:r>
          </w:p>
          <w:p w14:paraId="38047824"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繳款資料</w:t>
            </w:r>
          </w:p>
        </w:tc>
      </w:tr>
      <w:tr w:rsidR="006F3BF4" w:rsidRPr="00A27A48" w14:paraId="277560F5"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DDED6"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2AAE81" w14:textId="77777777" w:rsidR="006F3BF4" w:rsidRPr="00A27A48" w:rsidRDefault="006F3BF4" w:rsidP="00271977">
            <w:pPr>
              <w:rPr>
                <w:rFonts w:ascii="標楷體" w:eastAsia="標楷體" w:hAnsi="標楷體"/>
              </w:rPr>
            </w:pPr>
          </w:p>
        </w:tc>
      </w:tr>
      <w:tr w:rsidR="006F3BF4" w:rsidRPr="00A27A48" w14:paraId="1D9928FB"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156587"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4D3AC" w14:textId="77777777" w:rsidR="006F3BF4" w:rsidRPr="00A27A48" w:rsidRDefault="006F3BF4" w:rsidP="00271977">
            <w:pPr>
              <w:rPr>
                <w:rFonts w:ascii="標楷體" w:eastAsia="標楷體" w:hAnsi="標楷體"/>
              </w:rPr>
            </w:pPr>
          </w:p>
        </w:tc>
      </w:tr>
      <w:tr w:rsidR="006F3BF4" w:rsidRPr="00A27A48" w14:paraId="1F92961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5E134" w14:textId="22F7D05B"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D5D4E53" w14:textId="77777777" w:rsidR="006F3BF4" w:rsidRPr="00A27A48" w:rsidRDefault="006F3BF4" w:rsidP="00271977">
            <w:pPr>
              <w:rPr>
                <w:rFonts w:ascii="標楷體" w:eastAsia="標楷體" w:hAnsi="標楷體"/>
              </w:rPr>
            </w:pPr>
          </w:p>
        </w:tc>
      </w:tr>
      <w:tr w:rsidR="006F3BF4" w:rsidRPr="00A27A48" w14:paraId="140970CD"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36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84617BC" w14:textId="1800F5F9"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7365F3A9"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9125B" w14:textId="77E90CCC"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D821B81"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4</w:t>
            </w:r>
          </w:p>
        </w:tc>
      </w:tr>
    </w:tbl>
    <w:p w14:paraId="29418565" w14:textId="77777777" w:rsidR="006F3BF4" w:rsidRPr="00A27A48" w:rsidRDefault="006F3BF4" w:rsidP="00271977">
      <w:pPr>
        <w:rPr>
          <w:rFonts w:ascii="標楷體" w:eastAsia="標楷體" w:hAnsi="標楷體"/>
        </w:rPr>
      </w:pPr>
    </w:p>
    <w:p w14:paraId="51A735DA" w14:textId="170ED8BC"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927A2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C9D4F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FB1F3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7E8FF2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499ED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E6405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E32E9B8"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w:t>
            </w:r>
          </w:p>
        </w:tc>
        <w:tc>
          <w:tcPr>
            <w:tcW w:w="3828" w:type="dxa"/>
            <w:tcBorders>
              <w:top w:val="single" w:sz="4" w:space="0" w:color="auto"/>
              <w:left w:val="single" w:sz="4" w:space="0" w:color="auto"/>
              <w:bottom w:val="single" w:sz="4" w:space="0" w:color="auto"/>
              <w:right w:val="single" w:sz="4" w:space="0" w:color="auto"/>
            </w:tcBorders>
            <w:hideMark/>
          </w:tcPr>
          <w:p w14:paraId="123D0DDD"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207483C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25F89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3851A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9A23FC0"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306B22E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F0AA7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82EB0"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B3C3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23F2D0E"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46FF064" w14:textId="77777777" w:rsidR="00BD3147" w:rsidRPr="00A27A48" w:rsidRDefault="00BD314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565E44D" w14:textId="77777777" w:rsidR="00BD3147" w:rsidRPr="00A27A48" w:rsidRDefault="00BD3147"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F42BBF" w14:textId="77777777" w:rsidR="00BD3147" w:rsidRPr="00A27A48" w:rsidRDefault="00BD314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17E26B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C0C2CD4" w14:textId="53F53532" w:rsidR="00BD3147" w:rsidRPr="00A27A48" w:rsidRDefault="00BD3147" w:rsidP="00550398">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A20B18F" w14:textId="77777777" w:rsidR="00BD3147" w:rsidRPr="00A27A48" w:rsidRDefault="00BD3147"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33488E0C" w14:textId="77777777" w:rsidR="00BD3147" w:rsidRPr="00A27A48" w:rsidRDefault="00BD3147"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15EB50D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A107054" w14:textId="1DFF9523" w:rsidR="00BD3147" w:rsidRPr="00A27A48" w:rsidRDefault="00BD3147"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3B1FD10" w14:textId="77777777" w:rsidR="00BD3147" w:rsidRPr="00A27A48" w:rsidRDefault="00BD3147"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E4631A4" w14:textId="77777777" w:rsidR="00BD3147" w:rsidRPr="00A27A48" w:rsidRDefault="00BD3147" w:rsidP="00550398">
            <w:pPr>
              <w:rPr>
                <w:rFonts w:ascii="標楷體" w:eastAsia="標楷體" w:hAnsi="標楷體"/>
              </w:rPr>
            </w:pPr>
            <w:r w:rsidRPr="00A27A48">
              <w:rPr>
                <w:rFonts w:ascii="標楷體" w:eastAsia="標楷體" w:hAnsi="標楷體" w:hint="eastAsia"/>
              </w:rPr>
              <w:t>金融機構無擔保債務協議資料</w:t>
            </w:r>
          </w:p>
        </w:tc>
      </w:tr>
    </w:tbl>
    <w:p w14:paraId="1F058804" w14:textId="77777777" w:rsidR="006F3BF4" w:rsidRPr="00A27A48" w:rsidRDefault="006F3BF4" w:rsidP="006D6F84">
      <w:pPr>
        <w:pStyle w:val="a"/>
      </w:pPr>
      <w:r w:rsidRPr="00A27A48">
        <w:rPr>
          <w:rFonts w:hint="eastAsia"/>
        </w:rPr>
        <w:t>UI畫面-新增</w:t>
      </w:r>
    </w:p>
    <w:p w14:paraId="323FBFDF" w14:textId="19197D66" w:rsidR="006F3BF4" w:rsidRPr="00A27A48" w:rsidRDefault="009068CA" w:rsidP="00271977">
      <w:pPr>
        <w:pStyle w:val="1text"/>
        <w:spacing w:before="0"/>
        <w:ind w:left="0"/>
        <w:rPr>
          <w:rFonts w:ascii="標楷體" w:hAnsi="標楷體"/>
        </w:rPr>
      </w:pPr>
      <w:r w:rsidRPr="00A27A48">
        <w:rPr>
          <w:rFonts w:ascii="標楷體" w:hAnsi="標楷體"/>
        </w:rPr>
        <w:lastRenderedPageBreak/>
        <w:drawing>
          <wp:inline distT="0" distB="0" distL="0" distR="0" wp14:anchorId="01EC81A2" wp14:editId="56C877E6">
            <wp:extent cx="6479540" cy="2013585"/>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013585"/>
                    </a:xfrm>
                    <a:prstGeom prst="rect">
                      <a:avLst/>
                    </a:prstGeom>
                  </pic:spPr>
                </pic:pic>
              </a:graphicData>
            </a:graphic>
          </wp:inline>
        </w:drawing>
      </w:r>
    </w:p>
    <w:p w14:paraId="52B08D40"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D4B65A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27B5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7571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9D9AD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65498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88AA0A"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F015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7D6C9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4BB9A4B"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1B2D59" w14:textId="298675B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A7A426" w14:textId="24CDED5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5261BC" w:rsidRPr="00A27A48">
              <w:rPr>
                <w:rFonts w:ascii="標楷體" w:eastAsia="標楷體" w:hAnsi="標楷體" w:hint="eastAsia"/>
              </w:rPr>
              <w:t>且[交易代碼(</w:t>
            </w:r>
            <w:r w:rsidR="005261BC" w:rsidRPr="00A27A48">
              <w:rPr>
                <w:rFonts w:ascii="標楷體" w:eastAsia="標楷體" w:hAnsi="標楷體"/>
              </w:rPr>
              <w:t>JcicZ046.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8E20AF"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4F510019" w14:textId="22B90BE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717DA50F" w14:textId="7AC263E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008E20AF" w:rsidRPr="00A27A48">
              <w:rPr>
                <w:rFonts w:ascii="標楷體" w:eastAsia="標楷體" w:hAnsi="標楷體"/>
              </w:rPr>
              <w:t>(</w:t>
            </w:r>
            <w:r w:rsidRPr="00A27A48">
              <w:rPr>
                <w:rFonts w:ascii="標楷體" w:eastAsia="標楷體" w:hAnsi="標楷體" w:hint="eastAsia"/>
              </w:rPr>
              <w:t>47</w:t>
            </w:r>
            <w:r w:rsidR="008E20AF" w:rsidRPr="00A27A48">
              <w:rPr>
                <w:rFonts w:ascii="標楷體" w:eastAsia="標楷體" w:hAnsi="標楷體"/>
              </w:rPr>
              <w:t>)</w:t>
            </w:r>
            <w:r w:rsidRPr="00A27A48">
              <w:rPr>
                <w:rFonts w:ascii="標楷體" w:eastAsia="標楷體" w:hAnsi="標楷體" w:hint="eastAsia"/>
              </w:rPr>
              <w:t>金融機構無擔保債務協議資料.)</w:t>
            </w:r>
            <w:r w:rsidR="002A01F8" w:rsidRPr="00A27A48">
              <w:rPr>
                <w:rFonts w:ascii="標楷體" w:eastAsia="標楷體" w:hAnsi="標楷體"/>
              </w:rPr>
              <w:t>"</w:t>
            </w:r>
          </w:p>
          <w:p w14:paraId="2CE70ACA" w14:textId="77777777" w:rsidR="00891F62"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r w:rsidR="00891F62" w:rsidRPr="00A27A48">
              <w:rPr>
                <w:rFonts w:ascii="標楷體" w:eastAsia="標楷體" w:hAnsi="標楷體" w:hint="eastAsia"/>
              </w:rPr>
              <w:t>：</w:t>
            </w:r>
          </w:p>
          <w:p w14:paraId="1BFBACF0" w14:textId="150687AA"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6F3BF4" w:rsidRPr="00A27A48">
              <w:rPr>
                <w:rFonts w:ascii="標楷體" w:eastAsia="標楷體" w:hAnsi="標楷體" w:hint="eastAsia"/>
              </w:rPr>
              <w:t>檢核</w:t>
            </w:r>
            <w:r w:rsidRPr="00A27A48">
              <w:rPr>
                <w:rFonts w:ascii="標楷體" w:eastAsia="標楷體" w:hAnsi="標楷體" w:hint="eastAsia"/>
              </w:rPr>
              <w:t>[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C321274" w14:textId="37C6D1EA" w:rsidR="006F3BF4"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w:t>
            </w:r>
            <w:r w:rsidRPr="00A27A48">
              <w:rPr>
                <w:rFonts w:ascii="標楷體" w:eastAsia="標楷體" w:hAnsi="標楷體" w:hint="eastAsia"/>
              </w:rPr>
              <w:t>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空白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同一協商案件首次報送本檔案時</w:t>
            </w:r>
            <w:r w:rsidR="008E20AF" w:rsidRPr="00A27A48">
              <w:rPr>
                <w:rFonts w:ascii="標楷體" w:eastAsia="標楷體" w:hAnsi="標楷體" w:hint="eastAsia"/>
              </w:rPr>
              <w:t>，需先報送(47)金融機構無擔保債務協議資料，且「簽約完成日期」欄不能為空.</w:t>
            </w:r>
            <w:r w:rsidR="006F3BF4" w:rsidRPr="00A27A48">
              <w:rPr>
                <w:rFonts w:ascii="標楷體" w:eastAsia="標楷體" w:hAnsi="標楷體" w:hint="eastAsia"/>
              </w:rPr>
              <w:t>)</w:t>
            </w:r>
            <w:r w:rsidR="002A01F8" w:rsidRPr="00A27A48">
              <w:rPr>
                <w:rFonts w:ascii="標楷體" w:eastAsia="標楷體" w:hAnsi="標楷體"/>
              </w:rPr>
              <w:t>"</w:t>
            </w:r>
          </w:p>
          <w:p w14:paraId="27FADC76" w14:textId="2470C675"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lastRenderedPageBreak/>
              <w:t>5.</w:t>
            </w:r>
            <w:r w:rsidR="005261BC" w:rsidRPr="00A27A48">
              <w:rPr>
                <w:rFonts w:ascii="標楷體" w:eastAsia="標楷體" w:hAnsi="標楷體" w:hint="eastAsia"/>
              </w:rPr>
              <w:t>檢核[</w:t>
            </w:r>
            <w:r w:rsidR="005261BC" w:rsidRPr="00A27A48">
              <w:rPr>
                <w:rFonts w:ascii="標楷體" w:eastAsia="標楷體" w:hAnsi="標楷體" w:hint="eastAsia"/>
                <w:lang w:eastAsia="zh-HK"/>
              </w:rPr>
              <w:t>債務人繳款資料</w:t>
            </w:r>
            <w:r w:rsidR="005261BC"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5261BC" w:rsidRPr="00A27A48">
              <w:rPr>
                <w:rFonts w:ascii="標楷體" w:eastAsia="標楷體" w:hAnsi="標楷體" w:hint="eastAsia"/>
              </w:rPr>
              <w:t>050.CustId)]已報送的筆數，統計[交易代碼(</w:t>
            </w:r>
            <w:r w:rsidR="005261BC" w:rsidRPr="00A27A48">
              <w:rPr>
                <w:rFonts w:ascii="標楷體" w:eastAsia="標楷體" w:hAnsi="標楷體"/>
              </w:rPr>
              <w:t>JcicZ050.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的資料之[本次繳款金額(JcicZ050.PayAmt)]的合計數，</w:t>
            </w:r>
            <w:r w:rsidRPr="00A27A48">
              <w:rPr>
                <w:rFonts w:ascii="標楷體" w:eastAsia="標楷體" w:hAnsi="標楷體" w:hint="eastAsia"/>
              </w:rPr>
              <w:t>檢核本次檔案填報之[本次繳款金額]和[累計實際還款金額]，若(已報送的[本次繳款金額(JcicZ050.PayAmt)]的合計數</w:t>
            </w:r>
            <w:r w:rsidRPr="00A27A48">
              <w:rPr>
                <w:rFonts w:ascii="標楷體" w:eastAsia="標楷體" w:hAnsi="標楷體"/>
              </w:rPr>
              <w:t>+</w:t>
            </w:r>
            <w:r w:rsidRPr="00A27A48">
              <w:rPr>
                <w:rFonts w:ascii="標楷體" w:eastAsia="標楷體" w:hAnsi="標楷體" w:hint="eastAsia"/>
              </w:rPr>
              <w:t>本次檔案填報之[本次繳款金額]</w:t>
            </w:r>
            <w:r w:rsidRPr="00A27A48">
              <w:rPr>
                <w:rFonts w:ascii="標楷體" w:eastAsia="標楷體" w:hAnsi="標楷體"/>
              </w:rPr>
              <w:t>)</w:t>
            </w:r>
            <w:r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Pr="00A27A48">
              <w:rPr>
                <w:rFonts w:ascii="標楷體" w:eastAsia="標楷體" w:hAnsi="標楷體" w:hint="eastAsia"/>
              </w:rPr>
              <w:t>E0005:新增資料時，發生錯誤(「累計實際還款金額」應等於該IDN所有已報送本檔案資料之「繳款金額」合計.)</w:t>
            </w:r>
            <w:r w:rsidR="002A01F8" w:rsidRPr="00A27A48">
              <w:rPr>
                <w:rFonts w:ascii="標楷體" w:eastAsia="標楷體" w:hAnsi="標楷體"/>
              </w:rPr>
              <w:t>"</w:t>
            </w:r>
          </w:p>
          <w:p w14:paraId="5DE8592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5B04505" w14:textId="77777777" w:rsidR="006F3BF4" w:rsidRPr="00A27A48" w:rsidRDefault="006F3BF4" w:rsidP="00271977">
            <w:pPr>
              <w:rPr>
                <w:rFonts w:ascii="標楷體" w:eastAsia="標楷體" w:hAnsi="標楷體"/>
                <w:lang w:eastAsia="zh-HK"/>
              </w:rPr>
            </w:pP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債務人繳款資料</w:t>
            </w:r>
          </w:p>
        </w:tc>
      </w:tr>
      <w:tr w:rsidR="007A5E3F" w:rsidRPr="00A27A48" w14:paraId="268E451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60A08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FAD1A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4ABF0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AFD078D"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53C33A3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78CA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A7BDA1A"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C6B05D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CAEBC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624BEE3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9DD19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87E2D6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A08DF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7292B2"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B72946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B3EFD0"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03C17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22220AA" w14:textId="77777777" w:rsidR="006F3BF4" w:rsidRPr="00A27A48" w:rsidRDefault="006F3BF4" w:rsidP="00271977">
            <w:pPr>
              <w:widowControl/>
              <w:rPr>
                <w:rFonts w:ascii="標楷體" w:eastAsia="標楷體" w:hAnsi="標楷體"/>
              </w:rPr>
            </w:pPr>
          </w:p>
        </w:tc>
      </w:tr>
      <w:tr w:rsidR="006F3BF4" w:rsidRPr="00A27A48" w14:paraId="416B67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FE0F9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A7FCE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9CF6F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BC2B0B"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2CC046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11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6EB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686E3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6B589C2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0C0EC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0F4B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982CF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302444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01CF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2E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4AC3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4EAA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E9C3F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AF89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72B6B3"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D7BD0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7AB04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835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5AC6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A49CA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1B72D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115B5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35EA5CD8"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1E11CB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F008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1B3F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898AD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A669D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6391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38E9B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6BF55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EEF6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421F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87DE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34AC8"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7C556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64EFF"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B151CD"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39BCBB0"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E1EAD7"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7FB1405"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3BDC75" w14:textId="5556FFAD"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8549C6" w14:textId="37A805CC"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5988665"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768C55B" w14:textId="4B275746"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796806C7" w14:textId="61465F78"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36CCA4" w14:textId="6DD68A08" w:rsidR="003C38A2" w:rsidRPr="00A27A48" w:rsidRDefault="003C38A2" w:rsidP="003C38A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0.SubmitKey</w:t>
            </w:r>
          </w:p>
        </w:tc>
      </w:tr>
      <w:tr w:rsidR="00BA3958" w:rsidRPr="00A27A48" w14:paraId="107F53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B6688"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79675F" w14:textId="52FCF32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4D9300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BA4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CE3D3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0FF6B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D0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2EAA2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2A5E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E3AC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57779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17E00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84D82D"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2660A1E"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9EFD9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173316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3BAC1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B46B0FF"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201117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E089CC9"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0B73A39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577FC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CE617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6F3DFF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E41D09"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hideMark/>
          </w:tcPr>
          <w:p w14:paraId="7F3AB343"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09FC1F1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8421B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FD03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3E004"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0C5D3F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06194C2"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A948AC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F9CC5E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C608E41"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65220F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35BF6"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26BBC05"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A18C284"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2EB0C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5E70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E08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63D4CC"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E75E6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61DED3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PayAmt</w:t>
            </w:r>
          </w:p>
        </w:tc>
      </w:tr>
      <w:tr w:rsidR="006F3BF4" w:rsidRPr="00A27A48" w14:paraId="4CD4E4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FF3E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2C9CBE"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5585E4D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A9C2D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4495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49E27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605F15"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2C8312"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4AD063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ActualAmt</w:t>
            </w:r>
          </w:p>
        </w:tc>
      </w:tr>
      <w:tr w:rsidR="006F3BF4" w:rsidRPr="00A27A48" w14:paraId="26AF4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4099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32FD59F"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D22F55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2B47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5750A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4BD40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57AD1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977E1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7CDA13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ShouldAmt</w:t>
            </w:r>
          </w:p>
        </w:tc>
      </w:tr>
      <w:tr w:rsidR="006F3BF4" w:rsidRPr="00A27A48" w14:paraId="1AD421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A8617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B09987"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5BFEB4D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56BC1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4389" w14:textId="391A4F5F"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005B0C31" w:rsidRPr="00A27A48">
              <w:rPr>
                <w:rFonts w:ascii="標楷體" w:eastAsia="標楷體" w:hAnsi="標楷體" w:hint="eastAsia"/>
                <w:lang w:eastAsia="zh-HK"/>
              </w:rPr>
              <w:t>Status50</w:t>
            </w:r>
          </w:p>
          <w:p w14:paraId="770EBF59"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21FA2D5C"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5AADA9F"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5691C21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F5B93"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F8D5DE"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代碼，檢核條件:</w:t>
            </w:r>
          </w:p>
          <w:p w14:paraId="6E3179B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175A0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9E61583"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tatus</w:t>
            </w:r>
          </w:p>
        </w:tc>
      </w:tr>
      <w:tr w:rsidR="006F3BF4" w:rsidRPr="00A27A48" w14:paraId="74FA6C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1131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49956206"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2DE67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74C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BC4E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22D02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9981A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59703"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000FB0B3" w14:textId="45C9CB7E"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460E96A4" w14:textId="40BF688B" w:rsidR="006F3BF4" w:rsidRPr="00A27A48" w:rsidRDefault="006F3BF4" w:rsidP="006D6F84">
      <w:pPr>
        <w:pStyle w:val="a"/>
      </w:pPr>
      <w:r w:rsidRPr="00A27A48">
        <w:rPr>
          <w:rFonts w:hint="eastAsia"/>
        </w:rPr>
        <w:t>UI畫面-異動</w:t>
      </w:r>
    </w:p>
    <w:p w14:paraId="0A1A64F5" w14:textId="426D018B"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6AE0FDEC" wp14:editId="345C5326">
            <wp:extent cx="6479540" cy="195199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951990"/>
                    </a:xfrm>
                    <a:prstGeom prst="rect">
                      <a:avLst/>
                    </a:prstGeom>
                  </pic:spPr>
                </pic:pic>
              </a:graphicData>
            </a:graphic>
          </wp:inline>
        </w:drawing>
      </w:r>
    </w:p>
    <w:p w14:paraId="384E5FF0"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237B3A8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C3493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DD74D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D8211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02927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819447"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40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C22D6B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92F60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3F641F0" w14:textId="7A7E7B3E"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4C7FA2" w14:textId="203D3410"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6C955D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EE4FBF" w14:textId="0F693D27"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6A4F3B3" w14:textId="0355AB47" w:rsidR="005261BC" w:rsidRPr="00A27A48" w:rsidRDefault="005261BC" w:rsidP="005261BC">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p>
          <w:p w14:paraId="5125D6A5" w14:textId="0DBF751B"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33A84FC2" w14:textId="77777777"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5B089AD2" w14:textId="1000DBF2"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4283FDB" w14:textId="288898E9"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47)金融機構無擔保債務協議資料，且「簽約完成日期」欄不能為空.)</w:t>
            </w:r>
            <w:r w:rsidRPr="00A27A48">
              <w:rPr>
                <w:rFonts w:ascii="標楷體" w:eastAsia="標楷體" w:hAnsi="標楷體"/>
              </w:rPr>
              <w:t>"</w:t>
            </w:r>
          </w:p>
          <w:p w14:paraId="75765941" w14:textId="5ADBB3CD" w:rsidR="006F3BF4" w:rsidRPr="00A27A48" w:rsidRDefault="005261BC" w:rsidP="00271977">
            <w:pPr>
              <w:ind w:leftChars="14" w:left="315" w:hangingChars="117" w:hanging="281"/>
              <w:rPr>
                <w:rFonts w:ascii="標楷體" w:eastAsia="標楷體" w:hAnsi="標楷體"/>
              </w:rPr>
            </w:pPr>
            <w:r w:rsidRPr="00A27A48">
              <w:rPr>
                <w:rFonts w:ascii="標楷體" w:eastAsia="標楷體" w:hAnsi="標楷體"/>
              </w:rPr>
              <w:t>5</w:t>
            </w:r>
            <w:r w:rsidR="006F3BF4" w:rsidRPr="00A27A48">
              <w:rPr>
                <w:rFonts w:ascii="標楷體" w:eastAsia="標楷體" w:hAnsi="標楷體" w:hint="eastAsia"/>
              </w:rPr>
              <w:t>.若[交易代碼]為[</w:t>
            </w:r>
            <w:r w:rsidR="006F3BF4" w:rsidRPr="00A27A48">
              <w:rPr>
                <w:rFonts w:ascii="標楷體" w:eastAsia="標楷體" w:hAnsi="標楷體"/>
              </w:rPr>
              <w:t>C.</w:t>
            </w:r>
            <w:r w:rsidR="006F3BF4" w:rsidRPr="00A27A48">
              <w:rPr>
                <w:rFonts w:ascii="標楷體" w:eastAsia="標楷體" w:hAnsi="標楷體" w:hint="eastAsia"/>
              </w:rPr>
              <w:t>異動]，檢核[</w:t>
            </w:r>
            <w:r w:rsidR="006F3BF4" w:rsidRPr="00A27A48">
              <w:rPr>
                <w:rFonts w:ascii="標楷體" w:eastAsia="標楷體" w:hAnsi="標楷體" w:hint="eastAsia"/>
                <w:lang w:eastAsia="zh-HK"/>
              </w:rPr>
              <w:t>債務人繳款資料</w:t>
            </w:r>
            <w:r w:rsidR="006F3BF4"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6F3BF4" w:rsidRPr="00A27A48">
              <w:rPr>
                <w:rFonts w:ascii="標楷體" w:eastAsia="標楷體" w:hAnsi="標楷體" w:hint="eastAsia"/>
              </w:rPr>
              <w:t>050.CustId)]已報送的筆數，統計</w:t>
            </w:r>
            <w:r w:rsidRPr="00A27A48">
              <w:rPr>
                <w:rFonts w:ascii="標楷體" w:eastAsia="標楷體" w:hAnsi="標楷體" w:hint="eastAsia"/>
              </w:rPr>
              <w:t>[交易代碼(</w:t>
            </w:r>
            <w:r w:rsidRPr="00A27A48">
              <w:rPr>
                <w:rFonts w:ascii="標楷體" w:eastAsia="標楷體" w:hAnsi="標楷體"/>
              </w:rPr>
              <w:t>JcicZ050.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的</w:t>
            </w:r>
            <w:r w:rsidR="006F3BF4" w:rsidRPr="00A27A48">
              <w:rPr>
                <w:rFonts w:ascii="標楷體" w:eastAsia="標楷體" w:hAnsi="標楷體" w:hint="eastAsia"/>
              </w:rPr>
              <w:t>資料之[本次繳款金額(JcicZ050.PayAmt)]的合計數，檢核本次檔案填報之[本次繳款金額]和[累計實際還款金額]，若(已報送的[本次繳款金額(JcicZ050.PayAmt)]的合計數</w:t>
            </w:r>
            <w:r w:rsidR="006F3BF4" w:rsidRPr="00A27A48">
              <w:rPr>
                <w:rFonts w:ascii="標楷體" w:eastAsia="標楷體" w:hAnsi="標楷體"/>
              </w:rPr>
              <w:t>+</w:t>
            </w:r>
            <w:r w:rsidR="006F3BF4" w:rsidRPr="00A27A48">
              <w:rPr>
                <w:rFonts w:ascii="標楷體" w:eastAsia="標楷體" w:hAnsi="標楷體" w:hint="eastAsia"/>
              </w:rPr>
              <w:t>本次檔案填報之[本次繳款金額]</w:t>
            </w:r>
            <w:r w:rsidR="006F3BF4" w:rsidRPr="00A27A48">
              <w:rPr>
                <w:rFonts w:ascii="標楷體" w:eastAsia="標楷體" w:hAnsi="標楷體"/>
              </w:rPr>
              <w:t>)</w:t>
            </w:r>
            <w:r w:rsidR="006F3BF4"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00BF4C3D" w:rsidRPr="00A27A48">
              <w:rPr>
                <w:rFonts w:ascii="標楷體" w:eastAsia="標楷體" w:hAnsi="標楷體" w:hint="eastAsia"/>
              </w:rPr>
              <w:t>E0007:更新資料時</w:t>
            </w:r>
            <w:r w:rsidR="006F3BF4" w:rsidRPr="00A27A48">
              <w:rPr>
                <w:rFonts w:ascii="標楷體" w:eastAsia="標楷體" w:hAnsi="標楷體" w:hint="eastAsia"/>
              </w:rPr>
              <w:t>，發生錯誤(「累計實際還款金額」應等於該IDN所有已報送本檔案資料之「繳款金額」合計.)</w:t>
            </w:r>
            <w:r w:rsidR="002A01F8" w:rsidRPr="00A27A48">
              <w:rPr>
                <w:rFonts w:ascii="標楷體" w:eastAsia="標楷體" w:hAnsi="標楷體"/>
              </w:rPr>
              <w:t>"</w:t>
            </w:r>
          </w:p>
          <w:p w14:paraId="584B1104"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D8B0C7" w14:textId="7C32799A" w:rsidR="006F3BF4" w:rsidRPr="00A27A48" w:rsidRDefault="005261BC" w:rsidP="00271977">
            <w:pPr>
              <w:rPr>
                <w:rFonts w:ascii="標楷體" w:eastAsia="標楷體" w:hAnsi="標楷體"/>
                <w:lang w:eastAsia="zh-HK"/>
              </w:rPr>
            </w:pPr>
            <w:r w:rsidRPr="00A27A48">
              <w:rPr>
                <w:rFonts w:ascii="標楷體" w:eastAsia="標楷體" w:hAnsi="標楷體"/>
              </w:rPr>
              <w:t>6</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人繳款資料</w:t>
            </w:r>
          </w:p>
        </w:tc>
      </w:tr>
      <w:tr w:rsidR="007A5E3F" w:rsidRPr="00A27A48" w14:paraId="5B7AEDD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B9C6B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08E1A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C66E1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03C18E" w14:textId="77777777" w:rsidR="006F3BF4" w:rsidRPr="00A27A48" w:rsidRDefault="006F3BF4" w:rsidP="006D6F84">
      <w:pPr>
        <w:pStyle w:val="a"/>
      </w:pPr>
      <w:r w:rsidRPr="00A27A48">
        <w:rPr>
          <w:rFonts w:hint="eastAsia"/>
        </w:rPr>
        <w:lastRenderedPageBreak/>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739C0F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513A5"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57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6DD9E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4CB7F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5D769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AD9056"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68718B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B3C6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AD93028"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194860"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FA362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FD8276"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82DD74" w14:textId="77777777" w:rsidR="006F3BF4" w:rsidRPr="00A27A48" w:rsidRDefault="006F3BF4" w:rsidP="00271977">
            <w:pPr>
              <w:widowControl/>
              <w:rPr>
                <w:rFonts w:ascii="標楷體" w:eastAsia="標楷體" w:hAnsi="標楷體"/>
              </w:rPr>
            </w:pPr>
          </w:p>
        </w:tc>
      </w:tr>
      <w:tr w:rsidR="006F3BF4" w:rsidRPr="00A27A48" w14:paraId="21CC3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BB8F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773498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D86E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08702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41310"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791C26CC"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809661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B9E04C7"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82A1544" w14:textId="105B8FC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EBCC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1CE76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E6FED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7B3B9C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4C73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FAB4E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FB30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2218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D1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1DAC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42EF7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8922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0A031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E881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AADACC5"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C9D1B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027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A3DA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B5A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5AC0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879D3A"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52A78B84"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4E973A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57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7535A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6CBC8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1F8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972C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950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B985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0E65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81D7D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3634C"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4539E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C5F4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A36010"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2A9107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E8A11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78F66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0A7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639B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3ED7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E045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15887D2"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ubmitKey</w:t>
            </w:r>
          </w:p>
        </w:tc>
      </w:tr>
      <w:tr w:rsidR="00BA3958" w:rsidRPr="00A27A48" w14:paraId="54B85D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B305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2ADEF6" w14:textId="55CDB62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25C45E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DF6BC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37466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893C5D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991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C4DD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735C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AF2AE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0CD7ED"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96B7A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7AEDBB"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BFF293F"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DE6215"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C656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32E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B46C6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AEC3C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9A1492"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F13E601"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7874D78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4174D6"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92BFAAD"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673C9CE1"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B625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988F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742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AE30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9532B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7CC6FA1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48D920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D8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021D50"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52B533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25287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D7CB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6A0D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855E01"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B74168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F91A59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18A7C8D"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PayAmt</w:t>
            </w:r>
          </w:p>
        </w:tc>
      </w:tr>
      <w:tr w:rsidR="006F3BF4" w:rsidRPr="00A27A48" w14:paraId="3DDCC3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69708"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CCE3B4"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3648230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752E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F0F6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4DECB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7EA7E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B518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74A73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4403276"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3.JcicZ050.SumRepayActualAmt</w:t>
            </w:r>
          </w:p>
        </w:tc>
      </w:tr>
      <w:tr w:rsidR="006F3BF4" w:rsidRPr="00A27A48" w14:paraId="119939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3BDED8"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8E0E7D2"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172A5DF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62F40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814E6"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C866E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38F94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0BF419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43941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F963C6F"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3.JcicZ050.SumRepayShouldAmt</w:t>
            </w:r>
          </w:p>
        </w:tc>
      </w:tr>
      <w:tr w:rsidR="006F3BF4" w:rsidRPr="00A27A48" w14:paraId="14AF8F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449E05"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6EF90F"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6155AD1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DDE96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51422" w14:textId="79549903"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005B0C31" w:rsidRPr="00A27A48">
              <w:rPr>
                <w:rFonts w:ascii="標楷體" w:eastAsia="標楷體" w:hAnsi="標楷體" w:hint="eastAsia"/>
                <w:lang w:eastAsia="zh-HK"/>
              </w:rPr>
              <w:t>Status50</w:t>
            </w:r>
          </w:p>
          <w:p w14:paraId="4C223990"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124FE80B"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E859663"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05E703C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A887210"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8C8CF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084EDF" w14:textId="77777777" w:rsidR="006F3BF4" w:rsidRPr="00A27A48" w:rsidRDefault="006F3BF4" w:rsidP="00271977">
            <w:pPr>
              <w:rPr>
                <w:rFonts w:ascii="標楷體" w:eastAsia="標楷體" w:hAnsi="標楷體"/>
              </w:rPr>
            </w:pPr>
            <w:r w:rsidRPr="00A27A48">
              <w:rPr>
                <w:rFonts w:ascii="標楷體" w:eastAsia="標楷體" w:hAnsi="標楷體" w:hint="eastAsia"/>
              </w:rPr>
              <w:t>2.限輸入代碼，檢核條件:</w:t>
            </w:r>
          </w:p>
          <w:p w14:paraId="5FC69FD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1F00633"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2ACAB6"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Status</w:t>
            </w:r>
          </w:p>
        </w:tc>
      </w:tr>
      <w:tr w:rsidR="006F3BF4" w:rsidRPr="00A27A48" w14:paraId="5465A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1ECE6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6EE0EB8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B991E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E69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43BF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DE5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BC7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EA5A90"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D1D9EE5" w14:textId="69221120"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ACF6B2B" w14:textId="13F95C1A" w:rsidR="006F3BF4" w:rsidRPr="00A27A48" w:rsidRDefault="006F3BF4" w:rsidP="006D6F84">
      <w:pPr>
        <w:pStyle w:val="a"/>
      </w:pPr>
      <w:r w:rsidRPr="00A27A48">
        <w:rPr>
          <w:rFonts w:hint="eastAsia"/>
        </w:rPr>
        <w:t>UI畫面-查詢</w:t>
      </w:r>
    </w:p>
    <w:p w14:paraId="604F1541" w14:textId="35F672D1"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4A9F8AAD" wp14:editId="192EF9DE">
            <wp:extent cx="6479540" cy="194183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941830"/>
                    </a:xfrm>
                    <a:prstGeom prst="rect">
                      <a:avLst/>
                    </a:prstGeom>
                  </pic:spPr>
                </pic:pic>
              </a:graphicData>
            </a:graphic>
          </wp:inline>
        </w:drawing>
      </w:r>
    </w:p>
    <w:p w14:paraId="12985CFB"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F39091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33CAD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F8B8A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CF9FF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BEC5F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A1EBE7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7D2E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5792CF7"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C6999"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CDA3F08"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2BCB2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1D7654"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51423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61FA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A559B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BB11A8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539A5D"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55BC2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1FD9E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F6E2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651725"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D35BFE8"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0FFC79" w14:textId="77777777" w:rsidR="006F3BF4" w:rsidRPr="00A27A48" w:rsidRDefault="006F3BF4" w:rsidP="00271977">
            <w:pPr>
              <w:widowControl/>
              <w:rPr>
                <w:rFonts w:ascii="標楷體" w:eastAsia="標楷體" w:hAnsi="標楷體"/>
              </w:rPr>
            </w:pPr>
          </w:p>
        </w:tc>
      </w:tr>
      <w:tr w:rsidR="006F3BF4" w:rsidRPr="00A27A48" w14:paraId="0B3C9F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4CABFE"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56F0CA3"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04489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4D8E8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60CAB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CF4B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954F97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F2C35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775851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3282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188A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79E6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A297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5269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F6A5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2AC6B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1777B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79B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336B5D"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59AA7C6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C73E0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907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AF2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D2DD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87C83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8F4F2"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2D59B0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20C0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95653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5113F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AA1E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81ED5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D7AF4F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4000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18F50"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F3E58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A24D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253FE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3F3ED2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2773C"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F52A7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6ADFD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19EF0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3DB0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265C3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BAC2DB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63158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37EE3B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CC5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2D5320F" w14:textId="670AC2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06810F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5EED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CFEDE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E63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050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C1B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FE9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92E7D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5AE0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731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4F480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8AC79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318A1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5841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92C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79E2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FA649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F21DEE"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5B86EE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F9FBD1"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13E4258"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C83CD0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DA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C0AC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CE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D4E2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76F2CBF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64A01291"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62704B9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1107B3"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6D610C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315BD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C0F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40DE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957C2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C9CBE5"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46F77A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5209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F0FC01"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79008B9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8799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DB6B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37D6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5CA2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983A0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32200A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7788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846D1CB"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FEB25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AAC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61B20"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B76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4C7C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B1C6B0"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6F9523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641E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8BBA33"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9730A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A61C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35F32D"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01BEBDB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801F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55547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38E204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F3F3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5D79FDC5"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095D0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20B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EEE7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F0D6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D19E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AA3C8E" w14:textId="6E5BE49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1E4D7A9" w14:textId="77777777" w:rsidR="006F3BF4" w:rsidRPr="00A27A48" w:rsidRDefault="006F3BF4" w:rsidP="006D6F84">
      <w:pPr>
        <w:pStyle w:val="a"/>
      </w:pPr>
      <w:r w:rsidRPr="00A27A48">
        <w:rPr>
          <w:rFonts w:hint="eastAsia"/>
        </w:rPr>
        <w:t>UI畫面-刪除</w:t>
      </w:r>
    </w:p>
    <w:p w14:paraId="53325220" w14:textId="42A7945A" w:rsidR="006F3BF4" w:rsidRPr="00A27A48" w:rsidRDefault="009068CA" w:rsidP="00271977">
      <w:pPr>
        <w:pStyle w:val="1text"/>
        <w:spacing w:before="0"/>
        <w:ind w:left="0"/>
        <w:rPr>
          <w:rFonts w:ascii="標楷體" w:hAnsi="標楷體"/>
        </w:rPr>
      </w:pPr>
      <w:r w:rsidRPr="00A27A48">
        <w:rPr>
          <w:rFonts w:ascii="標楷體" w:hAnsi="標楷體"/>
        </w:rPr>
        <w:drawing>
          <wp:inline distT="0" distB="0" distL="0" distR="0" wp14:anchorId="31F30BC6" wp14:editId="470E6393">
            <wp:extent cx="6479540" cy="1978660"/>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978660"/>
                    </a:xfrm>
                    <a:prstGeom prst="rect">
                      <a:avLst/>
                    </a:prstGeom>
                  </pic:spPr>
                </pic:pic>
              </a:graphicData>
            </a:graphic>
          </wp:inline>
        </w:drawing>
      </w:r>
    </w:p>
    <w:p w14:paraId="4C856666" w14:textId="77777777" w:rsidR="006F3BF4" w:rsidRPr="00A27A48" w:rsidRDefault="006F3BF4"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977643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B6298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64DF8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E0786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9AA5F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4BEAA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7587FF"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AEF033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5A92E5"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3C22D3D"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B4E5307" w14:textId="0750CE79"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6D41387"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0FDEF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繳款資料</w:t>
            </w:r>
            <w:r w:rsidRPr="00A27A48">
              <w:rPr>
                <w:rFonts w:ascii="標楷體" w:eastAsia="標楷體" w:hAnsi="標楷體" w:hint="eastAsia"/>
              </w:rPr>
              <w:t>(JcicZ050Log)]該[流水號(JcicZ050Log.Ukey)]資料是否存在</w:t>
            </w:r>
          </w:p>
          <w:p w14:paraId="38E053DB"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繳款資料</w:t>
            </w:r>
          </w:p>
          <w:p w14:paraId="10FDBF2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0Log.Ukey)]資料中[建檔日期時間(CreateDate)]最大的資料</w:t>
            </w:r>
          </w:p>
        </w:tc>
      </w:tr>
      <w:tr w:rsidR="007A5E3F" w:rsidRPr="00A27A48" w14:paraId="37857A7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4DDBF0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F7837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7BE82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B88C84" w14:textId="77777777" w:rsidR="006F3BF4" w:rsidRPr="00A27A48" w:rsidRDefault="006F3BF4"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21E8B8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F35089"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657488"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C345A4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790E1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32D8DD9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8DCA274"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350E3C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3F2682"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B4FB3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15D9A6"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14B9463"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88870F"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23645" w14:textId="77777777" w:rsidR="006F3BF4" w:rsidRPr="00A27A48" w:rsidRDefault="006F3BF4" w:rsidP="00271977">
            <w:pPr>
              <w:widowControl/>
              <w:rPr>
                <w:rFonts w:ascii="標楷體" w:eastAsia="標楷體" w:hAnsi="標楷體"/>
              </w:rPr>
            </w:pPr>
          </w:p>
        </w:tc>
      </w:tr>
      <w:tr w:rsidR="006F3BF4" w:rsidRPr="00A27A48" w14:paraId="2986A5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9D29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7D15B9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B3EDE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B9766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011B7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DB2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1933A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330D0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27A707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BEF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CC377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9E2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B1A9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36D3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A9F0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4806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FB31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2FD9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C54074"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34682B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11D2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A6E1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EF1C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2D3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3695F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3A1A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384DE2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D1D33"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A5EBA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797A14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DBB9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12B1A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3352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D0AA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F1ECF"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DB91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3D6D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16DF1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57042B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64F16"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74C90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50B05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9C62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84C4F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584B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41F8F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F7E47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4F880C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6730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AA8245E" w14:textId="1F92FC1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6FB18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63E33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0FB08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F33FA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E782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B48C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F4E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CF6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16907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2B19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4C7457"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517EAAC"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92A3C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0B95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F422F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9EE33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A357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522712"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336F4D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B8F0C2"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hideMark/>
          </w:tcPr>
          <w:p w14:paraId="7EF8F0C7"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3A0C3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4431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DEB4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6A4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B1F8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BC659C8"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77F8D693"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500222F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04DCEF"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3E9CB04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3DD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CB0D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488C2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35BDE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C281C3"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3C63C6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CC33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E9A132"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CD9C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8B93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463A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BF33D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35825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D65AB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04B7C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B2FF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A2B24B0"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42B629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2B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3086B9"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AD50D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3BFE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E581F7"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07DDAF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C60C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38D11C"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ABB08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E3E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54DE7"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344A5F3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33F2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E784C7"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6B8F59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B38EE2"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297D683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B14D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BDBB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9007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4320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AA0B52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5254E3" w14:textId="7F688A9C"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19E6A03D" w14:textId="77777777" w:rsidR="00067E5C" w:rsidRPr="00A27A48" w:rsidRDefault="00067E5C" w:rsidP="00271977">
      <w:pPr>
        <w:widowControl/>
        <w:rPr>
          <w:rFonts w:ascii="標楷體" w:eastAsia="標楷體" w:hAnsi="標楷體"/>
        </w:rPr>
      </w:pPr>
      <w:r w:rsidRPr="00A27A48">
        <w:rPr>
          <w:rFonts w:ascii="標楷體" w:eastAsia="標楷體" w:hAnsi="標楷體"/>
        </w:rPr>
        <w:br w:type="page"/>
      </w:r>
    </w:p>
    <w:p w14:paraId="440CEA10" w14:textId="640A2CBD" w:rsidR="00E24265" w:rsidRPr="00A27A48" w:rsidRDefault="00E24265" w:rsidP="00963923">
      <w:pPr>
        <w:pStyle w:val="3"/>
        <w:numPr>
          <w:ilvl w:val="2"/>
          <w:numId w:val="9"/>
        </w:numPr>
        <w:spacing w:before="0"/>
        <w:rPr>
          <w:rFonts w:ascii="標楷體" w:hAnsi="標楷體"/>
        </w:rPr>
      </w:pPr>
      <w:bookmarkStart w:id="128" w:name="_Toc90482811"/>
      <w:bookmarkStart w:id="129" w:name="_Toc133581786"/>
      <w:r w:rsidRPr="00A27A48">
        <w:rPr>
          <w:rFonts w:ascii="標楷體" w:hAnsi="標楷體"/>
        </w:rPr>
        <w:lastRenderedPageBreak/>
        <w:t>L</w:t>
      </w:r>
      <w:r w:rsidRPr="00A27A48">
        <w:rPr>
          <w:rFonts w:ascii="標楷體" w:hAnsi="標楷體" w:hint="eastAsia"/>
        </w:rPr>
        <w:t>8312</w:t>
      </w:r>
      <w:r w:rsidR="00A91A78" w:rsidRPr="00A27A48">
        <w:rPr>
          <w:rFonts w:ascii="標楷體" w:hAnsi="標楷體"/>
        </w:rPr>
        <w:t xml:space="preserve"> </w:t>
      </w:r>
      <w:r w:rsidR="006F3BF4" w:rsidRPr="00A27A48">
        <w:rPr>
          <w:rFonts w:ascii="標楷體" w:hAnsi="標楷體"/>
        </w:rPr>
        <w:t>(051)</w:t>
      </w:r>
      <w:r w:rsidR="006F3BF4" w:rsidRPr="00A27A48">
        <w:rPr>
          <w:rFonts w:ascii="標楷體" w:hAnsi="標楷體" w:hint="eastAsia"/>
        </w:rPr>
        <w:t>延期繳款</w:t>
      </w:r>
      <w:r w:rsidR="00067E5C" w:rsidRPr="00A27A48">
        <w:rPr>
          <w:rFonts w:ascii="標楷體" w:hAnsi="標楷體" w:hint="eastAsia"/>
        </w:rPr>
        <w:t>(</w:t>
      </w:r>
      <w:r w:rsidR="006F3BF4" w:rsidRPr="00A27A48">
        <w:rPr>
          <w:rFonts w:ascii="標楷體" w:hAnsi="標楷體" w:hint="eastAsia"/>
        </w:rPr>
        <w:t>喘息期</w:t>
      </w:r>
      <w:r w:rsidR="00067E5C" w:rsidRPr="00A27A48">
        <w:rPr>
          <w:rFonts w:ascii="標楷體" w:hAnsi="標楷體" w:hint="eastAsia"/>
        </w:rPr>
        <w:t>)</w:t>
      </w:r>
      <w:r w:rsidR="006F3BF4" w:rsidRPr="00A27A48">
        <w:rPr>
          <w:rFonts w:ascii="標楷體" w:hAnsi="標楷體" w:hint="eastAsia"/>
        </w:rPr>
        <w:t>資料</w:t>
      </w:r>
      <w:bookmarkEnd w:id="128"/>
      <w:bookmarkEnd w:id="129"/>
    </w:p>
    <w:p w14:paraId="3E7C5270"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015BB07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18537" w14:textId="083B3A9A"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405723" w14:textId="5BE8D4D8"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1C2555B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E4590"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0F67DA"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200FE08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8BA9789"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60992" w14:textId="6343CC4F"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2BA19CF" w14:textId="3A880490"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87CBFAA" w14:textId="6DF4342B" w:rsidR="006F3BF4" w:rsidRPr="00A27A48" w:rsidRDefault="006F3BF4" w:rsidP="00271977">
            <w:pPr>
              <w:rPr>
                <w:rFonts w:ascii="標楷體" w:eastAsia="標楷體" w:hAnsi="標楷體"/>
              </w:rPr>
            </w:pPr>
            <w:r w:rsidRPr="00A27A48">
              <w:rPr>
                <w:rFonts w:ascii="標楷體" w:eastAsia="標楷體" w:hAnsi="標楷體" w:hint="eastAsia"/>
              </w:rPr>
              <w:t>2.維護[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p>
          <w:p w14:paraId="24D1AF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4E8028" w14:textId="7455E53E"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D974A5C" w14:textId="5E325B2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00C7E5F" w14:textId="32C1E83C"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1A58B8EA" w14:textId="4A5A63D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4C9A7CA4"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45B42"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3DA974" w14:textId="77777777" w:rsidR="006F3BF4" w:rsidRPr="00A27A48" w:rsidRDefault="006F3BF4" w:rsidP="00271977">
            <w:pPr>
              <w:rPr>
                <w:rFonts w:ascii="標楷體" w:eastAsia="標楷體" w:hAnsi="標楷體"/>
              </w:rPr>
            </w:pPr>
          </w:p>
        </w:tc>
      </w:tr>
      <w:tr w:rsidR="006F3BF4" w:rsidRPr="00A27A48" w14:paraId="56438629"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AC6D94"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F4A3FA" w14:textId="77777777" w:rsidR="006F3BF4" w:rsidRPr="00A27A48" w:rsidRDefault="006F3BF4" w:rsidP="00271977">
            <w:pPr>
              <w:rPr>
                <w:rFonts w:ascii="標楷體" w:eastAsia="標楷體" w:hAnsi="標楷體"/>
              </w:rPr>
            </w:pPr>
          </w:p>
        </w:tc>
      </w:tr>
      <w:tr w:rsidR="006F3BF4" w:rsidRPr="00A27A48" w14:paraId="41CFA5E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EB2A6" w14:textId="3B01CC8A"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2988FC0" w14:textId="77777777" w:rsidR="006F3BF4" w:rsidRPr="00A27A48" w:rsidRDefault="006F3BF4" w:rsidP="00271977">
            <w:pPr>
              <w:rPr>
                <w:rFonts w:ascii="標楷體" w:eastAsia="標楷體" w:hAnsi="標楷體"/>
              </w:rPr>
            </w:pPr>
          </w:p>
        </w:tc>
      </w:tr>
      <w:tr w:rsidR="006F3BF4" w:rsidRPr="00A27A48" w14:paraId="031EE4DE"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1D1B29"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5A7D839" w14:textId="4F109BCE"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478FC7D8"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ECA2D" w14:textId="4B36073A"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DEFCAA"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6</w:t>
            </w:r>
          </w:p>
        </w:tc>
      </w:tr>
    </w:tbl>
    <w:p w14:paraId="71F28B3F" w14:textId="77777777" w:rsidR="006F3BF4" w:rsidRPr="00A27A48" w:rsidRDefault="006F3BF4" w:rsidP="00271977">
      <w:pPr>
        <w:rPr>
          <w:rFonts w:ascii="標楷體" w:eastAsia="標楷體" w:hAnsi="標楷體"/>
        </w:rPr>
      </w:pPr>
    </w:p>
    <w:p w14:paraId="00D4F1AB" w14:textId="421A9A27" w:rsidR="006F3BF4"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E104B6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7D15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35B9A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1F83C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9CA24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2999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0E100AD"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32E3EA34" w14:textId="10987EBF"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7762717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0B8D3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361D3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Log</w:t>
            </w:r>
          </w:p>
        </w:tc>
        <w:tc>
          <w:tcPr>
            <w:tcW w:w="3828" w:type="dxa"/>
            <w:tcBorders>
              <w:top w:val="single" w:sz="4" w:space="0" w:color="auto"/>
              <w:left w:val="single" w:sz="4" w:space="0" w:color="auto"/>
              <w:bottom w:val="single" w:sz="4" w:space="0" w:color="auto"/>
              <w:right w:val="single" w:sz="4" w:space="0" w:color="auto"/>
            </w:tcBorders>
            <w:hideMark/>
          </w:tcPr>
          <w:p w14:paraId="450BF929" w14:textId="3A2C0750"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2EC32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6A888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96CEC3"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86F83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C8DAE1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FAD9237" w14:textId="77777777" w:rsidR="003C38A2" w:rsidRPr="00A27A48" w:rsidRDefault="003C38A2"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CF18AF" w14:textId="77777777" w:rsidR="003C38A2" w:rsidRPr="00A27A48" w:rsidRDefault="003C38A2"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3F296BE" w14:textId="77777777" w:rsidR="003C38A2" w:rsidRPr="00A27A48" w:rsidRDefault="003C38A2"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2CE58CF"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B67E0EB" w14:textId="4F4DFBD3" w:rsidR="003C38A2" w:rsidRPr="00A27A48" w:rsidRDefault="003C38A2"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B2C5DA7" w14:textId="77777777" w:rsidR="003C38A2" w:rsidRPr="00A27A48" w:rsidRDefault="003C38A2"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0011B80C" w14:textId="77777777" w:rsidR="003C38A2" w:rsidRPr="00A27A48" w:rsidRDefault="003C38A2" w:rsidP="00550398">
            <w:pPr>
              <w:rPr>
                <w:rFonts w:ascii="標楷體" w:eastAsia="標楷體" w:hAnsi="標楷體"/>
              </w:rPr>
            </w:pPr>
            <w:r w:rsidRPr="00A27A48">
              <w:rPr>
                <w:rFonts w:ascii="標楷體" w:eastAsia="標楷體" w:hAnsi="標楷體" w:hint="eastAsia"/>
              </w:rPr>
              <w:t>結案通知資料</w:t>
            </w:r>
          </w:p>
        </w:tc>
      </w:tr>
    </w:tbl>
    <w:p w14:paraId="5C3A8135" w14:textId="77777777" w:rsidR="006F3BF4" w:rsidRPr="00A27A48" w:rsidRDefault="006F3BF4" w:rsidP="006D6F84">
      <w:pPr>
        <w:pStyle w:val="a"/>
      </w:pPr>
      <w:r w:rsidRPr="00A27A48">
        <w:rPr>
          <w:rFonts w:hint="eastAsia"/>
        </w:rPr>
        <w:t>UI畫面-新增</w:t>
      </w:r>
    </w:p>
    <w:p w14:paraId="4B7BC8C3" w14:textId="68BF4939" w:rsidR="006F3BF4" w:rsidRPr="00A27A48" w:rsidRDefault="002916BD" w:rsidP="00271977">
      <w:pPr>
        <w:pStyle w:val="1text"/>
        <w:spacing w:before="0"/>
        <w:ind w:left="0"/>
        <w:rPr>
          <w:rFonts w:ascii="標楷體" w:hAnsi="標楷體"/>
        </w:rPr>
      </w:pPr>
      <w:r w:rsidRPr="00A27A48">
        <w:rPr>
          <w:rFonts w:ascii="標楷體" w:hAnsi="標楷體"/>
        </w:rPr>
        <w:lastRenderedPageBreak/>
        <w:drawing>
          <wp:inline distT="0" distB="0" distL="0" distR="0" wp14:anchorId="0D690520" wp14:editId="6C261D97">
            <wp:extent cx="6479540" cy="201612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2016125"/>
                    </a:xfrm>
                    <a:prstGeom prst="rect">
                      <a:avLst/>
                    </a:prstGeom>
                  </pic:spPr>
                </pic:pic>
              </a:graphicData>
            </a:graphic>
          </wp:inline>
        </w:drawing>
      </w:r>
    </w:p>
    <w:p w14:paraId="66D1BA01"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34C2266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D9980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AADC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9D8FF2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2110F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74935EF"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6E1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331B6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AADE7C0"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A07B3A" w14:textId="20E9B95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3A44F0A" w14:textId="2D41F2D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FD1FAA" w:rsidRPr="00A27A48">
              <w:rPr>
                <w:rFonts w:ascii="標楷體" w:eastAsia="標楷體" w:hAnsi="標楷體" w:hint="eastAsia"/>
              </w:rPr>
              <w:t>且[交易代碼(JcicZ0</w:t>
            </w:r>
            <w:r w:rsidR="00FD1FAA" w:rsidRPr="00A27A48">
              <w:rPr>
                <w:rFonts w:ascii="標楷體" w:eastAsia="標楷體" w:hAnsi="標楷體"/>
              </w:rPr>
              <w:t>46</w:t>
            </w:r>
            <w:r w:rsidR="00FD1FAA"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067E5C"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31790CEC" w14:textId="496C2FDA"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0BF18EDB" w14:textId="66C86059"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繳稅</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檢核</w:t>
            </w:r>
            <w:r w:rsidR="00793525" w:rsidRPr="00A27A48">
              <w:rPr>
                <w:rFonts w:ascii="標楷體" w:eastAsia="標楷體" w:hAnsi="標楷體" w:hint="eastAsia"/>
              </w:rPr>
              <w:t>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w:t>
            </w:r>
            <w:r w:rsidRPr="00A27A48">
              <w:rPr>
                <w:rFonts w:ascii="標楷體" w:eastAsia="標楷體" w:hAnsi="標楷體" w:hint="eastAsia"/>
              </w:rPr>
              <w:t>的[延期繳款年月(JcicZ051.DelayYM)]，與本檔案[延期繳款年月]</w:t>
            </w:r>
            <w:r w:rsidR="00067E5C" w:rsidRPr="00A27A48">
              <w:rPr>
                <w:rFonts w:ascii="標楷體" w:eastAsia="標楷體" w:hAnsi="標楷體" w:hint="eastAsia"/>
              </w:rPr>
              <w:t>的輸入值</w:t>
            </w:r>
            <w:r w:rsidRPr="00A27A48">
              <w:rPr>
                <w:rFonts w:ascii="標楷體" w:eastAsia="標楷體" w:hAnsi="標楷體" w:hint="eastAsia"/>
              </w:rPr>
              <w:t>做比較，若已存在資料的[延期繳款年月(JcicZ051.DelayYM)]等於(本檔案[延期繳款年月]</w:t>
            </w:r>
            <w:r w:rsidR="00067E5C" w:rsidRPr="00A27A48">
              <w:rPr>
                <w:rFonts w:ascii="標楷體" w:eastAsia="標楷體" w:hAnsi="標楷體" w:hint="eastAsia"/>
              </w:rPr>
              <w:t>的</w:t>
            </w:r>
            <w:r w:rsidRPr="00A27A48">
              <w:rPr>
                <w:rFonts w:ascii="標楷體" w:eastAsia="標楷體" w:hAnsi="標楷體" w:hint="eastAsia"/>
              </w:rPr>
              <w:t>之前一月或之後一月)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延期繳款原因為'D繳稅'者，延期繳款年月不能連續兩期.)</w:t>
            </w:r>
            <w:r w:rsidR="002A01F8" w:rsidRPr="00A27A48">
              <w:rPr>
                <w:rFonts w:ascii="標楷體" w:eastAsia="標楷體" w:hAnsi="標楷體"/>
              </w:rPr>
              <w:t>"</w:t>
            </w:r>
          </w:p>
          <w:p w14:paraId="4D022839" w14:textId="3F60032F"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067E5C" w:rsidRPr="00A27A48">
              <w:rPr>
                <w:rFonts w:ascii="標楷體" w:eastAsia="標楷體" w:hAnsi="標楷體"/>
              </w:rPr>
              <w:t>"</w:t>
            </w:r>
            <w:r w:rsidR="004E1C4F" w:rsidRPr="004E1C4F">
              <w:rPr>
                <w:rFonts w:ascii="標楷體" w:eastAsia="標楷體" w:hAnsi="標楷體" w:hint="eastAsia"/>
                <w:highlight w:val="magenta"/>
              </w:rPr>
              <w:t>及</w:t>
            </w:r>
            <w:r w:rsidR="004E1C4F" w:rsidRPr="004E1C4F">
              <w:rPr>
                <w:rFonts w:ascii="標楷體" w:eastAsia="標楷體" w:hAnsi="標楷體"/>
                <w:highlight w:val="magenta"/>
              </w:rPr>
              <w:t>"</w:t>
            </w:r>
            <w:r w:rsidR="004E1C4F" w:rsidRPr="004E1C4F">
              <w:rPr>
                <w:rFonts w:ascii="標楷體" w:eastAsia="標楷體" w:hAnsi="標楷體" w:hint="eastAsia"/>
                <w:highlight w:val="magenta"/>
              </w:rPr>
              <w:t>Ｊ:本人為重大災害災民</w:t>
            </w:r>
            <w:r w:rsidR="004E1C4F" w:rsidRPr="004E1C4F">
              <w:rPr>
                <w:rFonts w:ascii="標楷體" w:eastAsia="標楷體" w:hAnsi="標楷體"/>
                <w:highlight w:val="magenta"/>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w:t>
            </w:r>
            <w:r w:rsidR="00F54E5C" w:rsidRPr="00A27A48">
              <w:rPr>
                <w:rFonts w:ascii="標楷體" w:eastAsia="標楷體" w:hAnsi="標楷體" w:hint="eastAsia"/>
              </w:rPr>
              <w:lastRenderedPageBreak/>
              <w:t>(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統計其中[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067E5C" w:rsidRPr="00A27A48">
              <w:rPr>
                <w:rFonts w:ascii="標楷體" w:eastAsia="標楷體" w:hAnsi="標楷體" w:hint="eastAsia"/>
              </w:rPr>
              <w:t>繳款</w:t>
            </w:r>
            <w:r w:rsidR="00067E5C" w:rsidRPr="00A27A48">
              <w:rPr>
                <w:rFonts w:ascii="標楷體" w:eastAsia="標楷體" w:hAnsi="標楷體"/>
              </w:rPr>
              <w:t>"</w:t>
            </w:r>
            <w:r w:rsidR="00B35C5F" w:rsidRPr="00B35C5F">
              <w:rPr>
                <w:rFonts w:ascii="標楷體" w:eastAsia="標楷體" w:hAnsi="標楷體" w:hint="eastAsia"/>
                <w:highlight w:val="darkCyan"/>
              </w:rPr>
              <w:t>及</w:t>
            </w:r>
            <w:r w:rsidR="00B35C5F" w:rsidRPr="00B35C5F">
              <w:rPr>
                <w:rFonts w:ascii="標楷體" w:eastAsia="標楷體" w:hAnsi="標楷體"/>
                <w:highlight w:val="darkCyan"/>
              </w:rPr>
              <w:t>"</w:t>
            </w:r>
            <w:r w:rsidR="00B35C5F" w:rsidRPr="00B35C5F">
              <w:rPr>
                <w:rFonts w:ascii="標楷體" w:eastAsia="標楷體" w:hAnsi="標楷體" w:hint="eastAsia"/>
                <w:highlight w:val="darkCyan"/>
              </w:rPr>
              <w:t>J</w:t>
            </w:r>
            <w:r w:rsidR="00B35C5F" w:rsidRPr="00B35C5F">
              <w:rPr>
                <w:rFonts w:ascii="標楷體" w:eastAsia="標楷體" w:hAnsi="標楷體"/>
                <w:highlight w:val="darkCyan"/>
              </w:rPr>
              <w:t>"</w:t>
            </w:r>
            <w:r w:rsidRPr="00A27A48">
              <w:rPr>
                <w:rFonts w:ascii="標楷體" w:eastAsia="標楷體" w:hAnsi="標楷體" w:hint="eastAsia"/>
              </w:rPr>
              <w:t>的資料筆數，若[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067E5C"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累計期數(月份)不得超過6期)</w:t>
            </w:r>
            <w:r w:rsidR="002A01F8" w:rsidRPr="00A27A48">
              <w:rPr>
                <w:rFonts w:ascii="標楷體" w:eastAsia="標楷體" w:hAnsi="標楷體"/>
              </w:rPr>
              <w:t>"</w:t>
            </w:r>
          </w:p>
          <w:p w14:paraId="66CDE32E" w14:textId="1C86AA69" w:rsidR="006F3BF4"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067E5C" w:rsidRPr="00A27A48">
              <w:rPr>
                <w:rFonts w:ascii="標楷體" w:eastAsia="標楷體" w:hAnsi="標楷體"/>
              </w:rPr>
              <w:t>"</w:t>
            </w:r>
            <w:r w:rsidRPr="00A27A48">
              <w:rPr>
                <w:rFonts w:ascii="標楷體" w:eastAsia="標楷體" w:hAnsi="標楷體" w:hint="eastAsia"/>
              </w:rPr>
              <w:t>，</w:t>
            </w:r>
            <w:r w:rsidR="004E1C4F" w:rsidRPr="004E1C4F">
              <w:rPr>
                <w:rFonts w:ascii="標楷體" w:eastAsia="標楷體" w:hAnsi="標楷體" w:hint="eastAsia"/>
                <w:highlight w:val="magenta"/>
              </w:rPr>
              <w:t>無期數限制</w:t>
            </w:r>
          </w:p>
          <w:p w14:paraId="272D3A39" w14:textId="38E9E746" w:rsidR="00402416" w:rsidRDefault="00402416" w:rsidP="00271977">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4). 若[延期繳款原因]等於</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檢核[延期繳款(喘息期)資料(J</w:t>
            </w:r>
            <w:r w:rsidRPr="00402416">
              <w:rPr>
                <w:rFonts w:ascii="標楷體" w:eastAsia="標楷體" w:hAnsi="標楷體"/>
                <w:highlight w:val="magenta"/>
              </w:rPr>
              <w:t>cicZ051</w:t>
            </w:r>
            <w:r w:rsidRPr="00402416">
              <w:rPr>
                <w:rFonts w:ascii="標楷體" w:eastAsia="標楷體" w:hAnsi="標楷體" w:hint="eastAsia"/>
                <w:highlight w:val="magenta"/>
              </w:rPr>
              <w:t>)]該[債務人IDN(Jc</w:t>
            </w:r>
            <w:r w:rsidRPr="00402416">
              <w:rPr>
                <w:rFonts w:ascii="標楷體" w:eastAsia="標楷體" w:hAnsi="標楷體"/>
                <w:highlight w:val="magenta"/>
              </w:rPr>
              <w:t>icZ0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0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0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0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0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0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30A3C040" w14:textId="5F9E226B" w:rsidR="004E1C4F" w:rsidRPr="00A27A48" w:rsidRDefault="004E1C4F" w:rsidP="004E1C4F">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w:t>
            </w:r>
            <w:r>
              <w:rPr>
                <w:rFonts w:ascii="標楷體" w:eastAsia="標楷體" w:hAnsi="標楷體" w:hint="eastAsia"/>
                <w:highlight w:val="magenta"/>
              </w:rPr>
              <w:t>5</w:t>
            </w:r>
            <w:r w:rsidRPr="00402416">
              <w:rPr>
                <w:rFonts w:ascii="標楷體" w:eastAsia="標楷體" w:hAnsi="標楷體" w:hint="eastAsia"/>
                <w:highlight w:val="magenta"/>
              </w:rPr>
              <w:t>). 若[延期繳款原因]等於</w:t>
            </w:r>
            <w:r w:rsidRPr="00402416">
              <w:rPr>
                <w:rFonts w:ascii="標楷體" w:eastAsia="標楷體" w:hAnsi="標楷體"/>
                <w:highlight w:val="magenta"/>
              </w:rPr>
              <w:t>"</w:t>
            </w:r>
            <w:r>
              <w:rPr>
                <w:rFonts w:ascii="標楷體" w:eastAsia="標楷體" w:hAnsi="標楷體" w:hint="eastAsia"/>
                <w:highlight w:val="magenta"/>
              </w:rPr>
              <w:t>J</w:t>
            </w:r>
            <w:r w:rsidRPr="00402416">
              <w:rPr>
                <w:rFonts w:ascii="標楷體" w:eastAsia="標楷體" w:hAnsi="標楷體" w:hint="eastAsia"/>
                <w:highlight w:val="magenta"/>
              </w:rPr>
              <w:t>:</w:t>
            </w:r>
            <w:r>
              <w:rPr>
                <w:rFonts w:ascii="標楷體" w:eastAsia="標楷體" w:hAnsi="標楷體" w:hint="eastAsia"/>
                <w:highlight w:val="magenta"/>
              </w:rPr>
              <w:t>重大災害災民</w:t>
            </w:r>
            <w:r w:rsidRPr="00402416">
              <w:rPr>
                <w:rFonts w:ascii="標楷體" w:eastAsia="標楷體" w:hAnsi="標楷體"/>
                <w:highlight w:val="magenta"/>
              </w:rPr>
              <w:t>”</w:t>
            </w:r>
            <w:r w:rsidRPr="00402416">
              <w:rPr>
                <w:rFonts w:ascii="標楷體" w:eastAsia="標楷體" w:hAnsi="標楷體" w:hint="eastAsia"/>
                <w:highlight w:val="magenta"/>
              </w:rPr>
              <w:t>,檢核[延期繳款(喘息期)資料(J</w:t>
            </w:r>
            <w:r w:rsidRPr="00402416">
              <w:rPr>
                <w:rFonts w:ascii="標楷體" w:eastAsia="標楷體" w:hAnsi="標楷體"/>
                <w:highlight w:val="magenta"/>
              </w:rPr>
              <w:t>cicZ051</w:t>
            </w:r>
            <w:r w:rsidRPr="00402416">
              <w:rPr>
                <w:rFonts w:ascii="標楷體" w:eastAsia="標楷體" w:hAnsi="標楷體" w:hint="eastAsia"/>
                <w:highlight w:val="magenta"/>
              </w:rPr>
              <w:t>)]該[債務人IDN(Jc</w:t>
            </w:r>
            <w:r w:rsidRPr="00402416">
              <w:rPr>
                <w:rFonts w:ascii="標楷體" w:eastAsia="標楷體" w:hAnsi="標楷體"/>
                <w:highlight w:val="magenta"/>
              </w:rPr>
              <w:t>icZ0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0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0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0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w:t>
            </w:r>
            <w:r>
              <w:rPr>
                <w:rFonts w:ascii="標楷體" w:eastAsia="標楷體" w:hAnsi="標楷體" w:hint="eastAsia"/>
                <w:highlight w:val="magenta"/>
              </w:rPr>
              <w:t>中</w:t>
            </w:r>
            <w:r w:rsidRPr="00402416">
              <w:rPr>
                <w:rFonts w:ascii="標楷體" w:eastAsia="標楷體" w:hAnsi="標楷體" w:hint="eastAsia"/>
                <w:highlight w:val="magenta"/>
              </w:rPr>
              <w:t>[</w:t>
            </w:r>
            <w:r>
              <w:rPr>
                <w:rFonts w:ascii="標楷體" w:eastAsia="標楷體" w:hAnsi="標楷體" w:hint="eastAsia"/>
                <w:highlight w:val="magenta"/>
              </w:rPr>
              <w:t>延期繳款原因(JcicZ051.DelayCode)</w:t>
            </w:r>
            <w:r w:rsidRPr="00402416">
              <w:rPr>
                <w:rFonts w:ascii="標楷體" w:eastAsia="標楷體" w:hAnsi="標楷體" w:hint="eastAsia"/>
                <w:highlight w:val="magenta"/>
              </w:rPr>
              <w:t>]</w:t>
            </w:r>
            <w:r w:rsidR="00EE3423">
              <w:rPr>
                <w:rFonts w:ascii="標楷體" w:eastAsia="標楷體" w:hAnsi="標楷體" w:hint="eastAsia"/>
                <w:highlight w:val="magenta"/>
              </w:rPr>
              <w:t>等於</w:t>
            </w:r>
            <w:r w:rsidR="00EE3423">
              <w:rPr>
                <w:rFonts w:ascii="標楷體" w:eastAsia="標楷體" w:hAnsi="標楷體"/>
                <w:highlight w:val="magenta"/>
              </w:rPr>
              <w:t>”</w:t>
            </w:r>
            <w:r w:rsidR="00EE3423">
              <w:rPr>
                <w:rFonts w:ascii="標楷體" w:eastAsia="標楷體" w:hAnsi="標楷體" w:hint="eastAsia"/>
                <w:highlight w:val="magenta"/>
              </w:rPr>
              <w:t>J本人為重大災害災民</w:t>
            </w:r>
            <w:r w:rsidR="00EE3423">
              <w:rPr>
                <w:rFonts w:ascii="標楷體" w:eastAsia="標楷體" w:hAnsi="標楷體"/>
                <w:highlight w:val="magenta"/>
              </w:rPr>
              <w:t>”</w:t>
            </w:r>
            <w:r w:rsidR="00EE3423">
              <w:rPr>
                <w:rFonts w:ascii="標楷體" w:eastAsia="標楷體" w:hAnsi="標楷體" w:hint="eastAsia"/>
                <w:highlight w:val="magenta"/>
              </w:rPr>
              <w:t>的資料筆數大於11筆者顯示錯誤訊息，</w:t>
            </w:r>
          </w:p>
          <w:p w14:paraId="005A3EAD" w14:textId="77777777" w:rsidR="004E1C4F" w:rsidRPr="00A27A48" w:rsidRDefault="004E1C4F" w:rsidP="00271977">
            <w:pPr>
              <w:adjustRightInd w:val="0"/>
              <w:snapToGrid w:val="0"/>
              <w:ind w:leftChars="100" w:left="600" w:hangingChars="150" w:hanging="360"/>
              <w:rPr>
                <w:rFonts w:ascii="標楷體" w:eastAsia="標楷體" w:hAnsi="標楷體"/>
              </w:rPr>
            </w:pPr>
          </w:p>
          <w:p w14:paraId="039138B3" w14:textId="77777777" w:rsidR="006F3BF4" w:rsidRPr="00A27A48" w:rsidRDefault="006F3BF4"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538EE76" w14:textId="7378B8D2"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378A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9597F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F2F7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01788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7134B1D" w14:textId="77777777" w:rsidR="006F3BF4" w:rsidRPr="00A27A48" w:rsidRDefault="006F3BF4"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1F36342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56084"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C47E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93B5FD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D8F4D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68A9528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7A7CD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1581A1"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1AD8D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FD009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0CE7A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1F544C"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F1B9A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6C37E7" w14:textId="77777777" w:rsidR="006F3BF4" w:rsidRPr="00A27A48" w:rsidRDefault="006F3BF4" w:rsidP="00271977">
            <w:pPr>
              <w:widowControl/>
              <w:jc w:val="both"/>
              <w:rPr>
                <w:rFonts w:ascii="標楷體" w:eastAsia="標楷體" w:hAnsi="標楷體"/>
              </w:rPr>
            </w:pPr>
          </w:p>
        </w:tc>
      </w:tr>
      <w:tr w:rsidR="006F3BF4" w:rsidRPr="00A27A48" w14:paraId="22390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D05CC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837C8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4C4E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717AA9"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7B8F1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57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14FA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EA6CA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1656FD1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3158F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0498C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56515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1EA633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D66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840C8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E22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E946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3F457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1E616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C1E0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F096AA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74C8C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8F8E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175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F243E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23880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43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77AEA46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3E71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5FDBA"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A3B55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D0189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43CA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37B2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D8FDC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C8B8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21B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8CC9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C9B4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EF0E3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66E214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E8DCB1"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A6768B0"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28188F"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42D9A6"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4A49BE2"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CFA20" w14:textId="48822672"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9149356" w14:textId="4375FA58"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652FB14"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771F56" w14:textId="706D979B"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CF9DD64" w14:textId="2B86A124"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63413A3" w14:textId="06EE71FA" w:rsidR="003C38A2" w:rsidRPr="00A27A48" w:rsidRDefault="003C38A2" w:rsidP="003C38A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1.SubmitKey</w:t>
            </w:r>
          </w:p>
        </w:tc>
      </w:tr>
      <w:tr w:rsidR="00BA3958" w:rsidRPr="00A27A48" w14:paraId="3EDD9C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3AD1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B852B5E" w14:textId="0DFD957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2C0370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2FAA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1161AEE"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13DC8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FE6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2C7DF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86D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B7F7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39E7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7C2E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04C74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15CB845"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5F69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EA31D8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FE5D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111F66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92679D9"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41D6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0838EFF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5A350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EB097F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8DEB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AA2018"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B9DEC7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4868B52"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289B91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12963" w14:textId="74E2FA85"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000A2EA6" w:rsidRPr="00A27A48">
              <w:rPr>
                <w:rFonts w:ascii="標楷體" w:eastAsia="標楷體" w:hAnsi="標楷體"/>
                <w:lang w:eastAsia="zh-HK"/>
              </w:rPr>
              <w:t>DelayCode</w:t>
            </w:r>
          </w:p>
          <w:p w14:paraId="400D9EF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9962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罹患重大傷病</w:t>
            </w:r>
          </w:p>
          <w:p w14:paraId="4877999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2F4D191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3BC8674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122E625D"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188048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無薪假或減薪</w:t>
            </w:r>
          </w:p>
          <w:p w14:paraId="0C619201"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G:莫拉克颱風受災戶</w:t>
            </w:r>
          </w:p>
          <w:p w14:paraId="162AEB6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lastRenderedPageBreak/>
              <w:t>H:本人為低收入戶</w:t>
            </w:r>
          </w:p>
          <w:p w14:paraId="0795D3B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19E7F2A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72544B47" w14:textId="66E09FAB"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26D8CA7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65DD2C99"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7104C7D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F73704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代碼，檢核條件:</w:t>
            </w:r>
          </w:p>
          <w:p w14:paraId="6AA7204B"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8EC88C"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8B05A89"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2.JcicZ051.DelayCode</w:t>
            </w:r>
          </w:p>
        </w:tc>
      </w:tr>
      <w:tr w:rsidR="006F3BF4" w:rsidRPr="00A27A48" w14:paraId="6A457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6FE4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A5A6B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F9617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C17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B5AF8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1A77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6828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ED7077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26F22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AFF5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342BB4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21719EA"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49E3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1E1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5F833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396205"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472248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49EFDFD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6A95D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1E0434E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78A16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45C7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DAF47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16E0CFB9" w14:textId="77777777" w:rsidR="006F3BF4" w:rsidRPr="00A27A48" w:rsidRDefault="006F3BF4" w:rsidP="00271977">
            <w:pPr>
              <w:rPr>
                <w:rFonts w:ascii="標楷體" w:eastAsia="標楷體" w:hAnsi="標楷體"/>
              </w:rPr>
            </w:pPr>
            <w:r w:rsidRPr="00A27A48">
              <w:rPr>
                <w:rFonts w:ascii="標楷體" w:eastAsia="標楷體" w:hAnsi="標楷體"/>
              </w:rPr>
              <w:t>20</w:t>
            </w:r>
          </w:p>
        </w:tc>
        <w:tc>
          <w:tcPr>
            <w:tcW w:w="708" w:type="dxa"/>
            <w:tcBorders>
              <w:top w:val="single" w:sz="4" w:space="0" w:color="auto"/>
              <w:left w:val="single" w:sz="4" w:space="0" w:color="auto"/>
              <w:bottom w:val="single" w:sz="4" w:space="0" w:color="auto"/>
              <w:right w:val="single" w:sz="4" w:space="0" w:color="auto"/>
            </w:tcBorders>
          </w:tcPr>
          <w:p w14:paraId="498DAD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5F5AC"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BBEB78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E92988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8F2EDA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文數字，檢核條件:</w:t>
            </w:r>
          </w:p>
          <w:p w14:paraId="2A94F63E"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B76D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2AF79F27"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2.JcicZ051.DelayDesc</w:t>
            </w:r>
          </w:p>
        </w:tc>
      </w:tr>
      <w:tr w:rsidR="006F3BF4" w:rsidRPr="00A27A48" w14:paraId="36C153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BF77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750F5C7"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F1CE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28D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7E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F2C5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5CB2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AE363"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4F10134D" w14:textId="4F0D6B5D"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31A4B09F" w14:textId="06F57AC0" w:rsidR="006F3BF4" w:rsidRPr="00A27A48" w:rsidRDefault="006F3BF4" w:rsidP="006D6F84">
      <w:pPr>
        <w:pStyle w:val="a"/>
      </w:pPr>
      <w:r w:rsidRPr="00A27A48">
        <w:rPr>
          <w:rFonts w:hint="eastAsia"/>
        </w:rPr>
        <w:t>UI畫面-異動</w:t>
      </w:r>
    </w:p>
    <w:p w14:paraId="1272BDBE" w14:textId="59AE29F4"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098C6B82" wp14:editId="3D9EC53A">
            <wp:extent cx="6479540" cy="205740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057400"/>
                    </a:xfrm>
                    <a:prstGeom prst="rect">
                      <a:avLst/>
                    </a:prstGeom>
                  </pic:spPr>
                </pic:pic>
              </a:graphicData>
            </a:graphic>
          </wp:inline>
        </w:drawing>
      </w:r>
    </w:p>
    <w:p w14:paraId="48859893"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7CCD4C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3B23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C27FF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B528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91A4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80BC06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E09D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518B3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FB83845"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535788" w14:textId="36E2ECD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D51B32D" w14:textId="29B43BAC"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4253BD15"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189B2A9" w14:textId="5B3C16D9"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5D48E9F" w14:textId="77777777" w:rsidR="00743CD0"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02F32F8A" w14:textId="1EC4A6E0" w:rsidR="00793525" w:rsidRPr="00A27A48" w:rsidRDefault="00743CD0"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D:</w:t>
            </w:r>
            <w:r w:rsidRPr="00A27A48">
              <w:rPr>
                <w:rFonts w:ascii="標楷體" w:eastAsia="標楷體" w:hAnsi="標楷體" w:hint="eastAsia"/>
              </w:rPr>
              <w:t>繳稅</w:t>
            </w:r>
            <w:r w:rsidRPr="00A27A48">
              <w:rPr>
                <w:rFonts w:ascii="標楷體" w:eastAsia="標楷體" w:hAnsi="標楷體"/>
              </w:rPr>
              <w:t>"</w:t>
            </w:r>
            <w:r w:rsidRPr="00A27A48">
              <w:rPr>
                <w:rFonts w:ascii="標楷體" w:eastAsia="標楷體" w:hAnsi="標楷體" w:hint="eastAsia"/>
              </w:rPr>
              <w:t>，</w:t>
            </w:r>
            <w:r w:rsidR="00793525"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93525"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00793525" w:rsidRPr="00A27A48">
              <w:rPr>
                <w:rFonts w:ascii="標楷體" w:eastAsia="標楷體" w:hAnsi="標楷體" w:hint="eastAsia"/>
              </w:rPr>
              <w:t>是否存在已報送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的資料，已存在者檢核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的[延期繳款年月(JcicZ051.DelayYM)]，與本檔案[延期繳款年月]的輸入值做比較，若已存在資料的[延期繳款年月(JcicZ051.DelayYM)]等於(本檔案[延期繳款年月]的之前一月或之後一月)者顯示錯誤訊息</w:t>
            </w:r>
            <w:r w:rsidR="00793525" w:rsidRPr="00A27A48">
              <w:rPr>
                <w:rFonts w:ascii="標楷體" w:eastAsia="標楷體" w:hAnsi="標楷體"/>
              </w:rPr>
              <w:t>"</w:t>
            </w:r>
            <w:r w:rsidR="00793525" w:rsidRPr="00A27A48">
              <w:rPr>
                <w:rFonts w:ascii="標楷體" w:eastAsia="標楷體" w:hAnsi="標楷體" w:hint="eastAsia"/>
              </w:rPr>
              <w:t>E000</w:t>
            </w:r>
            <w:r w:rsidR="003C38A2" w:rsidRPr="00A27A48">
              <w:rPr>
                <w:rFonts w:ascii="標楷體" w:eastAsia="標楷體" w:hAnsi="標楷體" w:hint="eastAsia"/>
              </w:rPr>
              <w:t>7:更新</w:t>
            </w:r>
            <w:r w:rsidR="00793525" w:rsidRPr="00A27A48">
              <w:rPr>
                <w:rFonts w:ascii="標楷體" w:eastAsia="標楷體" w:hAnsi="標楷體" w:hint="eastAsia"/>
              </w:rPr>
              <w:t>資料時，發生錯誤(延期繳款原因為'D繳稅'者，延期繳款年月不能連續兩期.)</w:t>
            </w:r>
            <w:r w:rsidR="00793525" w:rsidRPr="00A27A48">
              <w:rPr>
                <w:rFonts w:ascii="標楷體" w:eastAsia="標楷體" w:hAnsi="標楷體"/>
              </w:rPr>
              <w:t>"</w:t>
            </w:r>
          </w:p>
          <w:p w14:paraId="46736745" w14:textId="6FD7D235" w:rsidR="00793525" w:rsidRPr="00A27A48"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00A61021" w:rsidRPr="004E1C4F">
              <w:rPr>
                <w:rFonts w:ascii="標楷體" w:eastAsia="標楷體" w:hAnsi="標楷體" w:hint="eastAsia"/>
                <w:highlight w:val="magenta"/>
              </w:rPr>
              <w:t>及</w:t>
            </w:r>
            <w:r w:rsidR="00A61021" w:rsidRPr="004E1C4F">
              <w:rPr>
                <w:rFonts w:ascii="標楷體" w:eastAsia="標楷體" w:hAnsi="標楷體"/>
                <w:highlight w:val="magenta"/>
              </w:rPr>
              <w:t>"</w:t>
            </w:r>
            <w:r w:rsidR="00A61021" w:rsidRPr="004E1C4F">
              <w:rPr>
                <w:rFonts w:ascii="標楷體" w:eastAsia="標楷體" w:hAnsi="標楷體" w:hint="eastAsia"/>
                <w:highlight w:val="magenta"/>
              </w:rPr>
              <w:t>Ｊ:本人為重大災害災民</w:t>
            </w:r>
            <w:r w:rsidR="00A61021" w:rsidRPr="004E1C4F">
              <w:rPr>
                <w:rFonts w:ascii="標楷體" w:eastAsia="標楷體" w:hAnsi="標楷體"/>
                <w:highlight w:val="magenta"/>
              </w:rPr>
              <w:t>"</w:t>
            </w:r>
            <w:r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且[交易代碼(JcicZ0</w:t>
            </w:r>
            <w:r w:rsidRPr="00A27A48">
              <w:rPr>
                <w:rFonts w:ascii="標楷體" w:eastAsia="標楷體" w:hAnsi="標楷體"/>
              </w:rPr>
              <w:t>51</w:t>
            </w:r>
            <w:r w:rsidRPr="00A27A48">
              <w:rPr>
                <w:rFonts w:ascii="標楷體" w:eastAsia="標楷體" w:hAnsi="標楷體" w:hint="eastAsia"/>
              </w:rPr>
              <w:t>.TranKey)]不等於"D.刪除"的資料，已存在者統計其中[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若[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00B35C5F" w:rsidRPr="00B35C5F">
              <w:rPr>
                <w:rFonts w:ascii="標楷體" w:eastAsia="標楷體" w:hAnsi="標楷體" w:hint="eastAsia"/>
                <w:highlight w:val="darkCyan"/>
              </w:rPr>
              <w:t>及</w:t>
            </w:r>
            <w:r w:rsidR="00B35C5F" w:rsidRPr="00B35C5F">
              <w:rPr>
                <w:rFonts w:ascii="標楷體" w:eastAsia="標楷體" w:hAnsi="標楷體"/>
                <w:highlight w:val="darkCyan"/>
              </w:rPr>
              <w:t>"</w:t>
            </w:r>
            <w:r w:rsidR="00B35C5F" w:rsidRPr="00B35C5F">
              <w:rPr>
                <w:rFonts w:ascii="標楷體" w:eastAsia="標楷體" w:hAnsi="標楷體" w:hint="eastAsia"/>
                <w:highlight w:val="darkCyan"/>
              </w:rPr>
              <w:t>J</w:t>
            </w:r>
            <w:r w:rsidR="00B35C5F" w:rsidRPr="00B35C5F">
              <w:rPr>
                <w:rFonts w:ascii="標楷體" w:eastAsia="標楷體" w:hAnsi="標楷體"/>
                <w:highlight w:val="darkCyan"/>
              </w:rPr>
              <w:t>"</w:t>
            </w:r>
            <w:r w:rsidRPr="00A27A48">
              <w:rPr>
                <w:rFonts w:ascii="標楷體" w:eastAsia="標楷體" w:hAnsi="標楷體" w:hint="eastAsia"/>
              </w:rPr>
              <w:t>的資料筆數大於5筆者顯示錯誤訊息</w:t>
            </w:r>
            <w:r w:rsidRPr="00A27A48">
              <w:rPr>
                <w:rFonts w:ascii="標楷體" w:eastAsia="標楷體" w:hAnsi="標楷體"/>
              </w:rPr>
              <w:t>"</w:t>
            </w:r>
            <w:r w:rsidRPr="00A27A48">
              <w:rPr>
                <w:rFonts w:ascii="標楷體" w:eastAsia="標楷體" w:hAnsi="標楷體" w:hint="eastAsia"/>
              </w:rPr>
              <w:t>E000</w:t>
            </w:r>
            <w:r w:rsidR="003C38A2" w:rsidRPr="00A27A48">
              <w:rPr>
                <w:rFonts w:ascii="標楷體" w:eastAsia="標楷體" w:hAnsi="標楷體" w:hint="eastAsia"/>
              </w:rPr>
              <w:t>7:更新</w:t>
            </w:r>
            <w:r w:rsidRPr="00A27A48">
              <w:rPr>
                <w:rFonts w:ascii="標楷體" w:eastAsia="標楷體" w:hAnsi="標楷體" w:hint="eastAsia"/>
              </w:rPr>
              <w:t>資料時，發生錯誤(延期繳款累計期數(月份)不得超過6期)</w:t>
            </w:r>
            <w:r w:rsidRPr="00A27A48">
              <w:rPr>
                <w:rFonts w:ascii="標楷體" w:eastAsia="標楷體" w:hAnsi="標楷體"/>
              </w:rPr>
              <w:t>"</w:t>
            </w:r>
          </w:p>
          <w:p w14:paraId="74F18AD9" w14:textId="2FC727C1" w:rsidR="006F3BF4"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w:t>
            </w:r>
            <w:r w:rsidR="00A61021" w:rsidRPr="004E1C4F">
              <w:rPr>
                <w:rFonts w:ascii="標楷體" w:eastAsia="標楷體" w:hAnsi="標楷體" w:hint="eastAsia"/>
                <w:highlight w:val="magenta"/>
              </w:rPr>
              <w:t>無期數限制</w:t>
            </w:r>
          </w:p>
          <w:p w14:paraId="18CF60EE" w14:textId="77777777" w:rsidR="00402416" w:rsidRPr="00A27A48" w:rsidRDefault="00402416" w:rsidP="00402416">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4). 若[延期繳款原因]等於</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檢核[延期繳款(喘息期)資料(J</w:t>
            </w:r>
            <w:r w:rsidRPr="00402416">
              <w:rPr>
                <w:rFonts w:ascii="標楷體" w:eastAsia="標楷體" w:hAnsi="標楷體"/>
                <w:highlight w:val="magenta"/>
              </w:rPr>
              <w:t>cicZ051</w:t>
            </w:r>
            <w:r w:rsidRPr="00402416">
              <w:rPr>
                <w:rFonts w:ascii="標楷體" w:eastAsia="標楷體" w:hAnsi="標楷體" w:hint="eastAsia"/>
                <w:highlight w:val="magenta"/>
              </w:rPr>
              <w:t>)]該[債務人IDN(Jc</w:t>
            </w:r>
            <w:r w:rsidRPr="00402416">
              <w:rPr>
                <w:rFonts w:ascii="標楷體" w:eastAsia="標楷體" w:hAnsi="標楷體"/>
                <w:highlight w:val="magenta"/>
              </w:rPr>
              <w:t>icZ0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0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0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w:t>
            </w:r>
            <w:r w:rsidRPr="00402416">
              <w:rPr>
                <w:rFonts w:ascii="標楷體" w:eastAsia="標楷體" w:hAnsi="標楷體" w:hint="eastAsia"/>
                <w:highlight w:val="magenta"/>
              </w:rPr>
              <w:lastRenderedPageBreak/>
              <w:t>(Jc</w:t>
            </w:r>
            <w:r w:rsidRPr="00402416">
              <w:rPr>
                <w:rFonts w:ascii="標楷體" w:eastAsia="標楷體" w:hAnsi="標楷體"/>
                <w:highlight w:val="magenta"/>
              </w:rPr>
              <w:t>icZ0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0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0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330C00F4" w14:textId="77777777" w:rsidR="00A61021" w:rsidRPr="00A27A48" w:rsidRDefault="00A61021" w:rsidP="00A61021">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w:t>
            </w:r>
            <w:r>
              <w:rPr>
                <w:rFonts w:ascii="標楷體" w:eastAsia="標楷體" w:hAnsi="標楷體" w:hint="eastAsia"/>
                <w:highlight w:val="magenta"/>
              </w:rPr>
              <w:t>5</w:t>
            </w:r>
            <w:r w:rsidRPr="00402416">
              <w:rPr>
                <w:rFonts w:ascii="標楷體" w:eastAsia="標楷體" w:hAnsi="標楷體" w:hint="eastAsia"/>
                <w:highlight w:val="magenta"/>
              </w:rPr>
              <w:t>). 若[延期繳款原因]等於</w:t>
            </w:r>
            <w:r w:rsidRPr="00402416">
              <w:rPr>
                <w:rFonts w:ascii="標楷體" w:eastAsia="標楷體" w:hAnsi="標楷體"/>
                <w:highlight w:val="magenta"/>
              </w:rPr>
              <w:t>"</w:t>
            </w:r>
            <w:r>
              <w:rPr>
                <w:rFonts w:ascii="標楷體" w:eastAsia="標楷體" w:hAnsi="標楷體" w:hint="eastAsia"/>
                <w:highlight w:val="magenta"/>
              </w:rPr>
              <w:t>J</w:t>
            </w:r>
            <w:r w:rsidRPr="00402416">
              <w:rPr>
                <w:rFonts w:ascii="標楷體" w:eastAsia="標楷體" w:hAnsi="標楷體" w:hint="eastAsia"/>
                <w:highlight w:val="magenta"/>
              </w:rPr>
              <w:t>:</w:t>
            </w:r>
            <w:r>
              <w:rPr>
                <w:rFonts w:ascii="標楷體" w:eastAsia="標楷體" w:hAnsi="標楷體" w:hint="eastAsia"/>
                <w:highlight w:val="magenta"/>
              </w:rPr>
              <w:t>重大災害災民</w:t>
            </w:r>
            <w:r w:rsidRPr="00402416">
              <w:rPr>
                <w:rFonts w:ascii="標楷體" w:eastAsia="標楷體" w:hAnsi="標楷體"/>
                <w:highlight w:val="magenta"/>
              </w:rPr>
              <w:t>”</w:t>
            </w:r>
            <w:r w:rsidRPr="00402416">
              <w:rPr>
                <w:rFonts w:ascii="標楷體" w:eastAsia="標楷體" w:hAnsi="標楷體" w:hint="eastAsia"/>
                <w:highlight w:val="magenta"/>
              </w:rPr>
              <w:t>,檢核[延期繳款(喘息期)資料(J</w:t>
            </w:r>
            <w:r w:rsidRPr="00402416">
              <w:rPr>
                <w:rFonts w:ascii="標楷體" w:eastAsia="標楷體" w:hAnsi="標楷體"/>
                <w:highlight w:val="magenta"/>
              </w:rPr>
              <w:t>cicZ051</w:t>
            </w:r>
            <w:r w:rsidRPr="00402416">
              <w:rPr>
                <w:rFonts w:ascii="標楷體" w:eastAsia="標楷體" w:hAnsi="標楷體" w:hint="eastAsia"/>
                <w:highlight w:val="magenta"/>
              </w:rPr>
              <w:t>)]該[債務人IDN(Jc</w:t>
            </w:r>
            <w:r w:rsidRPr="00402416">
              <w:rPr>
                <w:rFonts w:ascii="標楷體" w:eastAsia="標楷體" w:hAnsi="標楷體"/>
                <w:highlight w:val="magenta"/>
              </w:rPr>
              <w:t>icZ0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0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0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0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w:t>
            </w:r>
            <w:r>
              <w:rPr>
                <w:rFonts w:ascii="標楷體" w:eastAsia="標楷體" w:hAnsi="標楷體" w:hint="eastAsia"/>
                <w:highlight w:val="magenta"/>
              </w:rPr>
              <w:t>中</w:t>
            </w:r>
            <w:r w:rsidRPr="00402416">
              <w:rPr>
                <w:rFonts w:ascii="標楷體" w:eastAsia="標楷體" w:hAnsi="標楷體" w:hint="eastAsia"/>
                <w:highlight w:val="magenta"/>
              </w:rPr>
              <w:t>[</w:t>
            </w:r>
            <w:r>
              <w:rPr>
                <w:rFonts w:ascii="標楷體" w:eastAsia="標楷體" w:hAnsi="標楷體" w:hint="eastAsia"/>
                <w:highlight w:val="magenta"/>
              </w:rPr>
              <w:t>延期繳款原因(JcicZ051.DelayCode)</w:t>
            </w:r>
            <w:r w:rsidRPr="00402416">
              <w:rPr>
                <w:rFonts w:ascii="標楷體" w:eastAsia="標楷體" w:hAnsi="標楷體" w:hint="eastAsia"/>
                <w:highlight w:val="magenta"/>
              </w:rPr>
              <w:t>]</w:t>
            </w:r>
            <w:r>
              <w:rPr>
                <w:rFonts w:ascii="標楷體" w:eastAsia="標楷體" w:hAnsi="標楷體" w:hint="eastAsia"/>
                <w:highlight w:val="magenta"/>
              </w:rPr>
              <w:t>等於</w:t>
            </w:r>
            <w:r>
              <w:rPr>
                <w:rFonts w:ascii="標楷體" w:eastAsia="標楷體" w:hAnsi="標楷體"/>
                <w:highlight w:val="magenta"/>
              </w:rPr>
              <w:t>”</w:t>
            </w:r>
            <w:r>
              <w:rPr>
                <w:rFonts w:ascii="標楷體" w:eastAsia="標楷體" w:hAnsi="標楷體" w:hint="eastAsia"/>
                <w:highlight w:val="magenta"/>
              </w:rPr>
              <w:t>J本人為重大災害災民</w:t>
            </w:r>
            <w:r>
              <w:rPr>
                <w:rFonts w:ascii="標楷體" w:eastAsia="標楷體" w:hAnsi="標楷體"/>
                <w:highlight w:val="magenta"/>
              </w:rPr>
              <w:t>”</w:t>
            </w:r>
            <w:r>
              <w:rPr>
                <w:rFonts w:ascii="標楷體" w:eastAsia="標楷體" w:hAnsi="標楷體" w:hint="eastAsia"/>
                <w:highlight w:val="magenta"/>
              </w:rPr>
              <w:t>的資料筆數大於11筆者顯示錯誤訊息，</w:t>
            </w:r>
          </w:p>
          <w:p w14:paraId="4A673C82" w14:textId="77777777" w:rsidR="00402416" w:rsidRPr="00A61021" w:rsidRDefault="00402416" w:rsidP="00793525">
            <w:pPr>
              <w:adjustRightInd w:val="0"/>
              <w:snapToGrid w:val="0"/>
              <w:ind w:leftChars="100" w:left="600" w:hangingChars="150" w:hanging="360"/>
              <w:rPr>
                <w:rFonts w:ascii="標楷體" w:eastAsia="標楷體" w:hAnsi="標楷體"/>
              </w:rPr>
            </w:pPr>
          </w:p>
          <w:p w14:paraId="7168975F"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84111F" w14:textId="2E4C9941"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55EC250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364C0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288239"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893D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F553E81" w14:textId="77777777" w:rsidR="006F3BF4" w:rsidRPr="00A27A48" w:rsidRDefault="006F3BF4"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D870DC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C735"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262F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5EA7D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D1C532"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776CAB2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28FDB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9913B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9637F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DA21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7068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6EAAF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A2C30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5213EA2" w14:textId="77777777" w:rsidR="006F3BF4" w:rsidRPr="00A27A48" w:rsidRDefault="006F3BF4" w:rsidP="00271977">
            <w:pPr>
              <w:widowControl/>
              <w:jc w:val="both"/>
              <w:rPr>
                <w:rFonts w:ascii="標楷體" w:eastAsia="標楷體" w:hAnsi="標楷體"/>
              </w:rPr>
            </w:pPr>
          </w:p>
        </w:tc>
      </w:tr>
      <w:tr w:rsidR="006F3BF4" w:rsidRPr="00A27A48" w14:paraId="59DE48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F01E37"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C3EC6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5250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8EA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05167"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057FC251"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14E42F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26BD7A6"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E3CAD94" w14:textId="63002BA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8DC026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54E8B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3713A8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0E827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75E00"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2E05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88C3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485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2713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D69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5241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A3FF3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4F7E78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58CE4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FEE9E6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3FFE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9FF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218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45E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F2E9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1BED3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66828F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0A24B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EF6E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A222F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08040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F5AD1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FD749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E91A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D6BAD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97A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28E1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B19F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FDDE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01B89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7A7D51"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263A4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6BC4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C23E72" w14:textId="01B38811"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E273E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8552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F27E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9AA3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2B40B1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SubmitKey</w:t>
            </w:r>
          </w:p>
        </w:tc>
      </w:tr>
      <w:tr w:rsidR="00BA3958" w:rsidRPr="00A27A48" w14:paraId="7E7640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4C8D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18B21F" w14:textId="3CE5D75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05DFE0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EB41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A01E5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3B8C1B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CD9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D46A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BF5F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C712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27B88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04416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EE6D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A9C66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22E30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F5034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BEEB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D51011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A30AA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4DC469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018BEE5D"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9184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1CB5EC"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7C2D2D"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5DDD65D"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1A757E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7F46B5" w14:textId="45702BD9"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000A2EA6" w:rsidRPr="00A27A48">
              <w:rPr>
                <w:rFonts w:ascii="標楷體" w:eastAsia="標楷體" w:hAnsi="標楷體"/>
                <w:lang w:eastAsia="zh-HK"/>
              </w:rPr>
              <w:t>DelayCode</w:t>
            </w:r>
          </w:p>
          <w:p w14:paraId="35C848F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A358C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罹患重大傷病</w:t>
            </w:r>
          </w:p>
          <w:p w14:paraId="1891EDF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3161DEA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12A6F3E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29E697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0E61A6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無薪假或減薪</w:t>
            </w:r>
          </w:p>
          <w:p w14:paraId="534D4F5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G:莫拉克颱風受災戶</w:t>
            </w:r>
          </w:p>
          <w:p w14:paraId="57E907B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H:本人為低收入戶</w:t>
            </w:r>
          </w:p>
          <w:p w14:paraId="21D97B7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2F61DC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585B698E" w14:textId="32C6B8C0"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5ED59D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3D9C13C6"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7AF732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0E0E84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3A8D42"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449E4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D6E0E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E8A6E" w14:textId="77777777" w:rsidR="006F3BF4" w:rsidRPr="00A27A48" w:rsidRDefault="006F3BF4"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51.DelayCode</w:t>
            </w:r>
          </w:p>
        </w:tc>
      </w:tr>
      <w:tr w:rsidR="006F3BF4" w:rsidRPr="00A27A48" w14:paraId="187199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94F2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7F70F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91D00E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97E7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3519B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2902D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5F894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2ADC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479BB6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1DF7B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B51AB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7CEEC9E"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858594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566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5FCA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594F67"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4814F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E59D70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5A7A89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B7659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5C02872"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w:t>
            </w:r>
            <w:r w:rsidRPr="00A27A48">
              <w:rPr>
                <w:rFonts w:ascii="標楷體" w:eastAsia="標楷體" w:hAnsi="標楷體" w:hint="eastAsia"/>
              </w:rPr>
              <w:lastRenderedPageBreak/>
              <w:t>情說明</w:t>
            </w:r>
          </w:p>
        </w:tc>
        <w:tc>
          <w:tcPr>
            <w:tcW w:w="709" w:type="dxa"/>
            <w:tcBorders>
              <w:top w:val="single" w:sz="4" w:space="0" w:color="auto"/>
              <w:left w:val="single" w:sz="4" w:space="0" w:color="auto"/>
              <w:bottom w:val="single" w:sz="4" w:space="0" w:color="auto"/>
              <w:right w:val="single" w:sz="4" w:space="0" w:color="auto"/>
            </w:tcBorders>
          </w:tcPr>
          <w:p w14:paraId="37DC5CCE" w14:textId="77777777" w:rsidR="006F3BF4" w:rsidRPr="00A27A48" w:rsidRDefault="006F3BF4" w:rsidP="00271977">
            <w:pPr>
              <w:rPr>
                <w:rFonts w:ascii="標楷體" w:eastAsia="標楷體" w:hAnsi="標楷體"/>
              </w:rPr>
            </w:pPr>
            <w:r w:rsidRPr="00A27A48">
              <w:rPr>
                <w:rFonts w:ascii="標楷體" w:eastAsia="標楷體" w:hAnsi="標楷體"/>
              </w:rPr>
              <w:lastRenderedPageBreak/>
              <w:t>20</w:t>
            </w:r>
          </w:p>
        </w:tc>
        <w:tc>
          <w:tcPr>
            <w:tcW w:w="708" w:type="dxa"/>
            <w:tcBorders>
              <w:top w:val="single" w:sz="4" w:space="0" w:color="auto"/>
              <w:left w:val="single" w:sz="4" w:space="0" w:color="auto"/>
              <w:bottom w:val="single" w:sz="4" w:space="0" w:color="auto"/>
              <w:right w:val="single" w:sz="4" w:space="0" w:color="auto"/>
            </w:tcBorders>
          </w:tcPr>
          <w:p w14:paraId="1BE117F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0288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4FEC04A"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23D882"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635D65C"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w:t>
            </w:r>
            <w:r w:rsidRPr="00A27A48">
              <w:rPr>
                <w:rFonts w:ascii="標楷體" w:eastAsia="標楷體" w:hAnsi="標楷體" w:hint="eastAsia"/>
              </w:rPr>
              <w:lastRenderedPageBreak/>
              <w:t>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A6D46E3"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w:t>
            </w:r>
          </w:p>
          <w:p w14:paraId="5D454688"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AFC7F7"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0397328A"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rPr>
              <w:t>3</w:t>
            </w:r>
            <w:r w:rsidRPr="00A27A48">
              <w:rPr>
                <w:rFonts w:ascii="標楷體" w:eastAsia="標楷體" w:hAnsi="標楷體" w:hint="eastAsia"/>
              </w:rPr>
              <w:t>.JcicZ051.DelayDesc</w:t>
            </w:r>
          </w:p>
        </w:tc>
      </w:tr>
      <w:tr w:rsidR="006F3BF4" w:rsidRPr="00A27A48" w14:paraId="2A212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A34F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lastRenderedPageBreak/>
              <w:t>8</w:t>
            </w:r>
          </w:p>
        </w:tc>
        <w:tc>
          <w:tcPr>
            <w:tcW w:w="1637" w:type="dxa"/>
            <w:tcBorders>
              <w:top w:val="single" w:sz="4" w:space="0" w:color="auto"/>
              <w:left w:val="single" w:sz="4" w:space="0" w:color="auto"/>
              <w:bottom w:val="single" w:sz="4" w:space="0" w:color="auto"/>
              <w:right w:val="single" w:sz="4" w:space="0" w:color="auto"/>
            </w:tcBorders>
            <w:hideMark/>
          </w:tcPr>
          <w:p w14:paraId="7ECEC16B"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DF0F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47EB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2E730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06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19B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18A82D"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A87E320" w14:textId="2DFF0DEE"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543C682B" w14:textId="22C9F577" w:rsidR="006F3BF4" w:rsidRPr="00A27A48" w:rsidRDefault="006F3BF4" w:rsidP="006D6F84">
      <w:pPr>
        <w:pStyle w:val="a"/>
      </w:pPr>
      <w:r w:rsidRPr="00A27A48">
        <w:rPr>
          <w:rFonts w:hint="eastAsia"/>
        </w:rPr>
        <w:t>UI畫面-查詢</w:t>
      </w:r>
    </w:p>
    <w:p w14:paraId="38DAACB3" w14:textId="31303D16"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22A43EF3" wp14:editId="5165AA4D">
            <wp:extent cx="6479540" cy="1928495"/>
            <wp:effectExtent l="0" t="0" r="0" b="0"/>
            <wp:docPr id="449" name="圖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28495"/>
                    </a:xfrm>
                    <a:prstGeom prst="rect">
                      <a:avLst/>
                    </a:prstGeom>
                  </pic:spPr>
                </pic:pic>
              </a:graphicData>
            </a:graphic>
          </wp:inline>
        </w:drawing>
      </w:r>
    </w:p>
    <w:p w14:paraId="22E2C2C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7082CA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56407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F4646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BCCCC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99758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FA5FE5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1C7E7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2B9FAC"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3EB966" w14:textId="77777777" w:rsidR="006F3BF4" w:rsidRPr="00A27A48" w:rsidRDefault="006F3BF4"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305850A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5B537A"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9E257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1392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C95F4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2C969B0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19E84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7F204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B2E278"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A6D330"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0097C1"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CA8D3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99845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8764735" w14:textId="77777777" w:rsidR="006F3BF4" w:rsidRPr="00A27A48" w:rsidRDefault="006F3BF4" w:rsidP="00271977">
            <w:pPr>
              <w:widowControl/>
              <w:jc w:val="both"/>
              <w:rPr>
                <w:rFonts w:ascii="標楷體" w:eastAsia="標楷體" w:hAnsi="標楷體"/>
              </w:rPr>
            </w:pPr>
          </w:p>
        </w:tc>
      </w:tr>
      <w:tr w:rsidR="006F3BF4" w:rsidRPr="00A27A48" w14:paraId="7BE90E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C69FD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6EF6A8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D597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200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BC90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CBAC9"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A67A4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EBF2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45921C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D918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5472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DAC566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85A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63D4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4965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B56C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CCF2F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3E14EF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664AAC"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4B5631"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36680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085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C17C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3995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1D7FD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BD8144"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277A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D1E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49562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E0FFD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F110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3CB2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DA70E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15BA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5A75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1FC7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E3F3D"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0CC5E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3033E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3CE312"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EE00E17"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4897F6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F77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C7C15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51CF8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401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0F5A2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505D75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8D9A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4377F2" w14:textId="4C38FAC9"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5F96AE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69E48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7051C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FD1C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F2E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74EF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DC7B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631A0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EA965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2BCD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AA5F6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D1A9D34"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0DA2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DE3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78098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134A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2B64DC"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0C939D8"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633403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D804AE"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773846C0"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44FF25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9A1E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50DD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17C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EE84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5608752"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5AA22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7E924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E02E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83689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F18B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39A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14D7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05B9A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B0B1D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9DDC5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B741D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966BE1C"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598178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C853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E842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01CA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187974"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F82CD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486886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090F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CC60D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04FB03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BE217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6C20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1E3A5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B022F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3A735C"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7B2F7E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D0D4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2F26342"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D6C38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6EE4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E48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273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2E8A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44103C" w14:textId="7259F743"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6823303D" w14:textId="77777777" w:rsidR="006F3BF4" w:rsidRPr="00A27A48" w:rsidRDefault="006F3BF4" w:rsidP="006D6F84">
      <w:pPr>
        <w:pStyle w:val="a"/>
        <w:numPr>
          <w:ilvl w:val="0"/>
          <w:numId w:val="0"/>
        </w:numPr>
        <w:ind w:left="1418"/>
      </w:pPr>
    </w:p>
    <w:p w14:paraId="28FE7E7C" w14:textId="77777777" w:rsidR="006F3BF4" w:rsidRPr="00A27A48" w:rsidRDefault="006F3BF4" w:rsidP="006D6F84">
      <w:pPr>
        <w:pStyle w:val="a"/>
      </w:pPr>
      <w:r w:rsidRPr="00A27A48">
        <w:rPr>
          <w:rFonts w:hint="eastAsia"/>
        </w:rPr>
        <w:t>UI畫面-刪除</w:t>
      </w:r>
    </w:p>
    <w:p w14:paraId="46472B38" w14:textId="0B1D34FF" w:rsidR="006F3BF4" w:rsidRPr="00A27A48" w:rsidRDefault="002916BD" w:rsidP="00271977">
      <w:pPr>
        <w:pStyle w:val="1text"/>
        <w:spacing w:before="0"/>
        <w:ind w:left="0"/>
        <w:rPr>
          <w:rFonts w:ascii="標楷體" w:hAnsi="標楷體"/>
        </w:rPr>
      </w:pPr>
      <w:r w:rsidRPr="00A27A48">
        <w:rPr>
          <w:rFonts w:ascii="標楷體" w:hAnsi="標楷體"/>
        </w:rPr>
        <w:drawing>
          <wp:inline distT="0" distB="0" distL="0" distR="0" wp14:anchorId="7A86CF29" wp14:editId="7337EEE4">
            <wp:extent cx="6479540" cy="1909445"/>
            <wp:effectExtent l="0" t="0" r="0" b="0"/>
            <wp:docPr id="453" name="圖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09445"/>
                    </a:xfrm>
                    <a:prstGeom prst="rect">
                      <a:avLst/>
                    </a:prstGeom>
                  </pic:spPr>
                </pic:pic>
              </a:graphicData>
            </a:graphic>
          </wp:inline>
        </w:drawing>
      </w:r>
    </w:p>
    <w:p w14:paraId="3351EAD2" w14:textId="77777777" w:rsidR="006F3BF4" w:rsidRPr="00A27A48" w:rsidRDefault="006F3BF4"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1E0E83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AA4E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8731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914A6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1074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C39CE7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B36DF3"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E8DC34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88E63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9B27"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6993E73B" w14:textId="0B3CFC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w:t>
            </w:r>
            <w:r w:rsidRPr="00A27A48">
              <w:rPr>
                <w:rFonts w:ascii="標楷體" w:eastAsia="標楷體" w:hAnsi="標楷體" w:hint="eastAsia"/>
              </w:rPr>
              <w:lastRenderedPageBreak/>
              <w:t>[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A1AA7E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A7870F" w14:textId="3D009E4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Log)]該[流水號(JcicZ051Log.Ukey)]資料是否存在</w:t>
            </w:r>
          </w:p>
          <w:p w14:paraId="04F50AE4" w14:textId="06B175E8"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p>
          <w:p w14:paraId="47AF886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1Log.Ukey)]資料中[建檔日期時間(CreateDate)]最大的資料</w:t>
            </w:r>
          </w:p>
        </w:tc>
      </w:tr>
      <w:tr w:rsidR="007A5E3F" w:rsidRPr="00A27A48" w14:paraId="2B373F1D"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408C4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553830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64C3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17D008C" w14:textId="77777777" w:rsidR="006F3BF4" w:rsidRPr="00A27A48" w:rsidRDefault="006F3BF4"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01488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8AB980"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FB37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92999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1BBDA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518E6C4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24BFC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D10E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DE3F4A"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2EDDC4"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FE609F"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CDAB59"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336247"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A4E1BD3" w14:textId="77777777" w:rsidR="006F3BF4" w:rsidRPr="00A27A48" w:rsidRDefault="006F3BF4" w:rsidP="00271977">
            <w:pPr>
              <w:widowControl/>
              <w:jc w:val="both"/>
              <w:rPr>
                <w:rFonts w:ascii="標楷體" w:eastAsia="標楷體" w:hAnsi="標楷體"/>
              </w:rPr>
            </w:pPr>
          </w:p>
        </w:tc>
      </w:tr>
      <w:tr w:rsidR="006F3BF4" w:rsidRPr="00A27A48" w14:paraId="00853A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DCDEF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761CD1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06E4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7D70B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AFF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10EF6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BC95F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D2C96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52A4C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6ED8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73595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3749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2921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B54C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FF04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125F3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DB7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DADD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30B066"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EBF659"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4567E2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1DB5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824D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5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3E0BC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57B58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009F2F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37386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7B7E0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BC0D0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E5A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241C7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6577F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8446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4FF0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99B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0D1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F42C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752DFB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6D3D9F"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DE1B7E2"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818A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269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4497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38B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F351A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131B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1C585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2850E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5B498D8" w14:textId="4ABFC1E5"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753654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1BBA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C8C7C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A56D3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5BF0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AB09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4EA0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C37E6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D4866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21D9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FF558"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C5405B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E6C01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88BBD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ADB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415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89EE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248C2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1E03C5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B47142"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769F39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26B23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11C7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EE7F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B6A30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9A619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09EFAAE"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6B1B6C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4FBE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FFF7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2C100E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632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4A2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30E4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26FA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69C79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EA597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7E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F56FC6A"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71E34C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C11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21A4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7686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CD9B0D"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C214D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78733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BF13"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ACD0F9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27DC3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1BFA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367A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D84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932F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294FB23"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01E635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D055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lastRenderedPageBreak/>
              <w:t>8</w:t>
            </w:r>
          </w:p>
        </w:tc>
        <w:tc>
          <w:tcPr>
            <w:tcW w:w="1637" w:type="dxa"/>
            <w:tcBorders>
              <w:top w:val="single" w:sz="4" w:space="0" w:color="auto"/>
              <w:left w:val="single" w:sz="4" w:space="0" w:color="auto"/>
              <w:bottom w:val="single" w:sz="4" w:space="0" w:color="auto"/>
              <w:right w:val="single" w:sz="4" w:space="0" w:color="auto"/>
            </w:tcBorders>
            <w:hideMark/>
          </w:tcPr>
          <w:p w14:paraId="66B3AD8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141D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430D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C19D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C3C8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A4E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F28BB3" w14:textId="4CD7E52E"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7797E506" w14:textId="77777777" w:rsidR="006F3BF4" w:rsidRPr="00A27A48" w:rsidRDefault="006F3BF4" w:rsidP="00271977">
      <w:pPr>
        <w:rPr>
          <w:rFonts w:ascii="標楷體" w:eastAsia="標楷體" w:hAnsi="標楷體"/>
        </w:rPr>
      </w:pPr>
    </w:p>
    <w:p w14:paraId="648EB8CB"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25441DA" w14:textId="08AF18A0" w:rsidR="00E24265" w:rsidRPr="00A27A48" w:rsidRDefault="00E24265" w:rsidP="00963923">
      <w:pPr>
        <w:pStyle w:val="3"/>
        <w:numPr>
          <w:ilvl w:val="2"/>
          <w:numId w:val="9"/>
        </w:numPr>
        <w:spacing w:before="0"/>
        <w:rPr>
          <w:rFonts w:ascii="標楷體" w:hAnsi="標楷體"/>
        </w:rPr>
      </w:pPr>
      <w:bookmarkStart w:id="130" w:name="_Toc90482812"/>
      <w:bookmarkStart w:id="131" w:name="_Toc133581787"/>
      <w:r w:rsidRPr="00A27A48">
        <w:rPr>
          <w:rFonts w:ascii="標楷體" w:hAnsi="標楷體"/>
        </w:rPr>
        <w:lastRenderedPageBreak/>
        <w:t>L</w:t>
      </w:r>
      <w:r w:rsidRPr="00A27A48">
        <w:rPr>
          <w:rFonts w:ascii="標楷體" w:hAnsi="標楷體" w:hint="eastAsia"/>
        </w:rPr>
        <w:t>8313</w:t>
      </w:r>
      <w:r w:rsidR="00A91A78" w:rsidRPr="00A27A48">
        <w:rPr>
          <w:rFonts w:ascii="標楷體" w:hAnsi="標楷體"/>
        </w:rPr>
        <w:t xml:space="preserve"> </w:t>
      </w:r>
      <w:r w:rsidR="00B3093C" w:rsidRPr="00A27A48">
        <w:rPr>
          <w:rFonts w:ascii="標楷體" w:hAnsi="標楷體"/>
        </w:rPr>
        <w:t>(052)</w:t>
      </w:r>
      <w:r w:rsidR="00B3093C" w:rsidRPr="00A27A48">
        <w:rPr>
          <w:rFonts w:ascii="標楷體" w:hAnsi="標楷體" w:hint="eastAsia"/>
        </w:rPr>
        <w:t>前置協商相關資料報送例外處理</w:t>
      </w:r>
      <w:bookmarkEnd w:id="130"/>
      <w:bookmarkEnd w:id="131"/>
    </w:p>
    <w:p w14:paraId="056F1693"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501ECBC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F5487" w14:textId="5CAAD885"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C6A968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B3093C" w:rsidRPr="00A27A48" w14:paraId="0ED7AC6A"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7C9DC9"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BDF199"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64EA62A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32F4127"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FE08C5" w14:textId="21414D92"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A33220" w14:textId="6C37FFE7"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DC6D73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前置協商相關資料報送例外處理(JcicZ052)]</w:t>
            </w:r>
          </w:p>
          <w:p w14:paraId="703A039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A85F57"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相關資料報送例外處理</w:t>
            </w:r>
          </w:p>
          <w:p w14:paraId="625E8251"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相關資料報送例外處理</w:t>
            </w:r>
          </w:p>
          <w:p w14:paraId="5EBA45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相關資料報送例外處理</w:t>
            </w:r>
          </w:p>
          <w:p w14:paraId="2AF7E595"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相關資料報送例外處理</w:t>
            </w:r>
          </w:p>
        </w:tc>
      </w:tr>
      <w:tr w:rsidR="00B3093C" w:rsidRPr="00A27A48" w14:paraId="2E0F3CBF"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3153D"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B2951D" w14:textId="77777777" w:rsidR="00B3093C" w:rsidRPr="00A27A48" w:rsidRDefault="00B3093C" w:rsidP="00271977">
            <w:pPr>
              <w:rPr>
                <w:rFonts w:ascii="標楷體" w:eastAsia="標楷體" w:hAnsi="標楷體"/>
              </w:rPr>
            </w:pPr>
          </w:p>
        </w:tc>
      </w:tr>
      <w:tr w:rsidR="00B3093C" w:rsidRPr="00A27A48" w14:paraId="09B63F3E"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9A429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F9F845" w14:textId="77777777" w:rsidR="00B3093C" w:rsidRPr="00A27A48" w:rsidRDefault="00B3093C" w:rsidP="00271977">
            <w:pPr>
              <w:rPr>
                <w:rFonts w:ascii="標楷體" w:eastAsia="標楷體" w:hAnsi="標楷體"/>
              </w:rPr>
            </w:pPr>
          </w:p>
        </w:tc>
      </w:tr>
      <w:tr w:rsidR="00B3093C" w:rsidRPr="00A27A48" w14:paraId="3D757DF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A4EEA3" w14:textId="6149A484"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63B722" w14:textId="77777777" w:rsidR="00B3093C" w:rsidRPr="00A27A48" w:rsidRDefault="00B3093C" w:rsidP="00271977">
            <w:pPr>
              <w:rPr>
                <w:rFonts w:ascii="標楷體" w:eastAsia="標楷體" w:hAnsi="標楷體"/>
              </w:rPr>
            </w:pPr>
          </w:p>
        </w:tc>
      </w:tr>
      <w:tr w:rsidR="00B3093C" w:rsidRPr="00A27A48" w14:paraId="74EFD2F9"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EA581"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2D01CDB" w14:textId="61394AEC"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0DA2848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D9D5C" w14:textId="6DFC19F2"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10A927D"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8</w:t>
            </w:r>
          </w:p>
        </w:tc>
      </w:tr>
    </w:tbl>
    <w:p w14:paraId="2EC1FA18" w14:textId="77777777" w:rsidR="00B3093C" w:rsidRPr="00A27A48" w:rsidRDefault="00B3093C" w:rsidP="00271977">
      <w:pPr>
        <w:rPr>
          <w:rFonts w:ascii="標楷體" w:eastAsia="標楷體" w:hAnsi="標楷體"/>
        </w:rPr>
      </w:pPr>
    </w:p>
    <w:p w14:paraId="62A436A8" w14:textId="2970E009"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AFCF670"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1BB9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17397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B049CB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C69D0D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5871E5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4195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516C2239"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072079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27D32F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19721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Log</w:t>
            </w:r>
          </w:p>
        </w:tc>
        <w:tc>
          <w:tcPr>
            <w:tcW w:w="3828" w:type="dxa"/>
            <w:tcBorders>
              <w:top w:val="single" w:sz="4" w:space="0" w:color="auto"/>
              <w:left w:val="single" w:sz="4" w:space="0" w:color="auto"/>
              <w:bottom w:val="single" w:sz="4" w:space="0" w:color="auto"/>
              <w:right w:val="single" w:sz="4" w:space="0" w:color="auto"/>
            </w:tcBorders>
            <w:hideMark/>
          </w:tcPr>
          <w:p w14:paraId="633BC5C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1088C12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3CFF1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7B899B"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5AD42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E88692A"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BD2A9B6" w14:textId="77777777" w:rsidR="00AD6BD7" w:rsidRPr="00A27A48" w:rsidRDefault="00AD6BD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BC59F8F" w14:textId="77777777" w:rsidR="00AD6BD7" w:rsidRPr="00A27A48" w:rsidRDefault="00AD6BD7"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786EEEA" w14:textId="77777777" w:rsidR="00AD6BD7" w:rsidRPr="00A27A48" w:rsidRDefault="00AD6BD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215DF0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6B1E1A1" w14:textId="724447F1" w:rsidR="00AD6BD7" w:rsidRPr="00A27A48" w:rsidRDefault="00AD6BD7"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1299DDB" w14:textId="77777777" w:rsidR="00AD6BD7" w:rsidRPr="00A27A48" w:rsidRDefault="00AD6BD7"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04998F2A" w14:textId="77777777" w:rsidR="00AD6BD7" w:rsidRPr="00A27A48" w:rsidRDefault="00AD6BD7" w:rsidP="00550398">
            <w:pPr>
              <w:rPr>
                <w:rFonts w:ascii="標楷體" w:eastAsia="標楷體" w:hAnsi="標楷體"/>
              </w:rPr>
            </w:pPr>
            <w:r w:rsidRPr="00A27A48">
              <w:rPr>
                <w:rFonts w:ascii="標楷體" w:eastAsia="標楷體" w:hAnsi="標楷體" w:hint="eastAsia"/>
              </w:rPr>
              <w:t>前置協商受理申請暨請求回報債權通知資料</w:t>
            </w:r>
          </w:p>
        </w:tc>
      </w:tr>
    </w:tbl>
    <w:p w14:paraId="4C70D29C" w14:textId="77777777" w:rsidR="00B3093C" w:rsidRPr="00A27A48" w:rsidRDefault="00B3093C" w:rsidP="006D6F84">
      <w:pPr>
        <w:pStyle w:val="a"/>
      </w:pPr>
      <w:r w:rsidRPr="00A27A48">
        <w:rPr>
          <w:rFonts w:hint="eastAsia"/>
        </w:rPr>
        <w:t>UI畫面-新增</w:t>
      </w:r>
    </w:p>
    <w:p w14:paraId="1F4C75AD" w14:textId="2B3963D3" w:rsidR="00B3093C" w:rsidRPr="00A27A48" w:rsidRDefault="00AC1CD0"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3B7618E" wp14:editId="4AB5AED2">
            <wp:extent cx="6479540" cy="3391535"/>
            <wp:effectExtent l="0" t="0" r="0" b="0"/>
            <wp:docPr id="454" name="圖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391535"/>
                    </a:xfrm>
                    <a:prstGeom prst="rect">
                      <a:avLst/>
                    </a:prstGeom>
                  </pic:spPr>
                </pic:pic>
              </a:graphicData>
            </a:graphic>
          </wp:inline>
        </w:drawing>
      </w:r>
    </w:p>
    <w:p w14:paraId="534B40DE"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5D7516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046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5220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969F9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004BE1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FF8CA7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7BBA6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A9E6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80F6A40"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6BFA22" w14:textId="1DC53196"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E2D662F" w14:textId="3511FD79" w:rsidR="00B3093C" w:rsidRPr="00A27A48" w:rsidRDefault="00B3093C" w:rsidP="00AD6BD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014BB" w:rsidRPr="00A27A48">
              <w:rPr>
                <w:rFonts w:ascii="標楷體" w:eastAsia="標楷體" w:hAnsi="標楷體"/>
              </w:rPr>
              <w:t>(</w:t>
            </w:r>
            <w:r w:rsidRPr="00A27A48">
              <w:rPr>
                <w:rFonts w:ascii="標楷體" w:eastAsia="標楷體" w:hAnsi="標楷體" w:hint="eastAsia"/>
              </w:rPr>
              <w:t>40</w:t>
            </w:r>
            <w:r w:rsidR="00E014BB" w:rsidRPr="00A27A48">
              <w:rPr>
                <w:rFonts w:ascii="標楷體" w:eastAsia="標楷體" w:hAnsi="標楷體"/>
              </w:rPr>
              <w:t>)</w:t>
            </w:r>
            <w:r w:rsidRPr="00A27A48">
              <w:rPr>
                <w:rFonts w:ascii="標楷體" w:eastAsia="標楷體" w:hAnsi="標楷體" w:hint="eastAsia"/>
              </w:rPr>
              <w:t>前置協商受理申請暨請求回報債權通知</w:t>
            </w:r>
            <w:r w:rsidR="00E014BB"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lang w:eastAsia="zh-HK"/>
              </w:rPr>
              <w:t>"</w:t>
            </w:r>
          </w:p>
          <w:p w14:paraId="3EB5FA1B"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648C043" w14:textId="712FF6A3"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前置協商相關資料報送例外處理</w:t>
            </w:r>
          </w:p>
        </w:tc>
      </w:tr>
      <w:tr w:rsidR="007A5E3F" w:rsidRPr="00A27A48" w14:paraId="744FEFE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0FDDD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2C892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96C6A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B42938"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F18A35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9E262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2B8E94"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96B6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6A2BA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51A844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402BD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BDF612D"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9FD56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B03B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5A9D3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4ED625"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A3111"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B93B09" w14:textId="77777777" w:rsidR="00B3093C" w:rsidRPr="00A27A48" w:rsidRDefault="00B3093C" w:rsidP="00271977">
            <w:pPr>
              <w:widowControl/>
              <w:jc w:val="both"/>
              <w:rPr>
                <w:rFonts w:ascii="標楷體" w:eastAsia="標楷體" w:hAnsi="標楷體"/>
              </w:rPr>
            </w:pPr>
          </w:p>
        </w:tc>
      </w:tr>
      <w:tr w:rsidR="00B3093C" w:rsidRPr="00A27A48" w14:paraId="4F3B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51D15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D7E060"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C795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BD16B2"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21C94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CDF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C7464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E114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44DC372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TranKey</w:t>
            </w:r>
          </w:p>
        </w:tc>
      </w:tr>
      <w:tr w:rsidR="00B3093C" w:rsidRPr="00A27A48" w14:paraId="6659CA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AA92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7707E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5778D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48F0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FC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D2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8D26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538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FDCD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53C2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2A0F09E"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3BB8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F6E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E913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7B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FBE8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2F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61867F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15171D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428E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23CE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B860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81CF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DC6FD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BBA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9774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1203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E379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6C87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52A5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8B1371" w:rsidRPr="00A27A48" w14:paraId="566339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37D68D" w14:textId="77777777" w:rsidR="008B1371" w:rsidRPr="00A27A48" w:rsidRDefault="008B1371" w:rsidP="008B1371">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2ECD25" w14:textId="77777777" w:rsidR="008B1371" w:rsidRPr="00A27A48" w:rsidRDefault="008B1371" w:rsidP="008B1371">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0C9D4" w14:textId="77777777" w:rsidR="008B1371" w:rsidRPr="00A27A48" w:rsidRDefault="008B1371" w:rsidP="008B137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B8521" w14:textId="77777777" w:rsidR="008B1371" w:rsidRPr="00A27A48" w:rsidRDefault="008B1371" w:rsidP="008B1371">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6BF4F42" w14:textId="77777777" w:rsidR="008B1371" w:rsidRPr="00A27A48" w:rsidRDefault="008B1371" w:rsidP="008B137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04BA7" w14:textId="4F72FEAD" w:rsidR="008B1371" w:rsidRPr="00A27A48" w:rsidRDefault="008B1371" w:rsidP="008B1371">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77313BE" w14:textId="007C641E" w:rsidR="008B1371" w:rsidRPr="00A27A48" w:rsidRDefault="008B1371" w:rsidP="008B1371">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6D77C2" w14:textId="77777777" w:rsidR="008B1371" w:rsidRPr="00A27A48" w:rsidRDefault="008B1371" w:rsidP="008B1371">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359823A5" w14:textId="1CF29FB0" w:rsidR="008B1371" w:rsidRPr="00A27A48" w:rsidRDefault="008B1371" w:rsidP="008B1371">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9C4670" w14:textId="442A0254" w:rsidR="008B1371" w:rsidRPr="00A27A48" w:rsidRDefault="008B1371" w:rsidP="008B1371">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84A531B" w14:textId="2991ECCA" w:rsidR="008B1371" w:rsidRPr="00A27A48" w:rsidRDefault="008B1371" w:rsidP="008B1371">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BA3958" w:rsidRPr="00A27A48" w14:paraId="38C14D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A40F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BB6FEB" w14:textId="3C39911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2A7DB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A245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7E12E4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4B9C37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DA7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4DF2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015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DCE86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CD865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3E511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713CB"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0AF3CE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DC0EBF9"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2978C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C96B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CFF7599"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F4F5D7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2C1E4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036A6107"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18EE8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84B3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0C750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EC9D9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65849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5E9B6DB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BCBF00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2FB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8477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21B009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83BECC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155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1</w:t>
            </w:r>
          </w:p>
        </w:tc>
      </w:tr>
      <w:tr w:rsidR="00B3093C" w:rsidRPr="00A27A48" w14:paraId="695200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0E94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BB13BDA" w14:textId="08C807EF"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0462A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758D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7883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ED29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7C05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10E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AF1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CCB3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C2C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D912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E21BB"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580F1D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7ECA25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C044D9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22449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9AE5CC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12A04C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4407036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lastRenderedPageBreak/>
              <w:t>43:回報有擔保債權金額資料</w:t>
            </w:r>
          </w:p>
          <w:p w14:paraId="5C19E1C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7F77B6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C466F78"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2F1FE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0BE74AB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B177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73106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1</w:t>
            </w:r>
          </w:p>
        </w:tc>
      </w:tr>
      <w:tr w:rsidR="00B3093C" w:rsidRPr="00A27A48" w14:paraId="6D7537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E1C6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5997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5CDBE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5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0AC7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64E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A2C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F5DE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445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7A10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4A30F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C461566"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AFF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268F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823C1B"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487FE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F54D9" w14:textId="721B79C6"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文數字，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0A46EE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2</w:t>
            </w:r>
          </w:p>
        </w:tc>
      </w:tr>
      <w:tr w:rsidR="00B3093C" w:rsidRPr="00A27A48" w14:paraId="06AEDB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84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B4C9CE" w14:textId="7AD66B2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02E484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634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F557D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A37E7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6C7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F776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3AA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EFC0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C529E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2549C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C24521"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E2AE8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94E299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9F4B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148B0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7725E7B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437AB2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6ADD64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3601425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95B15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CE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580701F" w14:textId="537E14CF"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6F16374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2</w:t>
            </w:r>
          </w:p>
        </w:tc>
      </w:tr>
      <w:tr w:rsidR="00B3093C" w:rsidRPr="00A27A48" w14:paraId="1CF3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B394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D09C6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00CE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91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7A2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70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8C9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09A46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03E2E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283A9"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51C89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888BBF7"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9FE9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31C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A731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1DD93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8C9D3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0761C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3</w:t>
            </w:r>
          </w:p>
        </w:tc>
      </w:tr>
      <w:tr w:rsidR="00B3093C" w:rsidRPr="00A27A48" w14:paraId="282564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F11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1FE874" w14:textId="4C21058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D82BD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7FC6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BEE1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A19B1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C05E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0B2DD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B1A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6768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1EBE9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954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F532"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EBB4BD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225863C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F95F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05CA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6EB022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22B7C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CF2287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10618F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F9ACF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D17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0C95132" w14:textId="4CDD0277"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7ED47B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3</w:t>
            </w:r>
          </w:p>
        </w:tc>
      </w:tr>
      <w:tr w:rsidR="00B3093C" w:rsidRPr="00A27A48" w14:paraId="301D03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63B4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BD43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3D25E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5596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465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7C23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B37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496E6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F7ACE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2203D"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66B9F4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09CA157A"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8A6A3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8A50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099F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CFAC6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FCD868"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937E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4</w:t>
            </w:r>
          </w:p>
        </w:tc>
      </w:tr>
      <w:tr w:rsidR="00B3093C" w:rsidRPr="00A27A48" w14:paraId="1EFF92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F5EF7"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CAD950" w14:textId="3C5973D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2D4DB8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9DA2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23AB1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B677AC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DE13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FAA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288DC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D2ED4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55D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577B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B0C2D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D2EACF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72AE157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7A1D4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1ABF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3EEF230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1EDC5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5F8D76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66CF29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CA494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EC6D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AE6C3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97937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4</w:t>
            </w:r>
          </w:p>
        </w:tc>
      </w:tr>
      <w:tr w:rsidR="00B3093C" w:rsidRPr="00A27A48" w14:paraId="50464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97B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729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153C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0764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6CDE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95C2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BE45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835AF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8E833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2524E"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B2C469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0C9DCB6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C91FF0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053C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CADCA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7FA0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6FC713"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BF7B50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5</w:t>
            </w:r>
          </w:p>
        </w:tc>
      </w:tr>
      <w:tr w:rsidR="00B3093C" w:rsidRPr="00A27A48" w14:paraId="1B0E9A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0594C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2859ED" w14:textId="7DA188E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3F302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EDD8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C5BB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4B2D7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D55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B35D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22A2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662B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C4F67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2E8A2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8B427F"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82E45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137FC90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4F29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EE3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4B49B5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B678F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44BC29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09752EC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F8FD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A7E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75DE038"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76FB1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5</w:t>
            </w:r>
          </w:p>
        </w:tc>
      </w:tr>
      <w:tr w:rsidR="00B3093C" w:rsidRPr="00A27A48" w14:paraId="71D3E9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1AF3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CBF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6CD5D0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7C6F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17D1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CA0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0AF0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CB219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F15B0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A56F50"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0AAC359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B90C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B3285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2C64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1B2D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DD7295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259C7D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95490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2CA934"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863FE0B"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63A58C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2BB8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5BA49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C73F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785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1D3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84E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91A2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3DE22"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D1682D1" w14:textId="359BE314"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610EDEF5" w14:textId="135A6322" w:rsidR="00B3093C" w:rsidRPr="00A27A48" w:rsidRDefault="00B3093C" w:rsidP="006D6F84">
      <w:pPr>
        <w:pStyle w:val="a"/>
      </w:pPr>
      <w:r w:rsidRPr="00A27A48">
        <w:rPr>
          <w:rFonts w:hint="eastAsia"/>
        </w:rPr>
        <w:t>UI畫面-異動</w:t>
      </w:r>
    </w:p>
    <w:p w14:paraId="0D99CB39" w14:textId="1130CECC" w:rsidR="00C3311E" w:rsidRPr="00A27A48" w:rsidRDefault="00AC1CD0" w:rsidP="00271977">
      <w:pPr>
        <w:rPr>
          <w:rFonts w:ascii="標楷體" w:eastAsia="標楷體" w:hAnsi="標楷體"/>
        </w:rPr>
      </w:pPr>
      <w:r w:rsidRPr="00A27A48">
        <w:rPr>
          <w:rFonts w:ascii="標楷體" w:eastAsia="標楷體" w:hAnsi="標楷體"/>
          <w:noProof/>
        </w:rPr>
        <w:lastRenderedPageBreak/>
        <w:drawing>
          <wp:inline distT="0" distB="0" distL="0" distR="0" wp14:anchorId="187A2388" wp14:editId="6FF5548F">
            <wp:extent cx="6479540" cy="3345815"/>
            <wp:effectExtent l="0" t="0" r="0" b="0"/>
            <wp:docPr id="455" name="圖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45815"/>
                    </a:xfrm>
                    <a:prstGeom prst="rect">
                      <a:avLst/>
                    </a:prstGeom>
                  </pic:spPr>
                </pic:pic>
              </a:graphicData>
            </a:graphic>
          </wp:inline>
        </w:drawing>
      </w:r>
      <w:r w:rsidR="00851C12" w:rsidRPr="00A27A48">
        <w:rPr>
          <w:rFonts w:ascii="標楷體" w:eastAsia="標楷體" w:hAnsi="標楷體" w:cs="標楷體"/>
          <w:noProof/>
          <w:kern w:val="0"/>
          <w:szCs w:val="28"/>
        </w:rPr>
        <w:t xml:space="preserve"> </w:t>
      </w:r>
    </w:p>
    <w:p w14:paraId="2B260B5B"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3B888A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8E590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FB54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E04B6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D93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6036C7"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59A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FD5D141"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8C97AF1"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47E183D" w14:textId="41725BF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474A7D6" w14:textId="40A65ACF" w:rsidR="00B3093C" w:rsidRPr="00A27A48" w:rsidRDefault="00F52806" w:rsidP="00AD6BD7">
            <w:pPr>
              <w:adjustRightInd w:val="0"/>
              <w:snapToGrid w:val="0"/>
              <w:ind w:left="240" w:hangingChars="100" w:hanging="24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w:t>
            </w:r>
            <w:r w:rsidR="00050A29" w:rsidRPr="00A27A48">
              <w:rPr>
                <w:rFonts w:ascii="標楷體" w:eastAsia="標楷體" w:hAnsi="標楷體" w:hint="eastAsia"/>
              </w:rPr>
              <w:t>07: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lang w:eastAsia="zh-HK"/>
              </w:rPr>
              <w:t>"</w:t>
            </w:r>
          </w:p>
          <w:p w14:paraId="6A57A81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FD9458A" w14:textId="2D2ED69C"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前置協商相關資料報送例外處理</w:t>
            </w:r>
          </w:p>
        </w:tc>
      </w:tr>
      <w:tr w:rsidR="007A5E3F" w:rsidRPr="00A27A48" w14:paraId="311D50D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17E3F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10D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C6F1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CB1FC86"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7454A46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318D0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FC120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4D1B4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CEA4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3BAB430"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E349C0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52757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D70FD4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B10BF8"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250302"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FF13C5E"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A5B76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7A5278" w14:textId="77777777" w:rsidR="00B3093C" w:rsidRPr="00A27A48" w:rsidRDefault="00B3093C" w:rsidP="00271977">
            <w:pPr>
              <w:widowControl/>
              <w:jc w:val="both"/>
              <w:rPr>
                <w:rFonts w:ascii="標楷體" w:eastAsia="標楷體" w:hAnsi="標楷體"/>
              </w:rPr>
            </w:pPr>
          </w:p>
        </w:tc>
      </w:tr>
      <w:tr w:rsidR="00B3093C" w:rsidRPr="00A27A48" w14:paraId="4D1BB4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F732C"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C1241B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370D91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44EA46" w14:textId="636031D5" w:rsidR="00B3093C" w:rsidRPr="00A27A48" w:rsidRDefault="00583BC5"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DDC4BA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E55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A4C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D6DD0B" w14:textId="7D14663B"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75EAD5D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lastRenderedPageBreak/>
              <w:t>2.JcicZ052.TranKey</w:t>
            </w:r>
          </w:p>
        </w:tc>
      </w:tr>
      <w:tr w:rsidR="00B3093C" w:rsidRPr="00A27A48" w14:paraId="2958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833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EEADB0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E2C1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A84D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3720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D43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1E2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40570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15E67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65487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79AD95A"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9101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081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69E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90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E42B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58FD6B" w14:textId="30D48FBE"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0DFEC1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3F25AE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EEC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94FFC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BB323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057E0"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27FEF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C6C6A3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2E9A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3AEF0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FE7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9CBFF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7E84A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476F08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3433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6F60B6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1FD7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AF108" w14:textId="7F560088"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DA6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42F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A13F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19F79D" w14:textId="3396DA88"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3E3D0E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SubmitKey</w:t>
            </w:r>
          </w:p>
        </w:tc>
      </w:tr>
      <w:tr w:rsidR="00BA3958" w:rsidRPr="00A27A48" w14:paraId="711CCE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7D6C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6E743B3" w14:textId="6913ECA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1AAE5C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25C9A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B6263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E60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BCFB5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360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F2AD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6B8CE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DA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2AC5E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5735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C5E5E8"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5C11DC4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43D93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6BB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9A10C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7441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F44F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79ED05D"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987E8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4D84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9D9584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21CC01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02D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AAA6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7815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A8C2B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439CF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3EE98BF" w14:textId="48F54489"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0C1E55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1</w:t>
            </w:r>
          </w:p>
        </w:tc>
      </w:tr>
      <w:tr w:rsidR="00B3093C" w:rsidRPr="00A27A48" w14:paraId="72C2E4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AF7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A1A6C8B" w14:textId="006E833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DA783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C4810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95C4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6B08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7C9A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1ABE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D3E9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7740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F0B0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0FCF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2CB81"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4F5D6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6430B60"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18547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6C42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613F0A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A81C12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EDC2FB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w:t>
            </w:r>
            <w:r w:rsidRPr="00A27A48">
              <w:rPr>
                <w:rFonts w:ascii="標楷體" w:eastAsia="標楷體" w:hAnsi="標楷體" w:hint="eastAsia"/>
              </w:rPr>
              <w:lastRenderedPageBreak/>
              <w:t>金額資料</w:t>
            </w:r>
          </w:p>
          <w:p w14:paraId="10204A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D490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2B32C4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EB6A097"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F3BCA4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限輸入代碼，檢核條件:</w:t>
            </w:r>
          </w:p>
          <w:p w14:paraId="73CBBE5C"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52D4F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C015C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1</w:t>
            </w:r>
          </w:p>
        </w:tc>
      </w:tr>
      <w:tr w:rsidR="00B3093C" w:rsidRPr="00A27A48" w14:paraId="103D63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5BE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AD8B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CDDE9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91FA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00B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72D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10AF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3D3C4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2A894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8AA4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19EE8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2E00D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8798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B430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6FF3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E8D5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57C791"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5658FAE1"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E59596" w14:textId="71F693AC"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2</w:t>
            </w:r>
          </w:p>
        </w:tc>
      </w:tr>
      <w:tr w:rsidR="00B3093C" w:rsidRPr="00A27A48" w14:paraId="5BB5B19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77A6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2F6EAC" w14:textId="14E4F653"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90297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B10B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6E6B3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9150D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1A7C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E35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553E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969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52653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18E6D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F8D05"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F51E62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3F6A72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7766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C575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13D057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AC875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375B5D16"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70EF0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323D0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62F0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847419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0ACF99A"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6F073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2</w:t>
            </w:r>
          </w:p>
        </w:tc>
      </w:tr>
      <w:tr w:rsidR="00B3093C" w:rsidRPr="00A27A48" w14:paraId="66467B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14293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7D5EF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4B046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8B90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2079"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B9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C8F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DBD35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0786D5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85C36"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C65D4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24F6637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B517A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6D67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EFF7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5BE082"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C0B85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1D8E4687"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199776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3</w:t>
            </w:r>
          </w:p>
        </w:tc>
      </w:tr>
      <w:tr w:rsidR="00B3093C" w:rsidRPr="00A27A48" w14:paraId="35288D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FCD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D91A1" w14:textId="29C08064"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w:t>
            </w:r>
            <w:r w:rsidRPr="00A27A48">
              <w:rPr>
                <w:rFonts w:ascii="標楷體" w:eastAsia="標楷體" w:hAnsi="標楷體" w:hint="eastAsia"/>
              </w:rPr>
              <w:lastRenderedPageBreak/>
              <w:t>動帶入[代碼說明(CdCode.Item)]至[補報送債權機構中文]</w:t>
            </w:r>
          </w:p>
        </w:tc>
      </w:tr>
      <w:tr w:rsidR="00B3093C" w:rsidRPr="00A27A48" w14:paraId="40ABCE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0FF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E37B3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4FAFA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ADDF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195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F73A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9B86D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08E3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DEB86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1C447C"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97C04B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35CCC4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B91D6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200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376315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F35A1DC"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78F62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52B5DF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63F3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FF59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7CFFC4"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66CC33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58AEE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3</w:t>
            </w:r>
          </w:p>
        </w:tc>
      </w:tr>
      <w:tr w:rsidR="00B3093C" w:rsidRPr="00A27A48" w14:paraId="22F5DD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B6CB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A5E9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FFD3D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002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109C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0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3ECB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BE75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DB9F9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F9C3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229095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B58A8F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56314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ADF1D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4D9D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6FC2D"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C54515"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C46E45D"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AE4FC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4</w:t>
            </w:r>
          </w:p>
        </w:tc>
      </w:tr>
      <w:tr w:rsidR="00B3093C" w:rsidRPr="00A27A48" w14:paraId="1E0014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A77CE1"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6E715E" w14:textId="79C591D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576F94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2895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0270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C908B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6D2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CEE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BB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E2518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DB1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9ED5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E0F6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0C111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49BAA9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F638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A53A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2AC8600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4179F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941ECD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126F0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lastRenderedPageBreak/>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DE94C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2FE8C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B032432"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290414B"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325BD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4</w:t>
            </w:r>
          </w:p>
        </w:tc>
      </w:tr>
      <w:tr w:rsidR="00B3093C" w:rsidRPr="00A27A48" w14:paraId="2F9384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88C0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315A3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25DB5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F8C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652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0E0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F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53087"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76B2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3E0532"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B5A2F8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DDDF1C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91783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DF2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1AA6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F21DE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714E6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F173354"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E03EB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5</w:t>
            </w:r>
          </w:p>
        </w:tc>
      </w:tr>
      <w:tr w:rsidR="00B3093C" w:rsidRPr="00A27A48" w14:paraId="72BE9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A598BE"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E1852A" w14:textId="32AC278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2B812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B4DD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68A5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3A455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DCFD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3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0CB8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DE1BF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E4C0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B0DD7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ABD6E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D61351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253F6C6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2EA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8B6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7F4599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41EE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FEDF69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17197E4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80D72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BD8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E16256"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18667A4"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C42D5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5</w:t>
            </w:r>
          </w:p>
        </w:tc>
      </w:tr>
      <w:tr w:rsidR="00B3093C" w:rsidRPr="00A27A48" w14:paraId="24176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593D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04C6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3BC1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57B6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D1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0A2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D4B6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7831B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FD94A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8BC3C4"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59E1F4D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C7AD69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1F881E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FB6A3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71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E6042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33A11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5B4B0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52FA1A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14C17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D4F1B1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ED037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873A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9CD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DBB5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D5D3F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FB1D8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263178F5" w14:textId="1EAFF906"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FE15BF4" w14:textId="738CBEA0" w:rsidR="00B3093C" w:rsidRPr="00A27A48" w:rsidRDefault="00B3093C" w:rsidP="006D6F84">
      <w:pPr>
        <w:pStyle w:val="a"/>
      </w:pPr>
      <w:r w:rsidRPr="00A27A48">
        <w:rPr>
          <w:rFonts w:hint="eastAsia"/>
        </w:rPr>
        <w:t>UI畫面-查詢</w:t>
      </w:r>
    </w:p>
    <w:p w14:paraId="7979FD41" w14:textId="376B94F0" w:rsidR="00C3311E" w:rsidRPr="00A27A48" w:rsidRDefault="00AC1CD0" w:rsidP="00271977">
      <w:pPr>
        <w:rPr>
          <w:rFonts w:ascii="標楷體" w:eastAsia="標楷體" w:hAnsi="標楷體"/>
        </w:rPr>
      </w:pPr>
      <w:r w:rsidRPr="00A27A48">
        <w:rPr>
          <w:rFonts w:ascii="標楷體" w:eastAsia="標楷體" w:hAnsi="標楷體"/>
          <w:noProof/>
        </w:rPr>
        <w:lastRenderedPageBreak/>
        <w:drawing>
          <wp:inline distT="0" distB="0" distL="0" distR="0" wp14:anchorId="353D9088" wp14:editId="0FB23CAA">
            <wp:extent cx="6479540" cy="3323590"/>
            <wp:effectExtent l="0" t="0" r="0" b="0"/>
            <wp:docPr id="456" name="圖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323590"/>
                    </a:xfrm>
                    <a:prstGeom prst="rect">
                      <a:avLst/>
                    </a:prstGeom>
                  </pic:spPr>
                </pic:pic>
              </a:graphicData>
            </a:graphic>
          </wp:inline>
        </w:drawing>
      </w:r>
    </w:p>
    <w:p w14:paraId="622CEFFA"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84E27B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FF47D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C743D9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6C1AD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58C6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9562B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DAA07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4B35B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B21A38"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01DD208A"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A48CB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B829EA"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2CEE7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C634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8C789B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B35F5C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2263C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5AB8A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A1B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BD8193"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320CCA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57095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20F1C91" w14:textId="77777777" w:rsidR="00B3093C" w:rsidRPr="00A27A48" w:rsidRDefault="00B3093C" w:rsidP="00271977">
            <w:pPr>
              <w:widowControl/>
              <w:jc w:val="both"/>
              <w:rPr>
                <w:rFonts w:ascii="標楷體" w:eastAsia="標楷體" w:hAnsi="標楷體"/>
              </w:rPr>
            </w:pPr>
          </w:p>
        </w:tc>
      </w:tr>
      <w:tr w:rsidR="00B3093C" w:rsidRPr="00A27A48" w14:paraId="0DCD3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FC182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37E17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D092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8798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40D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F5AA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9B29B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9C78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7CB82F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76F96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4B80F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9F1B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27D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899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C1B4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43E57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C5D6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9BA2E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F231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51DC5B"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D7F4D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A5F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E64E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2D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7DC8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78A0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A47A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940FA1"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868C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4965D1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E2C9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70C1B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C574A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193AC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EFE34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E89C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8B4F2"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B261F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F4BF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7E9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A3C01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0BC55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F1F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9DA1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F6C6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EAE6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751F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90626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F653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DEA853B" w14:textId="6B9F5EAF"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8E32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42A6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6DAA0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57E9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19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7ED1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CF36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629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7FFB9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786C5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4E6587"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399C0D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C88A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90EA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3AB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46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E29C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AB10C"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675658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20CDE"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68F45A6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013D967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0F8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631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C935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5C86E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B0CA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4E2E2C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801C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0887646" w14:textId="5D2B8FB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256DA8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70F8B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0355B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BFCD6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F83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1A0B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03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07B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F15C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B517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DB4E92"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623C4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35AEAE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02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E0912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E58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3D2E0"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BD9D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5CCBA2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FBA9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96BDA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8F768D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EF06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88A0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36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9BE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B9D2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3657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12EFF"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14924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73B822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C26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C0EA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B0E1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D9222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005E8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7671D2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81A3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A27510" w14:textId="046EF1F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740D9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0390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8934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0B147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15F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332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D72D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09FB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0210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D859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DBF7D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ABEFF4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4C53B4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3B3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374F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AAA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6FED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4C43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6EDA8B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3377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3E20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39385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F1B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E79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C76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889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8BA9"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74D4A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31A37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858F96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0864B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13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69E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D26E9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E9999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B6A7B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5E52B4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408D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8C457D" w14:textId="13B1C4C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CA4A9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7DF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4C2A0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F1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427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F4F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DE22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D6EE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491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78C09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E5547"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EA28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16331B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44A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5539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2462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ED67F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BA77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6410AB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7F4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53DFA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w:t>
            </w:r>
            <w:r w:rsidRPr="00A27A48">
              <w:rPr>
                <w:rFonts w:ascii="標楷體" w:eastAsia="標楷體" w:hAnsi="標楷體" w:hint="eastAsia"/>
              </w:rPr>
              <w:lastRenderedPageBreak/>
              <w:t>中文</w:t>
            </w:r>
          </w:p>
        </w:tc>
        <w:tc>
          <w:tcPr>
            <w:tcW w:w="709" w:type="dxa"/>
            <w:tcBorders>
              <w:top w:val="single" w:sz="4" w:space="0" w:color="auto"/>
              <w:left w:val="single" w:sz="4" w:space="0" w:color="auto"/>
              <w:bottom w:val="single" w:sz="4" w:space="0" w:color="auto"/>
              <w:right w:val="single" w:sz="4" w:space="0" w:color="auto"/>
            </w:tcBorders>
          </w:tcPr>
          <w:p w14:paraId="73B8EFD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554C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22627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903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68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CB448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36AED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059DE"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8A4916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C6A40A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E4D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1F9E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EF2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9175E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A6583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75CCFC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3E708"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E92EE4E" w14:textId="1329875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3A47135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9F6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76D0D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4374A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F108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926A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C2C2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5E3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55D1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9BC5F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D3EC7"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E1E3A2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8A9A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945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A4B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0EF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FE2D5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1E47F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63FDD6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BDF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DBB90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05714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DE2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9272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056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334F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4898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3F312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C50B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040A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2CC78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0EE7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8EB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BD8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AED8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067AA0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6C58B4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8D22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642D100" w14:textId="0A966DC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13CC8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571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E4D2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85244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238DE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08AEB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27D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435E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92FE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61B39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E8CA8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4AEB6B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4DA49F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B29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70AC5"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511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0A88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DEDC7E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18F0C7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127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F2A3B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B7EEB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B10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6DC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9F0A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5B00A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5E72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F014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2697C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2B9A24B5"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537F050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1A0A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AC49A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388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E6A7B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FBD5F64"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2974B9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9331A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6CE43C37"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AE6E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9657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43C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A11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5843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5E5F23" w14:textId="19C8CABA"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7DF2B51E" w14:textId="77777777" w:rsidR="00B3093C" w:rsidRPr="00A27A48" w:rsidRDefault="00B3093C" w:rsidP="006D6F84">
      <w:pPr>
        <w:pStyle w:val="a"/>
      </w:pPr>
      <w:r w:rsidRPr="00A27A48">
        <w:rPr>
          <w:rFonts w:hint="eastAsia"/>
        </w:rPr>
        <w:t>UI畫面-刪除</w:t>
      </w:r>
    </w:p>
    <w:p w14:paraId="631B31F0" w14:textId="4C644371" w:rsidR="00B3093C" w:rsidRPr="00A27A48" w:rsidRDefault="00AC1CD0" w:rsidP="00271977">
      <w:pPr>
        <w:pStyle w:val="1text"/>
        <w:spacing w:before="0"/>
        <w:ind w:left="0"/>
        <w:rPr>
          <w:rFonts w:ascii="標楷體" w:hAnsi="標楷體"/>
        </w:rPr>
      </w:pPr>
      <w:r w:rsidRPr="00A27A48">
        <w:rPr>
          <w:rFonts w:ascii="標楷體" w:hAnsi="標楷體"/>
        </w:rPr>
        <w:lastRenderedPageBreak/>
        <w:drawing>
          <wp:inline distT="0" distB="0" distL="0" distR="0" wp14:anchorId="3D7C121A" wp14:editId="35B1DD55">
            <wp:extent cx="6479540" cy="3273425"/>
            <wp:effectExtent l="0" t="0" r="0" b="0"/>
            <wp:docPr id="457" name="圖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73425"/>
                    </a:xfrm>
                    <a:prstGeom prst="rect">
                      <a:avLst/>
                    </a:prstGeom>
                  </pic:spPr>
                </pic:pic>
              </a:graphicData>
            </a:graphic>
          </wp:inline>
        </w:drawing>
      </w:r>
    </w:p>
    <w:p w14:paraId="2557AFB6"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6617AE7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FCA5B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A6D6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77B99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E1390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8E13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8B4B62"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8D7B6D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68DE71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E8264A"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111CE28" w14:textId="38156810"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31EB63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C4216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Log)]該[流水號(JcicZ052Log.Ukey)]資料是否存在</w:t>
            </w:r>
          </w:p>
          <w:p w14:paraId="4E6A06FC"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協商相關資料報送例外處理</w:t>
            </w:r>
          </w:p>
          <w:p w14:paraId="549AC0BF"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2Log.Ukey)]資料中[建檔日期時間(CreateDate)]最大的資料</w:t>
            </w:r>
          </w:p>
        </w:tc>
      </w:tr>
      <w:tr w:rsidR="007A5E3F" w:rsidRPr="00A27A48" w14:paraId="1597D6F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E54982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D0FB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31B9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1DBEFA"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90DB0C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47E7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E3BE8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11C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0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9A3F16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437B9C"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0EA0E27"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2DB9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FE043"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EB565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5B0B15"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C52488"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1751A5" w14:textId="77777777" w:rsidR="00B3093C" w:rsidRPr="00A27A48" w:rsidRDefault="00B3093C" w:rsidP="00271977">
            <w:pPr>
              <w:widowControl/>
              <w:jc w:val="both"/>
              <w:rPr>
                <w:rFonts w:ascii="標楷體" w:eastAsia="標楷體" w:hAnsi="標楷體"/>
              </w:rPr>
            </w:pPr>
          </w:p>
        </w:tc>
      </w:tr>
      <w:tr w:rsidR="00B3093C" w:rsidRPr="00A27A48" w14:paraId="19293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184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02065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B945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BCFE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D86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5D92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490C0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5E63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1331EE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786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519D4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60C50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84299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D91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60AF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46308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B28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AFF01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A2A93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442FAD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9E3C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433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C11A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0EF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D42B6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929F8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D4DE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AFD9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DF6C6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88626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A38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B7959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AF2E7D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44A0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88566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0DF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D183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610F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14B74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2634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06A4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EF4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FB7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5650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5AD2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532B9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BB5F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0CFAF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F011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691821" w14:textId="1261E9E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D2BBC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8462C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CD5AC9"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208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D7C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B11D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0C4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3CF1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03DC6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79FFB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F40CD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9CF22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203043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368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5E2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9A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6CB4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5965B8"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1E9A1C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82F9C"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C7327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4E7BA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BCD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BFD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A977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A0920F"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10124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5054EB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53FECC"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6629E04" w14:textId="75ED36E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42A221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5A4C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1E376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94092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1A1E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E0FC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F7F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240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E9C11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9A75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8362D"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4341B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083D4D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73BB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B09C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26AB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49F0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D5EAB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727147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A95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654B5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B079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DA3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8B98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15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89AA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B121F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952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4488A"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EFCA7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A3847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8D9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5E8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648D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C416C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5AA812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46B673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58F96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D63BF81" w14:textId="1F990317"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EC7DD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44C7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A5517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933D1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BF63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12F8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984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141B5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68BA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3312B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CD9EB"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C0ECC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w:t>
            </w:r>
            <w:r w:rsidRPr="00A27A48">
              <w:rPr>
                <w:rFonts w:ascii="標楷體" w:eastAsia="標楷體" w:hAnsi="標楷體" w:hint="eastAsia"/>
              </w:rPr>
              <w:lastRenderedPageBreak/>
              <w:t>格式資料別2</w:t>
            </w:r>
          </w:p>
        </w:tc>
        <w:tc>
          <w:tcPr>
            <w:tcW w:w="709" w:type="dxa"/>
            <w:tcBorders>
              <w:top w:val="single" w:sz="4" w:space="0" w:color="auto"/>
              <w:left w:val="single" w:sz="4" w:space="0" w:color="auto"/>
              <w:bottom w:val="single" w:sz="4" w:space="0" w:color="auto"/>
              <w:right w:val="single" w:sz="4" w:space="0" w:color="auto"/>
            </w:tcBorders>
          </w:tcPr>
          <w:p w14:paraId="08496B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BD91A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97C8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A03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BBCC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E5711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4B714C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E1A9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5F16E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DFD9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A6E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D00F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AB8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55A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F0A0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4F3F32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83F758"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5B4D0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4A117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95B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71A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574D6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41A38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AC7C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1DCA00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8BBE1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A07F189" w14:textId="5D3AF70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5303F5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869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37C10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45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9FF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D567E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EFA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4AEA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DC9C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A284C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B074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883F15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68CF2E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4AE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60C8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C91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DB6E2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1CB3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2DFD3D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893E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4E36E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89DAB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221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E75F3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3BBE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9382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D0F35"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CFB5F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FD14B"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D207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4B540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A9C4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C3CE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E8579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74D2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C732F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23360E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8C6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6EFEEA" w14:textId="5E19123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165A2A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7028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B82E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0EF5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56038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AF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3B25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C91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D55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D2426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1A8EB"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89F04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2D484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B5D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50DAF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EC5D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4B961"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0886B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4541E5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6C1F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7B25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E4835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416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2B87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B44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E39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346CE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C6B2E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104F0F"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8B5971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1972206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0E6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B991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C8D1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5EDDF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752DC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59A578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D35A8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43EB44" w14:textId="7CD5D6F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88E39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930C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716BB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33DCC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205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80FA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E46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57F10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C5DB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BA40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CF232"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442430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3B6450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695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4FE2B"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7BC2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AA3E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8E861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605154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4629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86174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53837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E4C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625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5298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0F03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2C23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C76A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13201D"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17C3CFC1"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E05E313"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E520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C606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A3D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69122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0EA4E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68994A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5FA7E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8B818E9"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A089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7D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30E9F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8CDB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DC52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57E92E" w14:textId="2475679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BC1559B" w14:textId="77777777" w:rsidR="00B3093C" w:rsidRPr="00A27A48" w:rsidRDefault="00B3093C" w:rsidP="00271977">
      <w:pPr>
        <w:rPr>
          <w:rFonts w:ascii="標楷體" w:eastAsia="標楷體" w:hAnsi="標楷體"/>
        </w:rPr>
      </w:pPr>
    </w:p>
    <w:p w14:paraId="22FE008A" w14:textId="77777777" w:rsidR="00B3093C" w:rsidRPr="00A27A48" w:rsidRDefault="00B3093C" w:rsidP="00271977">
      <w:pPr>
        <w:rPr>
          <w:rFonts w:ascii="標楷體" w:eastAsia="標楷體" w:hAnsi="標楷體"/>
        </w:rPr>
      </w:pPr>
    </w:p>
    <w:p w14:paraId="46FECD5C"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819136C" w14:textId="008FB2C8" w:rsidR="00E24265" w:rsidRPr="00A27A48" w:rsidRDefault="00E24265" w:rsidP="00963923">
      <w:pPr>
        <w:pStyle w:val="3"/>
        <w:numPr>
          <w:ilvl w:val="2"/>
          <w:numId w:val="9"/>
        </w:numPr>
        <w:spacing w:before="0"/>
        <w:rPr>
          <w:rFonts w:ascii="標楷體" w:hAnsi="標楷體"/>
        </w:rPr>
      </w:pPr>
      <w:bookmarkStart w:id="132" w:name="_Toc90482813"/>
      <w:bookmarkStart w:id="133" w:name="_Toc133581788"/>
      <w:r w:rsidRPr="00A27A48">
        <w:rPr>
          <w:rFonts w:ascii="標楷體" w:hAnsi="標楷體"/>
        </w:rPr>
        <w:lastRenderedPageBreak/>
        <w:t>L</w:t>
      </w:r>
      <w:r w:rsidRPr="00A27A48">
        <w:rPr>
          <w:rFonts w:ascii="標楷體" w:hAnsi="標楷體" w:hint="eastAsia"/>
        </w:rPr>
        <w:t>8314</w:t>
      </w:r>
      <w:r w:rsidR="00A91A78" w:rsidRPr="00A27A48">
        <w:rPr>
          <w:rFonts w:ascii="標楷體" w:hAnsi="標楷體"/>
        </w:rPr>
        <w:t xml:space="preserve"> </w:t>
      </w:r>
      <w:r w:rsidR="00B3093C" w:rsidRPr="00A27A48">
        <w:rPr>
          <w:rFonts w:ascii="標楷體" w:hAnsi="標楷體"/>
        </w:rPr>
        <w:t>(053)</w:t>
      </w:r>
      <w:r w:rsidR="00B3093C" w:rsidRPr="00A27A48">
        <w:rPr>
          <w:rFonts w:ascii="標楷體" w:hAnsi="標楷體" w:hint="eastAsia"/>
        </w:rPr>
        <w:t>同意報送例外處理</w:t>
      </w:r>
      <w:bookmarkEnd w:id="132"/>
      <w:bookmarkEnd w:id="133"/>
    </w:p>
    <w:p w14:paraId="350AD74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4A6EFBE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9B1C11" w14:textId="008867A8"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90A0A0"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B3093C" w:rsidRPr="00A27A48" w14:paraId="6A0B097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2CEB2"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804D38"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7F1F2CEA"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1C9CCE13"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6E8D5" w14:textId="0BFD454B"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0CEFB9D" w14:textId="1904225D"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F976D68"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同意報送例外處理(JcicZ053)]</w:t>
            </w:r>
          </w:p>
          <w:p w14:paraId="2F4D118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AA69E0B"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同意報送例外處理</w:t>
            </w:r>
          </w:p>
          <w:p w14:paraId="2509EDB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同意報送例外處理</w:t>
            </w:r>
          </w:p>
          <w:p w14:paraId="08F0E6D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同意報送例外處理</w:t>
            </w:r>
          </w:p>
          <w:p w14:paraId="1CD46E6B"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同意報送例外處理</w:t>
            </w:r>
          </w:p>
        </w:tc>
      </w:tr>
      <w:tr w:rsidR="00B3093C" w:rsidRPr="00A27A48" w14:paraId="40392A5D"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9A6227"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BB4554D" w14:textId="77777777" w:rsidR="00B3093C" w:rsidRPr="00A27A48" w:rsidRDefault="00B3093C" w:rsidP="00271977">
            <w:pPr>
              <w:rPr>
                <w:rFonts w:ascii="標楷體" w:eastAsia="標楷體" w:hAnsi="標楷體"/>
              </w:rPr>
            </w:pPr>
          </w:p>
        </w:tc>
      </w:tr>
      <w:tr w:rsidR="00B3093C" w:rsidRPr="00A27A48" w14:paraId="40437C16"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AFEE2"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B120C8" w14:textId="77777777" w:rsidR="00B3093C" w:rsidRPr="00A27A48" w:rsidRDefault="00B3093C" w:rsidP="00271977">
            <w:pPr>
              <w:rPr>
                <w:rFonts w:ascii="標楷體" w:eastAsia="標楷體" w:hAnsi="標楷體"/>
              </w:rPr>
            </w:pPr>
          </w:p>
        </w:tc>
      </w:tr>
      <w:tr w:rsidR="00B3093C" w:rsidRPr="00A27A48" w14:paraId="41C6CA1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FC3340" w14:textId="0E57F6A3"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1472799" w14:textId="77777777" w:rsidR="00B3093C" w:rsidRPr="00A27A48" w:rsidRDefault="00B3093C" w:rsidP="00271977">
            <w:pPr>
              <w:rPr>
                <w:rFonts w:ascii="標楷體" w:eastAsia="標楷體" w:hAnsi="標楷體"/>
              </w:rPr>
            </w:pPr>
          </w:p>
        </w:tc>
      </w:tr>
      <w:tr w:rsidR="00B3093C" w:rsidRPr="00A27A48" w14:paraId="7D17CA9F"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4707D"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9C167F" w14:textId="5F9D8685"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54299E2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5275B" w14:textId="393E807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A838F9E"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0</w:t>
            </w:r>
          </w:p>
        </w:tc>
      </w:tr>
    </w:tbl>
    <w:p w14:paraId="5BA429E2" w14:textId="77777777" w:rsidR="00B3093C" w:rsidRPr="00A27A48" w:rsidRDefault="00B3093C" w:rsidP="00271977">
      <w:pPr>
        <w:rPr>
          <w:rFonts w:ascii="標楷體" w:eastAsia="標楷體" w:hAnsi="標楷體"/>
        </w:rPr>
      </w:pPr>
    </w:p>
    <w:p w14:paraId="43E7B165" w14:textId="08447C70"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B6123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8D57E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B729F4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541BA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B1AB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E4959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4B15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w:t>
            </w:r>
          </w:p>
        </w:tc>
        <w:tc>
          <w:tcPr>
            <w:tcW w:w="3828" w:type="dxa"/>
            <w:tcBorders>
              <w:top w:val="single" w:sz="4" w:space="0" w:color="auto"/>
              <w:left w:val="single" w:sz="4" w:space="0" w:color="auto"/>
              <w:bottom w:val="single" w:sz="4" w:space="0" w:color="auto"/>
              <w:right w:val="single" w:sz="4" w:space="0" w:color="auto"/>
            </w:tcBorders>
            <w:hideMark/>
          </w:tcPr>
          <w:p w14:paraId="0295DFA7"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480F02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CFA656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115D6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Log</w:t>
            </w:r>
          </w:p>
        </w:tc>
        <w:tc>
          <w:tcPr>
            <w:tcW w:w="3828" w:type="dxa"/>
            <w:tcBorders>
              <w:top w:val="single" w:sz="4" w:space="0" w:color="auto"/>
              <w:left w:val="single" w:sz="4" w:space="0" w:color="auto"/>
              <w:bottom w:val="single" w:sz="4" w:space="0" w:color="auto"/>
              <w:right w:val="single" w:sz="4" w:space="0" w:color="auto"/>
            </w:tcBorders>
            <w:hideMark/>
          </w:tcPr>
          <w:p w14:paraId="2E387C8D"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2E583C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2CE2B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5A31C3"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133E15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DD146A6"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2EE8E88" w14:textId="77777777" w:rsidR="000E5B1C" w:rsidRPr="00A27A48" w:rsidRDefault="000E5B1C"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DEB440" w14:textId="77777777" w:rsidR="000E5B1C" w:rsidRPr="00A27A48" w:rsidRDefault="000E5B1C"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EB5C19B" w14:textId="77777777" w:rsidR="000E5B1C" w:rsidRPr="00A27A48" w:rsidRDefault="000E5B1C"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7AEDC40"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BBBC662" w14:textId="62EFD05E" w:rsidR="000E5B1C" w:rsidRPr="00A27A48" w:rsidRDefault="000E5B1C"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DB697E2" w14:textId="77777777" w:rsidR="000E5B1C" w:rsidRPr="00A27A48" w:rsidRDefault="000E5B1C" w:rsidP="00550398">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70EDA3B9" w14:textId="77777777" w:rsidR="000E5B1C" w:rsidRPr="00A27A48" w:rsidRDefault="000E5B1C" w:rsidP="00550398">
            <w:pPr>
              <w:rPr>
                <w:rFonts w:ascii="標楷體" w:eastAsia="標楷體" w:hAnsi="標楷體"/>
              </w:rPr>
            </w:pPr>
            <w:r w:rsidRPr="00A27A48">
              <w:rPr>
                <w:rFonts w:ascii="標楷體" w:eastAsia="標楷體" w:hAnsi="標楷體" w:hint="eastAsia"/>
              </w:rPr>
              <w:t>前置協商相關資料報送例外處理</w:t>
            </w:r>
          </w:p>
        </w:tc>
      </w:tr>
    </w:tbl>
    <w:p w14:paraId="6371FFE9" w14:textId="77777777" w:rsidR="00B3093C" w:rsidRPr="00A27A48" w:rsidRDefault="00B3093C" w:rsidP="006D6F84">
      <w:pPr>
        <w:pStyle w:val="a"/>
      </w:pPr>
      <w:r w:rsidRPr="00A27A48">
        <w:rPr>
          <w:rFonts w:hint="eastAsia"/>
        </w:rPr>
        <w:t>UI畫面-新增</w:t>
      </w:r>
    </w:p>
    <w:p w14:paraId="27738468" w14:textId="2F149D9B" w:rsidR="00B3093C" w:rsidRPr="00A27A48" w:rsidRDefault="00AC1CD0" w:rsidP="00271977">
      <w:pPr>
        <w:pStyle w:val="1text"/>
        <w:spacing w:before="0"/>
        <w:ind w:left="0"/>
        <w:rPr>
          <w:rFonts w:ascii="標楷體" w:hAnsi="標楷體"/>
        </w:rPr>
      </w:pPr>
      <w:r w:rsidRPr="00A27A48">
        <w:rPr>
          <w:rFonts w:ascii="標楷體" w:hAnsi="標楷體"/>
        </w:rPr>
        <w:lastRenderedPageBreak/>
        <w:drawing>
          <wp:inline distT="0" distB="0" distL="0" distR="0" wp14:anchorId="44EF08EB" wp14:editId="4BB71741">
            <wp:extent cx="6479540" cy="2407920"/>
            <wp:effectExtent l="0" t="0" r="0" b="0"/>
            <wp:docPr id="458" name="圖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2407920"/>
                    </a:xfrm>
                    <a:prstGeom prst="rect">
                      <a:avLst/>
                    </a:prstGeom>
                  </pic:spPr>
                </pic:pic>
              </a:graphicData>
            </a:graphic>
          </wp:inline>
        </w:drawing>
      </w:r>
    </w:p>
    <w:p w14:paraId="15AB5FCD"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1FAAB4B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87030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8C0F4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336B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31687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2E29EF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F9AA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1DF7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AD8B8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3CF58B8" w14:textId="1ED1C3AC"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2632217" w14:textId="3FA4872C" w:rsidR="00B3093C" w:rsidRPr="00A27A48" w:rsidRDefault="00B3093C"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未曾報送過</w:t>
            </w:r>
            <w:r w:rsidR="00AF1F50" w:rsidRPr="00A27A48">
              <w:rPr>
                <w:rFonts w:ascii="標楷體" w:eastAsia="標楷體" w:hAnsi="標楷體"/>
              </w:rPr>
              <w:t>(</w:t>
            </w:r>
            <w:r w:rsidRPr="00A27A48">
              <w:rPr>
                <w:rFonts w:ascii="標楷體" w:eastAsia="標楷體" w:hAnsi="標楷體" w:hint="eastAsia"/>
              </w:rPr>
              <w:t>52</w:t>
            </w:r>
            <w:r w:rsidR="00AF1F50" w:rsidRPr="00A27A48">
              <w:rPr>
                <w:rFonts w:ascii="標楷體" w:eastAsia="標楷體" w:hAnsi="標楷體"/>
              </w:rPr>
              <w:t>)</w:t>
            </w:r>
            <w:r w:rsidRPr="00A27A48">
              <w:rPr>
                <w:rFonts w:ascii="標楷體" w:eastAsia="標楷體" w:hAnsi="標楷體" w:hint="eastAsia"/>
              </w:rPr>
              <w:t>前置協商相關資料報送例外處理</w:t>
            </w:r>
            <w:r w:rsidR="00AF1F50" w:rsidRPr="00A27A48">
              <w:rPr>
                <w:rFonts w:ascii="標楷體" w:eastAsia="標楷體" w:hAnsi="標楷體" w:hint="eastAsia"/>
              </w:rPr>
              <w:t>.</w:t>
            </w:r>
            <w:r w:rsidRPr="00A27A48">
              <w:rPr>
                <w:rFonts w:ascii="標楷體" w:eastAsia="標楷體" w:hAnsi="標楷體" w:hint="eastAsia"/>
              </w:rPr>
              <w:t>)</w:t>
            </w:r>
            <w:r w:rsidR="002A01F8" w:rsidRPr="00A27A48">
              <w:rPr>
                <w:rFonts w:ascii="標楷體" w:eastAsia="標楷體" w:hAnsi="標楷體"/>
              </w:rPr>
              <w:t>"</w:t>
            </w:r>
          </w:p>
          <w:p w14:paraId="401FB3AF"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3D068F" w14:textId="15CA9046" w:rsidR="00B3093C" w:rsidRPr="00A27A48" w:rsidRDefault="002A57E6"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同意報送例外處理</w:t>
            </w:r>
          </w:p>
        </w:tc>
      </w:tr>
      <w:tr w:rsidR="007A5E3F" w:rsidRPr="00A27A48" w14:paraId="6086DEE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580EF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089E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98948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1211D6E"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51EC29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72C79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5F183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319AB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099E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9717EB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1D098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04647A"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8F78A1"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13B04C"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5F3E8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EEC8F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0723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A4B6514" w14:textId="77777777" w:rsidR="00B3093C" w:rsidRPr="00A27A48" w:rsidRDefault="00B3093C" w:rsidP="00271977">
            <w:pPr>
              <w:widowControl/>
              <w:jc w:val="both"/>
              <w:rPr>
                <w:rFonts w:ascii="標楷體" w:eastAsia="標楷體" w:hAnsi="標楷體"/>
              </w:rPr>
            </w:pPr>
          </w:p>
        </w:tc>
      </w:tr>
      <w:tr w:rsidR="00B3093C" w:rsidRPr="00A27A48" w14:paraId="4C2408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171324"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A460BB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C3B67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F70BA8"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7986EA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45D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102A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6D60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1EBCCD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78639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5AA96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217BF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19E22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9B8C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8FA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9B9F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5561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99050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491E8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B4B997"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340A7E6"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761E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7E5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6EE4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9B2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EC70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54F2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02B34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03B535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86F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5839F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8D68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C8441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92B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45247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C47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4D2BD"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557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F3D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E56EBF"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3B57F6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0EE5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4E536B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709E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16882"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0C331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283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88424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62EC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B1763A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569D58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9593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30E3BC" w14:textId="17641FB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8E0C7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1783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4E9D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5FCC2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A8FD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BE7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F735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7CD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E1009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FBC86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608B2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C6580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02B61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89E1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575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66D11C"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870D1F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341D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594EC6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16370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5497FE6"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5C1478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92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87A9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73A48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A7BDF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2D91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8FC84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036C7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63EF4F" w14:textId="412D24E5"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21E095D3"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FE07753" w14:textId="211B2C5D"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214E83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3.MaxMainCode</w:t>
            </w:r>
          </w:p>
        </w:tc>
      </w:tr>
      <w:tr w:rsidR="00B3093C" w:rsidRPr="00A27A48" w14:paraId="4C7F69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CE9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B3B04E" w14:textId="12E5663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1B67FD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1F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CEA1C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2248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1DE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CE4EB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EA3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D21A6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4B9A3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6C9A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7BE3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EE34A78"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00ACBB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2673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26CB5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F52A50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092367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33B608C" w14:textId="0440582A"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7F3BF6A"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D03165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A7D7A8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2AD23C06"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5587B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24594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w:t>
            </w:r>
            <w:r w:rsidRPr="00A27A48">
              <w:rPr>
                <w:rFonts w:ascii="標楷體" w:eastAsia="標楷體" w:hAnsi="標楷體"/>
              </w:rPr>
              <w:t>AgreeSend</w:t>
            </w:r>
          </w:p>
        </w:tc>
      </w:tr>
      <w:tr w:rsidR="00B3093C" w:rsidRPr="00A27A48" w14:paraId="6DDEE2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5E0423"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0D1ADC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7035C1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6F1BB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987F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52A2817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F4ED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lastRenderedPageBreak/>
              <w:t>42:回報無擔保債權金額資料</w:t>
            </w:r>
          </w:p>
          <w:p w14:paraId="4DF82C5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4CA444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1EAAFC0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092E837"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E359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32F6F77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7F519D"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328FE2B" w14:textId="3AAAA397" w:rsidR="00851C12" w:rsidRPr="00A27A48" w:rsidRDefault="00851C12" w:rsidP="00851C12">
            <w:pPr>
              <w:ind w:left="240" w:hangingChars="100" w:hanging="240"/>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rPr>
              <w:t>AgreeSend)</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lastRenderedPageBreak/>
              <w:t>否</w:t>
            </w:r>
            <w:r w:rsidRPr="00A27A48">
              <w:rPr>
                <w:rFonts w:ascii="標楷體" w:eastAsia="標楷體" w:hAnsi="標楷體"/>
              </w:rPr>
              <w:t>"</w:t>
            </w:r>
            <w:r w:rsidRPr="00A27A48">
              <w:rPr>
                <w:rFonts w:ascii="標楷體" w:eastAsia="標楷體" w:hAnsi="標楷體" w:hint="eastAsia"/>
              </w:rPr>
              <w:t>，則本欄位必須空白，不可輸入</w:t>
            </w:r>
          </w:p>
          <w:p w14:paraId="7A6ACA46" w14:textId="08FCFF93" w:rsidR="00B3093C" w:rsidRPr="00A27A48" w:rsidRDefault="00851C12" w:rsidP="00271977">
            <w:pPr>
              <w:jc w:val="both"/>
              <w:rPr>
                <w:rFonts w:ascii="標楷體" w:eastAsia="標楷體" w:hAnsi="標楷體"/>
              </w:rPr>
            </w:pPr>
            <w:r w:rsidRPr="00A27A48">
              <w:rPr>
                <w:rFonts w:ascii="標楷體" w:eastAsia="標楷體" w:hAnsi="標楷體"/>
              </w:rPr>
              <w:t>3</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30623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AB72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70F70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4C2D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C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11AA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21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FEB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1F9E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4BE1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D743F"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81686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B9032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DF101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9644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108BF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7A484F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0D8D3BA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E35CDF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12AFF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98C71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198A81" w14:textId="779A85BA"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限輸入代碼，若不為空白，檢核條件:依選單/V(H)</w:t>
            </w:r>
          </w:p>
          <w:p w14:paraId="7E091CD7" w14:textId="11F12108" w:rsidR="00851C12" w:rsidRPr="00A27A48" w:rsidRDefault="00851C12" w:rsidP="005D1BE0">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47F1B2FD" w14:textId="212B664C"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69353E5D" w14:textId="39C4B553"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3:回報有擔保債權金額資料</w:t>
            </w:r>
            <w:r w:rsidRPr="00A27A48">
              <w:rPr>
                <w:rFonts w:ascii="標楷體" w:eastAsia="標楷體" w:hAnsi="標楷體"/>
              </w:rPr>
              <w:t>"</w:t>
            </w:r>
          </w:p>
          <w:p w14:paraId="0667A901" w14:textId="49AA7A1A"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0FE33A9A" w14:textId="1931833C" w:rsidR="00B3093C" w:rsidRPr="00A27A48" w:rsidRDefault="00851C12" w:rsidP="005D1BE0">
            <w:pPr>
              <w:ind w:left="100" w:hanging="100"/>
              <w:rPr>
                <w:rFonts w:ascii="標楷體" w:eastAsia="標楷體" w:hAnsi="標楷體"/>
              </w:rPr>
            </w:pPr>
            <w:r w:rsidRPr="00A27A48">
              <w:rPr>
                <w:rFonts w:ascii="標楷體" w:eastAsia="標楷體" w:hAnsi="標楷體"/>
              </w:rPr>
              <w:t>6</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2</w:t>
            </w:r>
          </w:p>
        </w:tc>
      </w:tr>
      <w:tr w:rsidR="00B3093C" w:rsidRPr="00A27A48" w14:paraId="7F77F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C87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16034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w:t>
            </w:r>
            <w:r w:rsidRPr="00A27A48">
              <w:rPr>
                <w:rFonts w:ascii="標楷體" w:eastAsia="標楷體" w:hAnsi="標楷體" w:hint="eastAsia"/>
              </w:rPr>
              <w:lastRenderedPageBreak/>
              <w:t>料別中文</w:t>
            </w:r>
          </w:p>
        </w:tc>
        <w:tc>
          <w:tcPr>
            <w:tcW w:w="709" w:type="dxa"/>
            <w:tcBorders>
              <w:top w:val="single" w:sz="4" w:space="0" w:color="auto"/>
              <w:left w:val="single" w:sz="4" w:space="0" w:color="auto"/>
              <w:bottom w:val="single" w:sz="4" w:space="0" w:color="auto"/>
              <w:right w:val="single" w:sz="4" w:space="0" w:color="auto"/>
            </w:tcBorders>
          </w:tcPr>
          <w:p w14:paraId="3B896FC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92C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2BC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D13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F97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DDC45"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5E1533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B2BEBD"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C4C1E6B"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F37CCD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2AB9D8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A41C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79924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CEEAA9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B12CD5A" w14:textId="77777777" w:rsidR="00B3093C" w:rsidRPr="00A27A48" w:rsidRDefault="00B3093C" w:rsidP="005D1BE0">
            <w:pPr>
              <w:rPr>
                <w:rFonts w:ascii="標楷體" w:eastAsia="標楷體" w:hAnsi="標楷體"/>
              </w:rPr>
            </w:pPr>
            <w:r w:rsidRPr="00A27A48">
              <w:rPr>
                <w:rFonts w:ascii="標楷體" w:eastAsia="標楷體" w:hAnsi="標楷體" w:hint="eastAsia"/>
              </w:rPr>
              <w:t>1.限輸入日期，檢核條件:</w:t>
            </w:r>
          </w:p>
          <w:p w14:paraId="7B5CCA83"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D1F51B"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EB4EDD7"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2.JcicZ053.ChangePayDate</w:t>
            </w:r>
          </w:p>
        </w:tc>
      </w:tr>
      <w:tr w:rsidR="00B3093C" w:rsidRPr="00A27A48" w14:paraId="4C24E1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67E8B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357804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E229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47BB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7D7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AEB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87C31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CA2BC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18533BAC" w14:textId="03B64D50"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3DFBC332" w14:textId="21D593B4" w:rsidR="00B3093C" w:rsidRPr="00A27A48" w:rsidRDefault="00B3093C" w:rsidP="006D6F84">
      <w:pPr>
        <w:pStyle w:val="a"/>
      </w:pPr>
      <w:r w:rsidRPr="00A27A48">
        <w:rPr>
          <w:rFonts w:hint="eastAsia"/>
        </w:rPr>
        <w:t>UI畫面-異動</w:t>
      </w:r>
    </w:p>
    <w:p w14:paraId="199019F0" w14:textId="36EF175D"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0D602D78" wp14:editId="5AA92E18">
            <wp:extent cx="6479540" cy="2461260"/>
            <wp:effectExtent l="0" t="0" r="0" b="0"/>
            <wp:docPr id="459" name="圖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2461260"/>
                    </a:xfrm>
                    <a:prstGeom prst="rect">
                      <a:avLst/>
                    </a:prstGeom>
                  </pic:spPr>
                </pic:pic>
              </a:graphicData>
            </a:graphic>
          </wp:inline>
        </w:drawing>
      </w:r>
    </w:p>
    <w:p w14:paraId="7DA28557"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2F8BF1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E264F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4977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74CD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793CF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C8751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406D4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6AD6E60"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6701F15"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54A08" w14:textId="7A7A17BD"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6D61A35" w14:textId="0FD518D0" w:rsidR="00B3093C" w:rsidRPr="00A27A48" w:rsidRDefault="00050A29"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Pr="00A27A48">
              <w:rPr>
                <w:rFonts w:ascii="標楷體" w:eastAsia="標楷體" w:hAnsi="標楷體"/>
              </w:rPr>
              <w:t>"</w:t>
            </w:r>
            <w:r w:rsidRPr="00A27A48">
              <w:rPr>
                <w:rFonts w:ascii="標楷體" w:eastAsia="標楷體" w:hAnsi="標楷體" w:hint="eastAsia"/>
              </w:rPr>
              <w:t>E0007:更新資料時，發生錯誤(未曾報送過</w:t>
            </w:r>
            <w:r w:rsidRPr="00A27A48">
              <w:rPr>
                <w:rFonts w:ascii="標楷體" w:eastAsia="標楷體" w:hAnsi="標楷體"/>
              </w:rPr>
              <w:t>(</w:t>
            </w:r>
            <w:r w:rsidRPr="00A27A48">
              <w:rPr>
                <w:rFonts w:ascii="標楷體" w:eastAsia="標楷體" w:hAnsi="標楷體" w:hint="eastAsia"/>
              </w:rPr>
              <w:t>52</w:t>
            </w:r>
            <w:r w:rsidRPr="00A27A48">
              <w:rPr>
                <w:rFonts w:ascii="標楷體" w:eastAsia="標楷體" w:hAnsi="標楷體"/>
              </w:rPr>
              <w:t>)</w:t>
            </w:r>
            <w:r w:rsidRPr="00A27A48">
              <w:rPr>
                <w:rFonts w:ascii="標楷體" w:eastAsia="標楷體" w:hAnsi="標楷體" w:hint="eastAsia"/>
              </w:rPr>
              <w:t>前置協商相關資料報送例外處理.)</w:t>
            </w:r>
            <w:r w:rsidRPr="00A27A48">
              <w:rPr>
                <w:rFonts w:ascii="標楷體" w:eastAsia="標楷體" w:hAnsi="標楷體"/>
              </w:rPr>
              <w:t>"</w:t>
            </w:r>
          </w:p>
          <w:p w14:paraId="7EB81C1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1BCC4A" w14:textId="76CB361F" w:rsidR="00B3093C" w:rsidRPr="00A27A48" w:rsidRDefault="002A57E6" w:rsidP="00271977">
            <w:pPr>
              <w:rPr>
                <w:rFonts w:ascii="標楷體" w:eastAsia="標楷體" w:hAnsi="標楷體"/>
                <w:lang w:eastAsia="zh-HK"/>
              </w:rPr>
            </w:pPr>
            <w:r w:rsidRPr="00A27A48">
              <w:rPr>
                <w:rFonts w:ascii="標楷體" w:eastAsia="標楷體" w:hAnsi="標楷體"/>
              </w:rPr>
              <w:lastRenderedPageBreak/>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同意報送例外處理</w:t>
            </w:r>
          </w:p>
        </w:tc>
      </w:tr>
      <w:tr w:rsidR="007A5E3F" w:rsidRPr="00A27A48" w14:paraId="1FD03A9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F251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7060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62F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263BF65"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83CD22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B23CB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CF123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FA9F7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C5AA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69C914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056BE6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3D4B4"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93E25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5E30F7"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F89510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F5E5C4"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7C4579"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78238C7" w14:textId="77777777" w:rsidR="00B3093C" w:rsidRPr="00A27A48" w:rsidRDefault="00B3093C" w:rsidP="00271977">
            <w:pPr>
              <w:widowControl/>
              <w:jc w:val="both"/>
              <w:rPr>
                <w:rFonts w:ascii="標楷體" w:eastAsia="標楷體" w:hAnsi="標楷體"/>
              </w:rPr>
            </w:pPr>
          </w:p>
        </w:tc>
      </w:tr>
      <w:tr w:rsidR="00B3093C" w:rsidRPr="00A27A48" w14:paraId="47B7F8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11C29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E63966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8D4B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8CB6AF" w14:textId="5E1565BA"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14928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A93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AF35E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35AF2" w14:textId="58E932A9"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AB4DE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66631F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5298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C06E91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02941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D1C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51C9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A685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61DFC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D206F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B2956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1F61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D39EFF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B8F33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735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916B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A8C79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FCC6C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6307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61BFF9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20828F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0D6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88E273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E1945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D6F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4AD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C2B757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475CF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6ECD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78BD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A6A4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6B65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23698A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E2259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C7FCF8"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40B9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42DFA"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334C0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BBE3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0A9EC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7990B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64B2335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30EE5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EF181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7BE433" w14:textId="6A1A2523"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118703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822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CC99F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53C9E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AF63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B58F2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4285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24C3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32021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98A9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A6A21C"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A5ADB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310713E3"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792B85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6C9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9587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EAB2E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60DEA46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856FF9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3DBC6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BD604"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63E1F9D"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4F7A7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C19019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DDA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2ED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D6FD8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C8A4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0452B373" w14:textId="60E53CC4" w:rsidR="00B3093C" w:rsidRPr="00A27A48" w:rsidRDefault="00B3093C" w:rsidP="00271977">
            <w:pPr>
              <w:jc w:val="both"/>
              <w:rPr>
                <w:rFonts w:ascii="標楷體" w:eastAsia="標楷體" w:hAnsi="標楷體"/>
              </w:rPr>
            </w:pPr>
            <w:r w:rsidRPr="00A27A48">
              <w:rPr>
                <w:rFonts w:ascii="標楷體" w:eastAsia="標楷體" w:hAnsi="標楷體" w:hint="eastAsia"/>
              </w:rPr>
              <w:t>2.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73BB081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320E81" w14:textId="2DA04845"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406354E3"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3.JcicZ053.MaxMainCode</w:t>
            </w:r>
          </w:p>
        </w:tc>
      </w:tr>
      <w:tr w:rsidR="00B3093C" w:rsidRPr="00A27A48" w14:paraId="0A3989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3BA9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89DEE9" w14:textId="45F702F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211B3D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7338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85FFF0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5C8AD7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0E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E9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AB0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D419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F347E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A67AE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38E1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C6E25E5"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28B0CE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9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13EA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07DDD58"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37A14DC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0815B1F" w14:textId="42320989"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D919D9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658525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5BF0A7"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32C2C15"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10A3ED4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D3B4B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C868C3" w14:textId="77777777" w:rsidR="00B3093C" w:rsidRPr="00A27A48" w:rsidRDefault="00B3093C" w:rsidP="005D1BE0">
            <w:pPr>
              <w:rPr>
                <w:rFonts w:ascii="標楷體" w:eastAsia="標楷體" w:hAnsi="標楷體"/>
              </w:rPr>
            </w:pPr>
            <w:r w:rsidRPr="00A27A48">
              <w:rPr>
                <w:rFonts w:ascii="標楷體" w:eastAsia="標楷體" w:hAnsi="標楷體" w:hint="eastAsia"/>
              </w:rPr>
              <w:t>3.JcicZ053.</w:t>
            </w:r>
            <w:r w:rsidRPr="00A27A48">
              <w:rPr>
                <w:rFonts w:ascii="標楷體" w:eastAsia="標楷體" w:hAnsi="標楷體"/>
              </w:rPr>
              <w:t>AgreeSend</w:t>
            </w:r>
          </w:p>
        </w:tc>
      </w:tr>
      <w:tr w:rsidR="00B3093C" w:rsidRPr="00A27A48" w14:paraId="54E40B7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2E2ED" w14:textId="77777777" w:rsidR="00B3093C" w:rsidRPr="00A27A48" w:rsidRDefault="00B3093C" w:rsidP="00271977">
            <w:pPr>
              <w:rPr>
                <w:rFonts w:ascii="標楷體" w:eastAsia="標楷體" w:hAnsi="標楷體"/>
              </w:rPr>
            </w:pPr>
            <w:r w:rsidRPr="00A27A48">
              <w:rPr>
                <w:rFonts w:ascii="標楷體" w:eastAsia="標楷體" w:hAnsi="標楷體"/>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1E87DC9"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6F2E39C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B6B2BC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832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526448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360A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0489AE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2C6C9B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5D94F9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3751F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508191"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0B8775CA"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66BE7F40"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524B549"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59B124D" w14:textId="77777777"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5C4B6EBC" w14:textId="091A03B2" w:rsidR="00B3093C" w:rsidRPr="00A27A48" w:rsidRDefault="005D1BE0" w:rsidP="005D1BE0">
            <w:pPr>
              <w:rPr>
                <w:rFonts w:ascii="標楷體" w:eastAsia="標楷體" w:hAnsi="標楷體"/>
              </w:rPr>
            </w:pPr>
            <w:r w:rsidRPr="00A27A48">
              <w:rPr>
                <w:rFonts w:ascii="標楷體" w:eastAsia="標楷體" w:hAnsi="標楷體"/>
              </w:rPr>
              <w:t>4.</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0E8F7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9E1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7B26F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91B9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B2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3A93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FF7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0228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B8E2FE" w14:textId="77777777" w:rsidR="00B3093C" w:rsidRPr="00A27A48" w:rsidRDefault="00B3093C" w:rsidP="005D1BE0">
            <w:pPr>
              <w:rPr>
                <w:rFonts w:ascii="標楷體" w:eastAsia="標楷體" w:hAnsi="標楷體"/>
              </w:rPr>
            </w:pPr>
            <w:r w:rsidRPr="00A27A48">
              <w:rPr>
                <w:rFonts w:ascii="標楷體" w:eastAsia="標楷體" w:hAnsi="標楷體" w:hint="eastAsia"/>
              </w:rPr>
              <w:t>自動顯示</w:t>
            </w:r>
          </w:p>
        </w:tc>
      </w:tr>
      <w:tr w:rsidR="00B3093C" w:rsidRPr="00A27A48" w14:paraId="5D041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13474"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0260B9A"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1E97D50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1D475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3BC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204D93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B16CDD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14E2EDBF"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0C786E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18F80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8B8E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1B181D"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自動顯示原值</w:t>
            </w:r>
          </w:p>
          <w:p w14:paraId="66B92AE5" w14:textId="746143B0"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不為空白，檢核條件:依選單/V(H)</w:t>
            </w:r>
          </w:p>
          <w:p w14:paraId="68AF8874" w14:textId="6E3ACBF5"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3112AE3F" w14:textId="379FB161"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34B37424" w14:textId="18D62B18"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3:回報有擔</w:t>
            </w:r>
            <w:r w:rsidRPr="00A27A48">
              <w:rPr>
                <w:rFonts w:ascii="標楷體" w:eastAsia="標楷體" w:hAnsi="標楷體" w:hint="eastAsia"/>
              </w:rPr>
              <w:lastRenderedPageBreak/>
              <w:t>保債權金額資料</w:t>
            </w:r>
            <w:r w:rsidRPr="00A27A48">
              <w:rPr>
                <w:rFonts w:ascii="標楷體" w:eastAsia="標楷體" w:hAnsi="標楷體"/>
              </w:rPr>
              <w:t>"</w:t>
            </w:r>
          </w:p>
          <w:p w14:paraId="637B46F8" w14:textId="48F6E234"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6E9B75D3" w14:textId="2152CD73" w:rsidR="00B3093C" w:rsidRPr="00A27A48" w:rsidRDefault="005D1BE0" w:rsidP="005D1BE0">
            <w:pPr>
              <w:rPr>
                <w:rFonts w:ascii="標楷體" w:eastAsia="標楷體" w:hAnsi="標楷體"/>
              </w:rPr>
            </w:pPr>
            <w:r w:rsidRPr="00A27A48">
              <w:rPr>
                <w:rFonts w:ascii="標楷體" w:eastAsia="標楷體" w:hAnsi="標楷體"/>
              </w:rPr>
              <w:t>7</w:t>
            </w: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411EBD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3012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52DF2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24862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0A7E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A7D7B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60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88E9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766C20"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325A0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55C21B"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1C0478E7"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729EE96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6C995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45E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E3725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7A550EF"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C1ED3E9"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5B491D9"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日期，檢核條件:</w:t>
            </w:r>
          </w:p>
          <w:p w14:paraId="3B4C039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32251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C706BB"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3.JcicZ053.ChangePayDate</w:t>
            </w:r>
          </w:p>
        </w:tc>
      </w:tr>
      <w:tr w:rsidR="00B3093C" w:rsidRPr="00A27A48" w14:paraId="49F067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C40E2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95F433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6A32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CB1A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88C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F84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B7C2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C66810" w14:textId="77777777" w:rsidR="00B3093C" w:rsidRPr="00A27A48" w:rsidRDefault="003C38A2" w:rsidP="005D1BE0">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77A9D8D5" w14:textId="177D74BF" w:rsidR="003C38A2" w:rsidRPr="00A27A48" w:rsidRDefault="003C38A2" w:rsidP="005D1BE0">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26BE9627" w14:textId="68BDBE12" w:rsidR="00B3093C" w:rsidRPr="00A27A48" w:rsidRDefault="00B3093C" w:rsidP="006D6F84">
      <w:pPr>
        <w:pStyle w:val="a"/>
      </w:pPr>
      <w:r w:rsidRPr="00A27A48">
        <w:rPr>
          <w:rFonts w:hint="eastAsia"/>
        </w:rPr>
        <w:t>UI畫面-查詢</w:t>
      </w:r>
    </w:p>
    <w:p w14:paraId="5231B179" w14:textId="57396308"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4F9907A4" wp14:editId="4F548D13">
            <wp:extent cx="6479540" cy="2453005"/>
            <wp:effectExtent l="0" t="0" r="0" b="0"/>
            <wp:docPr id="460" name="圖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53005"/>
                    </a:xfrm>
                    <a:prstGeom prst="rect">
                      <a:avLst/>
                    </a:prstGeom>
                  </pic:spPr>
                </pic:pic>
              </a:graphicData>
            </a:graphic>
          </wp:inline>
        </w:drawing>
      </w:r>
    </w:p>
    <w:p w14:paraId="3F4149F2"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E7383F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BE9D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B8E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8286A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88EB3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9B4EE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2F1DE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9C12C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B40959"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81CA74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784E8"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8F93"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1AC55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1119E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904946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4B787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591CE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B5F8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F8C390"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2734CC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55EDB9"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8DB437"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2476BEF" w14:textId="77777777" w:rsidR="00B3093C" w:rsidRPr="00A27A48" w:rsidRDefault="00B3093C" w:rsidP="00271977">
            <w:pPr>
              <w:widowControl/>
              <w:jc w:val="both"/>
              <w:rPr>
                <w:rFonts w:ascii="標楷體" w:eastAsia="標楷體" w:hAnsi="標楷體"/>
              </w:rPr>
            </w:pPr>
          </w:p>
        </w:tc>
      </w:tr>
      <w:tr w:rsidR="00B3093C" w:rsidRPr="00A27A48" w14:paraId="6B0DF7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BD1DE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5324BB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8F88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8466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67EE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59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8D68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ABFC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F9E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DF979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C7904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F73A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0B6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7F6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1DC5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3163A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FF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4503F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DCF4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EE5785D"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749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322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EF6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52E2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52C3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0F342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6715D8" w:rsidRPr="00A27A48" w14:paraId="1322E7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EA80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C03E4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1E10A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C06C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C370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7559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EA6F9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C804D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6E98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FE72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E3E55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17BE81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99D2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91B3AF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4B13F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C36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FEA1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4DB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FE918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237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2DD006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9DD7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83113C4" w14:textId="5CBA1D9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38A52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D5B2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EF026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3CAA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5AB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411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620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845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C2C8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F4B8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897C2F"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6E0DAF"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0FE1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B2C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957C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9EB8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6D594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30704B0"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5C8E95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BD70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885303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976D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4E827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0A13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66A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78D42"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82EB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33ADA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0C4BD"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88769A" w14:textId="4E41E892"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0C6CB0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CAD7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AB89EB"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AD6C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544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C4C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42C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91A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30565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03143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467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3EE627A"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4B44E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B239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0FED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C8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01FD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38A6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38E081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3952"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7D01D9D3"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4B0E68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C1E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F201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3A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2A3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A8CD7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1AE42C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0284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A4FA1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F1A17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E7B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523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CC9B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AC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EB6D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6310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7A051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17F65"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w:t>
            </w:r>
            <w:r w:rsidRPr="00A27A48">
              <w:rPr>
                <w:rFonts w:ascii="標楷體" w:eastAsia="標楷體" w:hAnsi="標楷體" w:hint="eastAsia"/>
              </w:rPr>
              <w:lastRenderedPageBreak/>
              <w:t>料別2</w:t>
            </w:r>
          </w:p>
        </w:tc>
        <w:tc>
          <w:tcPr>
            <w:tcW w:w="709" w:type="dxa"/>
            <w:tcBorders>
              <w:top w:val="single" w:sz="4" w:space="0" w:color="auto"/>
              <w:left w:val="single" w:sz="4" w:space="0" w:color="auto"/>
              <w:bottom w:val="single" w:sz="4" w:space="0" w:color="auto"/>
              <w:right w:val="single" w:sz="4" w:space="0" w:color="auto"/>
            </w:tcBorders>
          </w:tcPr>
          <w:p w14:paraId="2221293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36456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1128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183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10B1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290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5FCDDF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8D6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5EAAB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C703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685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2FF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61D3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E1A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12E45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7FD99A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F2D793"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A452B26"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A95175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AC2EF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321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E2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4B753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C2DE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57C385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0951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293368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9ECC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187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018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124A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1A4C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0C591D" w14:textId="07B3F11C"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02D4238F" w14:textId="77777777" w:rsidR="00B3093C" w:rsidRPr="00A27A48" w:rsidRDefault="00B3093C" w:rsidP="006D6F84">
      <w:pPr>
        <w:pStyle w:val="a"/>
      </w:pPr>
      <w:r w:rsidRPr="00A27A48">
        <w:rPr>
          <w:rFonts w:hint="eastAsia"/>
        </w:rPr>
        <w:t>UI畫面-刪除</w:t>
      </w:r>
    </w:p>
    <w:p w14:paraId="1F64E4A4" w14:textId="583B441B"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74B0B3A5" wp14:editId="04EB165F">
            <wp:extent cx="6479540" cy="2479675"/>
            <wp:effectExtent l="0" t="0" r="0" b="0"/>
            <wp:docPr id="461" name="圖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79675"/>
                    </a:xfrm>
                    <a:prstGeom prst="rect">
                      <a:avLst/>
                    </a:prstGeom>
                  </pic:spPr>
                </pic:pic>
              </a:graphicData>
            </a:graphic>
          </wp:inline>
        </w:drawing>
      </w:r>
    </w:p>
    <w:p w14:paraId="7CA42A30"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FA58F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F376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1B27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9D82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2EB4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D8AAA8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BDBF75"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966DC5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A200AF1"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A50736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B680491" w14:textId="27B57A12"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08419D3"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6DF83C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同意報送例外處理</w:t>
            </w:r>
            <w:r w:rsidRPr="00A27A48">
              <w:rPr>
                <w:rFonts w:ascii="標楷體" w:eastAsia="標楷體" w:hAnsi="標楷體" w:hint="eastAsia"/>
              </w:rPr>
              <w:t>(JcicZ053Log)]該[流水號(JcicZ053Log.Ukey)]資料是否存在</w:t>
            </w:r>
          </w:p>
          <w:p w14:paraId="67CE3D41"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同意報送例外處理</w:t>
            </w:r>
          </w:p>
          <w:p w14:paraId="6E10E50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3Log.Ukey)]資料中[建檔日期時間(CreateDate)]最大的資料</w:t>
            </w:r>
          </w:p>
        </w:tc>
      </w:tr>
      <w:tr w:rsidR="007A5E3F" w:rsidRPr="00A27A48" w14:paraId="5C937B3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FD726B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F6408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1779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EAED8F"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862FD4"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A85519"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D58B3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64B26A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17CFA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0FCCF6DC"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E5C303"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77329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ADD99C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618B4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32A46F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7F24A54"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1A3A02"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3008C3" w14:textId="77777777" w:rsidR="00B3093C" w:rsidRPr="00A27A48" w:rsidRDefault="00B3093C" w:rsidP="00271977">
            <w:pPr>
              <w:widowControl/>
              <w:jc w:val="both"/>
              <w:rPr>
                <w:rFonts w:ascii="標楷體" w:eastAsia="標楷體" w:hAnsi="標楷體"/>
              </w:rPr>
            </w:pPr>
          </w:p>
        </w:tc>
      </w:tr>
      <w:tr w:rsidR="00B3093C" w:rsidRPr="00A27A48" w14:paraId="7B3C4F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271D7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8A2BD1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63C16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3E1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1C7B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C89B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FCFC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7374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8064F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E8AE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E3257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2141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E889E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E91B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837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E226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F7BC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78A0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2B013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DD9F692"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D4E80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615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C81F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2FB9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B54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43DC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C71F84" w:rsidRPr="00A27A48" w14:paraId="1C5270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1DE4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296D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2B6331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EBB9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F751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41B8F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3D30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2FAE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0171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3409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124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FD09D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A66E1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BDB211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1E9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80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88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D3B42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B3CC2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C10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5F8E8B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05F1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4FBEBB6" w14:textId="1B0880C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29F73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9591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22B2FF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DDC70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B065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F26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9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8FD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126AF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3C844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3138A1"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56472B"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F4FC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60B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0C57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425B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36F1B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DE48B7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1A6066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B981"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087E9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EDB3A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137F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C46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5926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184610"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C447C45"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4E04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B9A1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264821D" w14:textId="4F07F39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06E0E1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0D313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25B2E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54DB4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2C49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C1C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2450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2CF3B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8F19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C9E99E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45072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F2FCA97"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677BEC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3B4E7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E76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3B0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1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F48F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17C7C1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2DDB4"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680115E"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1A2707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54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735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D1B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DF86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2BE3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70D5D8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324E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BC346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C33E0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69A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1BE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23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1E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6A9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F4084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C94D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176433D"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30FE33C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64BF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D17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3756E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81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88F5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2003C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5D2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3FA098"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500C3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8CAA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5FB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6E2E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5ABF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D3A23D"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3BCCCA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0CF181"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4A99BE8D"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72FF527"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DC89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26D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BBF0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0CD91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122B2"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2BBF52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77CC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0FE35A2"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5C59E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1A2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0E93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FD6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56C8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633399" w14:textId="7138431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65CB8FEC" w14:textId="77777777" w:rsidR="00B3093C" w:rsidRPr="00A27A48" w:rsidRDefault="00B3093C" w:rsidP="00271977">
      <w:pPr>
        <w:rPr>
          <w:rFonts w:ascii="標楷體" w:eastAsia="標楷體" w:hAnsi="標楷體"/>
        </w:rPr>
      </w:pPr>
    </w:p>
    <w:p w14:paraId="51E55D9A" w14:textId="17EAE6E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744ADB7" w14:textId="36E034F6" w:rsidR="00E24265" w:rsidRPr="00A27A48" w:rsidRDefault="00E24265" w:rsidP="00963923">
      <w:pPr>
        <w:pStyle w:val="3"/>
        <w:numPr>
          <w:ilvl w:val="2"/>
          <w:numId w:val="9"/>
        </w:numPr>
        <w:spacing w:before="0"/>
        <w:rPr>
          <w:rFonts w:ascii="標楷體" w:hAnsi="標楷體"/>
        </w:rPr>
      </w:pPr>
      <w:bookmarkStart w:id="134" w:name="_Toc90482814"/>
      <w:bookmarkStart w:id="135" w:name="_Toc133581789"/>
      <w:r w:rsidRPr="00A27A48">
        <w:rPr>
          <w:rFonts w:ascii="標楷體" w:hAnsi="標楷體"/>
        </w:rPr>
        <w:lastRenderedPageBreak/>
        <w:t>L</w:t>
      </w:r>
      <w:r w:rsidRPr="00A27A48">
        <w:rPr>
          <w:rFonts w:ascii="標楷體" w:hAnsi="標楷體" w:hint="eastAsia"/>
        </w:rPr>
        <w:t>8315</w:t>
      </w:r>
      <w:r w:rsidR="00A91A78" w:rsidRPr="00A27A48">
        <w:rPr>
          <w:rFonts w:ascii="標楷體" w:hAnsi="標楷體"/>
        </w:rPr>
        <w:t xml:space="preserve"> </w:t>
      </w:r>
      <w:r w:rsidR="00B3093C" w:rsidRPr="00A27A48">
        <w:rPr>
          <w:rFonts w:ascii="標楷體" w:hAnsi="標楷體"/>
        </w:rPr>
        <w:t>(05</w:t>
      </w:r>
      <w:r w:rsidR="00B3093C" w:rsidRPr="00A27A48">
        <w:rPr>
          <w:rFonts w:ascii="標楷體" w:hAnsi="標楷體" w:hint="eastAsia"/>
        </w:rPr>
        <w:t>4</w:t>
      </w:r>
      <w:r w:rsidR="00B3093C" w:rsidRPr="00A27A48">
        <w:rPr>
          <w:rFonts w:ascii="標楷體" w:hAnsi="標楷體"/>
        </w:rPr>
        <w:t>)</w:t>
      </w:r>
      <w:r w:rsidR="00B3093C" w:rsidRPr="00A27A48">
        <w:rPr>
          <w:rFonts w:ascii="標楷體" w:hAnsi="標楷體" w:hint="eastAsia"/>
        </w:rPr>
        <w:t>單獨全數受清償資料</w:t>
      </w:r>
      <w:bookmarkEnd w:id="134"/>
      <w:bookmarkEnd w:id="135"/>
    </w:p>
    <w:p w14:paraId="50C93E5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2614059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C9CED4" w14:textId="603A8C79"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6109AE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B3093C" w:rsidRPr="00A27A48" w14:paraId="29D0939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27FC26"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12CC6"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4E1F8225"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7A4EE11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BAF301" w14:textId="412BEDD3"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C093D76" w14:textId="7A7C4069"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987B86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單獨全數受清償資料(JcicZ054)]</w:t>
            </w:r>
          </w:p>
          <w:p w14:paraId="76B912E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5178542"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單獨全數受清償資料</w:t>
            </w:r>
          </w:p>
          <w:p w14:paraId="625FFE5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單獨全數受清償資料</w:t>
            </w:r>
          </w:p>
          <w:p w14:paraId="17ACD6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單獨全數受清償資料</w:t>
            </w:r>
          </w:p>
          <w:p w14:paraId="5C9C7C06"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單獨全數受清償資料</w:t>
            </w:r>
          </w:p>
        </w:tc>
      </w:tr>
      <w:tr w:rsidR="00B3093C" w:rsidRPr="00A27A48" w14:paraId="4C01088C"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1D6926"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57A926" w14:textId="77777777" w:rsidR="00B3093C" w:rsidRPr="00A27A48" w:rsidRDefault="00B3093C" w:rsidP="00271977">
            <w:pPr>
              <w:rPr>
                <w:rFonts w:ascii="標楷體" w:eastAsia="標楷體" w:hAnsi="標楷體"/>
              </w:rPr>
            </w:pPr>
          </w:p>
        </w:tc>
      </w:tr>
      <w:tr w:rsidR="00B3093C" w:rsidRPr="00A27A48" w14:paraId="3E49C781"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1B25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14428B" w14:textId="77777777" w:rsidR="00B3093C" w:rsidRPr="00A27A48" w:rsidRDefault="00B3093C" w:rsidP="00271977">
            <w:pPr>
              <w:rPr>
                <w:rFonts w:ascii="標楷體" w:eastAsia="標楷體" w:hAnsi="標楷體"/>
              </w:rPr>
            </w:pPr>
          </w:p>
        </w:tc>
      </w:tr>
      <w:tr w:rsidR="00B3093C" w:rsidRPr="00A27A48" w14:paraId="3C0509A2"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7871E" w14:textId="4D4F98C2"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78748EA" w14:textId="77777777" w:rsidR="00B3093C" w:rsidRPr="00A27A48" w:rsidRDefault="00B3093C" w:rsidP="00271977">
            <w:pPr>
              <w:rPr>
                <w:rFonts w:ascii="標楷體" w:eastAsia="標楷體" w:hAnsi="標楷體"/>
              </w:rPr>
            </w:pPr>
          </w:p>
        </w:tc>
      </w:tr>
      <w:tr w:rsidR="00B3093C" w:rsidRPr="00A27A48" w14:paraId="183098E7"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F506A"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CCADB4" w14:textId="01A433E8"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3B66DC70"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668679" w14:textId="1367EE33"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47419E68"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1</w:t>
            </w:r>
          </w:p>
        </w:tc>
      </w:tr>
    </w:tbl>
    <w:p w14:paraId="74239AA9" w14:textId="77777777" w:rsidR="00B3093C" w:rsidRPr="00A27A48" w:rsidRDefault="00B3093C" w:rsidP="00271977">
      <w:pPr>
        <w:rPr>
          <w:rFonts w:ascii="標楷體" w:eastAsia="標楷體" w:hAnsi="標楷體"/>
        </w:rPr>
      </w:pPr>
    </w:p>
    <w:p w14:paraId="14F14DC4" w14:textId="64325F92"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66A62D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4122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C83D1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DDC45B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85E38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A5E3C7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41F5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49649A72"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35BB98D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27588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FECEA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Log</w:t>
            </w:r>
          </w:p>
        </w:tc>
        <w:tc>
          <w:tcPr>
            <w:tcW w:w="3828" w:type="dxa"/>
            <w:tcBorders>
              <w:top w:val="single" w:sz="4" w:space="0" w:color="auto"/>
              <w:left w:val="single" w:sz="4" w:space="0" w:color="auto"/>
              <w:bottom w:val="single" w:sz="4" w:space="0" w:color="auto"/>
              <w:right w:val="single" w:sz="4" w:space="0" w:color="auto"/>
            </w:tcBorders>
            <w:hideMark/>
          </w:tcPr>
          <w:p w14:paraId="0749CFF5"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54CB14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8E3115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1E5C3A"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C4FA8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C9232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DCF4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4461FE2" w14:textId="77777777" w:rsidR="00B3093C" w:rsidRPr="00A27A48" w:rsidRDefault="00B3093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4203A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5F9D7C90" w14:textId="77777777" w:rsidR="00B3093C" w:rsidRPr="00A27A48" w:rsidRDefault="00B3093C" w:rsidP="006D6F84">
      <w:pPr>
        <w:pStyle w:val="a"/>
      </w:pPr>
      <w:r w:rsidRPr="00A27A48">
        <w:rPr>
          <w:rFonts w:hint="eastAsia"/>
        </w:rPr>
        <w:t>UI畫面-新增</w:t>
      </w:r>
    </w:p>
    <w:p w14:paraId="37C08192" w14:textId="798D1AE5" w:rsidR="00B3093C" w:rsidRPr="00A27A48" w:rsidRDefault="00AC7CBD" w:rsidP="00271977">
      <w:pPr>
        <w:pStyle w:val="1text"/>
        <w:spacing w:before="0"/>
        <w:ind w:left="0"/>
        <w:rPr>
          <w:rFonts w:ascii="標楷體" w:hAnsi="標楷體"/>
        </w:rPr>
      </w:pPr>
      <w:r w:rsidRPr="00A27A48">
        <w:rPr>
          <w:rFonts w:ascii="標楷體" w:hAnsi="標楷體"/>
        </w:rPr>
        <w:lastRenderedPageBreak/>
        <w:drawing>
          <wp:inline distT="0" distB="0" distL="0" distR="0" wp14:anchorId="354DABF1" wp14:editId="29AC630F">
            <wp:extent cx="6479540" cy="2155825"/>
            <wp:effectExtent l="0" t="0" r="0" b="0"/>
            <wp:docPr id="462" name="圖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2155825"/>
                    </a:xfrm>
                    <a:prstGeom prst="rect">
                      <a:avLst/>
                    </a:prstGeom>
                  </pic:spPr>
                </pic:pic>
              </a:graphicData>
            </a:graphic>
          </wp:inline>
        </w:drawing>
      </w:r>
    </w:p>
    <w:p w14:paraId="6F378F09"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14F8ED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1773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61A7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3103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0588EB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427F55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BFC1A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A45CF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98E34C9"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8BD570" w14:textId="6C320B41"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2D55AAB2"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8235D8" w14:textId="68CB7E6E" w:rsidR="00B3093C" w:rsidRPr="00A27A48" w:rsidRDefault="002A57E6" w:rsidP="00271977">
            <w:pPr>
              <w:rPr>
                <w:rFonts w:ascii="標楷體" w:eastAsia="標楷體" w:hAnsi="標楷體"/>
                <w:lang w:eastAsia="zh-HK"/>
              </w:rPr>
            </w:pPr>
            <w:r w:rsidRPr="00A27A48">
              <w:rPr>
                <w:rFonts w:ascii="標楷體" w:eastAsia="標楷體" w:hAnsi="標楷體"/>
              </w:rPr>
              <w:t>3</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單獨全數受清償資料</w:t>
            </w:r>
          </w:p>
        </w:tc>
      </w:tr>
      <w:tr w:rsidR="007A5E3F" w:rsidRPr="00A27A48" w14:paraId="2496A3E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068B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66BA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60BFA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1A7164"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31A2A3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7CE41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4638BE"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FB9F5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C05E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7150719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D2FAB0"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8294C"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853016"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928F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A7C84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AC4C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1AD0BF"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C6DE72" w14:textId="77777777" w:rsidR="00B3093C" w:rsidRPr="00A27A48" w:rsidRDefault="00B3093C" w:rsidP="00271977">
            <w:pPr>
              <w:widowControl/>
              <w:jc w:val="both"/>
              <w:rPr>
                <w:rFonts w:ascii="標楷體" w:eastAsia="標楷體" w:hAnsi="標楷體"/>
              </w:rPr>
            </w:pPr>
          </w:p>
        </w:tc>
      </w:tr>
      <w:tr w:rsidR="00B3093C" w:rsidRPr="00A27A48" w14:paraId="063F7C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226D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1DCD61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0E8D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47AFE7"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E34173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6AB0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0BC2E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416CF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1FD1C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4E5845C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FB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21EE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F38BF2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A85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0FD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A51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63E40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30B3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61DAE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79FB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A21020"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5157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C1B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30D4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B19A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7E8A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8B026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2E92AD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1BD3E4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1552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ECF08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FA29E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EAAF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52A7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CF80DD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7B11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1C4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269A5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C172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0DAB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5556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BAA05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A6CB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E564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447B05"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330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899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37B95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CF1B6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C5AE02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721F8B3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7D82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079D04" w14:textId="310142B0"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4F876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C212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01D31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B794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8C9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D6D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9C5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6333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18797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3F2B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A46B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8A7957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01D34D2"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80202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F278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67D37D1"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CD346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5147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4931BA1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BDF3F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44C4CF"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22263B6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76D3D"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E769F51"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CABE5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F405B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CF51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3F7A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E60C2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71863" w14:textId="5725EDA3"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1E0F8AD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54F5F0F" w14:textId="1F59EAC0"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60FE985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000716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1F8C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F717E4D" w14:textId="5F30E8A6"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6B79952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923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D2A34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CF1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314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887B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B3A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0A4F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946F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29FB5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C769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203DCB3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7DAA6A80"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DC4A9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6885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45F8DD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4BC45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30B77E3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0A71EAB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4F45FCB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w:t>
            </w:r>
            <w:r w:rsidRPr="00A27A48">
              <w:rPr>
                <w:rFonts w:ascii="標楷體" w:eastAsia="標楷體" w:hAnsi="標楷體" w:hint="eastAsia"/>
              </w:rPr>
              <w:lastRenderedPageBreak/>
              <w:t>貸款金融機構，並沖抵貸款金融機構債務;</w:t>
            </w:r>
          </w:p>
          <w:p w14:paraId="4AFCE5F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630E83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EDA989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31D7C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7D376C5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2435C6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3CDA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w:t>
            </w:r>
            <w:r w:rsidRPr="00A27A48">
              <w:rPr>
                <w:rFonts w:ascii="標楷體" w:eastAsia="標楷體" w:hAnsi="標楷體"/>
              </w:rPr>
              <w:t>PayOffResult</w:t>
            </w:r>
          </w:p>
        </w:tc>
      </w:tr>
      <w:tr w:rsidR="00B3093C" w:rsidRPr="00A27A48" w14:paraId="4557BF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5692C"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470BB0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3C34F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DB88B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957A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A44AD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4C6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287D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0C2D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A97B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87A6DB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0BCFEE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2FBC4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ADC0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85B0D"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959DF6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7DB8E6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CF2595B"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5AFFC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612672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57BB673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3A0AF2"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2CD63"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4E494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5CE0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DC74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29F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AC7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FEC586"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6CAA2E34" w14:textId="63153962"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B749428" w14:textId="0CFAF5E4" w:rsidR="00B3093C" w:rsidRPr="00A27A48" w:rsidRDefault="00B3093C" w:rsidP="006D6F84">
      <w:pPr>
        <w:pStyle w:val="a"/>
      </w:pPr>
      <w:r w:rsidRPr="00A27A48">
        <w:rPr>
          <w:rFonts w:hint="eastAsia"/>
        </w:rPr>
        <w:t>UI畫面-異動</w:t>
      </w:r>
    </w:p>
    <w:p w14:paraId="12B7DD35" w14:textId="6A8E56EE" w:rsidR="00C3311E" w:rsidRPr="00A27A48" w:rsidRDefault="00AC7CBD" w:rsidP="00271977">
      <w:pPr>
        <w:rPr>
          <w:rFonts w:ascii="標楷體" w:eastAsia="標楷體" w:hAnsi="標楷體"/>
        </w:rPr>
      </w:pPr>
      <w:r w:rsidRPr="00A27A48">
        <w:rPr>
          <w:rFonts w:ascii="標楷體" w:eastAsia="標楷體" w:hAnsi="標楷體"/>
          <w:noProof/>
        </w:rPr>
        <w:drawing>
          <wp:inline distT="0" distB="0" distL="0" distR="0" wp14:anchorId="71A9E1FE" wp14:editId="5A9FDE1A">
            <wp:extent cx="6479540" cy="2393950"/>
            <wp:effectExtent l="0" t="0" r="0" b="0"/>
            <wp:docPr id="463" name="圖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393950"/>
                    </a:xfrm>
                    <a:prstGeom prst="rect">
                      <a:avLst/>
                    </a:prstGeom>
                  </pic:spPr>
                </pic:pic>
              </a:graphicData>
            </a:graphic>
          </wp:inline>
        </w:drawing>
      </w:r>
    </w:p>
    <w:p w14:paraId="7B2E3EE4"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1B31A23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2FBD6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819C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953B41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181AF2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28DE30"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0B8D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4201568"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DE1EFA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FB3AE56" w14:textId="6A850B16"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B33FCD2"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476ED7D" w14:textId="77777777" w:rsidR="00B3093C" w:rsidRPr="00A27A48" w:rsidRDefault="00B3093C" w:rsidP="00271977">
            <w:pPr>
              <w:rPr>
                <w:rFonts w:ascii="標楷體" w:eastAsia="標楷體" w:hAnsi="標楷體"/>
                <w:lang w:eastAsia="zh-HK"/>
              </w:rPr>
            </w:pP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單獨全數受清償資料</w:t>
            </w:r>
          </w:p>
        </w:tc>
      </w:tr>
      <w:tr w:rsidR="007A5E3F" w:rsidRPr="00A27A48" w14:paraId="5FD969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7291D6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F5893D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2B65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2AC6922"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3FA2C62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4A0E5A"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1553BD"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A203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F3FFA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A7955C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2990AB4"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3C863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F6ACC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4E0C61"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73DBBC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59B9A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33246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07CE11" w14:textId="77777777" w:rsidR="00B3093C" w:rsidRPr="00A27A48" w:rsidRDefault="00B3093C" w:rsidP="00271977">
            <w:pPr>
              <w:widowControl/>
              <w:jc w:val="both"/>
              <w:rPr>
                <w:rFonts w:ascii="標楷體" w:eastAsia="標楷體" w:hAnsi="標楷體"/>
              </w:rPr>
            </w:pPr>
          </w:p>
        </w:tc>
      </w:tr>
      <w:tr w:rsidR="00B3093C" w:rsidRPr="00A27A48" w14:paraId="7B009E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D0AA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EDEA6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464D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1550E6" w14:textId="6EFA20FE"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CD5C8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359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77B3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288D43" w14:textId="4DF36DCA"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FC0301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5A9C67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B884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091AA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4FB4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048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D4C0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B4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0EC0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9E2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1E33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47725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8FAADB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E799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80A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434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B5DD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0B869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37761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7BBA6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48F3D12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7E9E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DC5665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55BAB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AB8BD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002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30CFB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B2C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66EB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6323B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D581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09C1C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691B4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1B8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206F1E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7C281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1A6154"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14BA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F7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B429B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1F8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EA477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18A42C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06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0A4FCD" w14:textId="6E47059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6ACA2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43CAE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CCE13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E872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7DF7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1FF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869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FADF0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AC67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0F82ED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E463C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FD45C1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DE1BA0"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D69C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39BA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0BF75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D0A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3992D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0C281B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1BE911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8C4C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3117FEE"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1657014"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8985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E4FEE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43AF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6D50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C7F37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9D5033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7A6F56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7D24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2A7249" w14:textId="02B20FE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6B0ADAF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62C39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F6DAF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中文</w:t>
            </w:r>
          </w:p>
        </w:tc>
        <w:tc>
          <w:tcPr>
            <w:tcW w:w="709" w:type="dxa"/>
            <w:tcBorders>
              <w:top w:val="single" w:sz="4" w:space="0" w:color="auto"/>
              <w:left w:val="single" w:sz="4" w:space="0" w:color="auto"/>
              <w:bottom w:val="single" w:sz="4" w:space="0" w:color="auto"/>
              <w:right w:val="single" w:sz="4" w:space="0" w:color="auto"/>
            </w:tcBorders>
          </w:tcPr>
          <w:p w14:paraId="003AFE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EE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3D78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0E9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702A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0D08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88CFE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7EAA0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84E34F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3B5216A9"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73C16B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FD1E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266474F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E71C3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1B323B9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71246F4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1DCD36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64B6924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B16F0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1F0E1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6BF9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D55FE3E" w14:textId="77777777" w:rsidR="00B3093C" w:rsidRPr="00A27A48" w:rsidRDefault="00B3093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47078AA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75F2BB9"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91CFFC4" w14:textId="77777777" w:rsidR="00B3093C" w:rsidRPr="00A27A48" w:rsidRDefault="00B3093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6BCAA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1827A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DB65DC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8387D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459B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56DAC"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FD0D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FE3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347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82C9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F0FC3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E07EAD1"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0C86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227B2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8ADB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D73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64D2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B7B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2B73760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4F130D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CC621"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0C9A7C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360A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B48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2FFB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DE9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67B1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7A0A2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31D88B9" w14:textId="14BEB910"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28F32D8D" w14:textId="5273529B" w:rsidR="00B3093C" w:rsidRPr="00A27A48" w:rsidRDefault="00B3093C" w:rsidP="006D6F84">
      <w:pPr>
        <w:pStyle w:val="a"/>
      </w:pPr>
      <w:r w:rsidRPr="00A27A48">
        <w:rPr>
          <w:rFonts w:hint="eastAsia"/>
        </w:rPr>
        <w:t>UI畫面-查詢</w:t>
      </w:r>
    </w:p>
    <w:p w14:paraId="2D34F3A7" w14:textId="48AE7E65" w:rsidR="00C3311E" w:rsidRPr="00A27A48" w:rsidRDefault="00AC7CBD" w:rsidP="00271977">
      <w:pPr>
        <w:rPr>
          <w:rFonts w:ascii="標楷體" w:eastAsia="標楷體" w:hAnsi="標楷體"/>
        </w:rPr>
      </w:pPr>
      <w:r w:rsidRPr="00A27A48">
        <w:rPr>
          <w:rFonts w:ascii="標楷體" w:eastAsia="標楷體" w:hAnsi="標楷體"/>
          <w:noProof/>
        </w:rPr>
        <w:lastRenderedPageBreak/>
        <w:drawing>
          <wp:inline distT="0" distB="0" distL="0" distR="0" wp14:anchorId="6933C8BF" wp14:editId="16C2D0C8">
            <wp:extent cx="6479540" cy="217868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178685"/>
                    </a:xfrm>
                    <a:prstGeom prst="rect">
                      <a:avLst/>
                    </a:prstGeom>
                  </pic:spPr>
                </pic:pic>
              </a:graphicData>
            </a:graphic>
          </wp:inline>
        </w:drawing>
      </w:r>
    </w:p>
    <w:p w14:paraId="43945E33"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9FD0AC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EADB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8BCBA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610B50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E6FA6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B937A9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D1D35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548C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201250"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E6683EF"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6B4DF3"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9A1050"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7086E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F454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A2A882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E02F87"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C47B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CA883D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D582E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50C991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58C1EB"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43CA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2686654" w14:textId="77777777" w:rsidR="00B3093C" w:rsidRPr="00A27A48" w:rsidRDefault="00B3093C" w:rsidP="00271977">
            <w:pPr>
              <w:widowControl/>
              <w:jc w:val="both"/>
              <w:rPr>
                <w:rFonts w:ascii="標楷體" w:eastAsia="標楷體" w:hAnsi="標楷體"/>
              </w:rPr>
            </w:pPr>
          </w:p>
        </w:tc>
      </w:tr>
      <w:tr w:rsidR="00B3093C" w:rsidRPr="00A27A48" w14:paraId="4B64CB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6C9C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6820F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C6D5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EDF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CF0D4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3C6D0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2E728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ECF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12C448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D6F0B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E078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4D3BE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7D4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70DE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E08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165F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4DFB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23AC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116F4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AE64EC8"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6928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4921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98EF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3DE7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1B26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923C6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51A27C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D000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7CF9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B205E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B1C9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A3B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242E37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CB8D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EB4E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39A66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2425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7096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8A10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AF0AA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0392FE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F1BA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0425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04D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3E4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904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C4C5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259194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99B08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71541FF" w14:textId="12462CCC"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510EA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D5E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57049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590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2AA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86D0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64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B9BE7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CD465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614CC2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FF0C0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7C4E1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CDA0E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192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4C27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85657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725E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92C4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6F66A06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E7DF2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86810B0"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B551B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A0B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D47F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EF3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4B9E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ACAC9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06D09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24976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D18B0F" w14:textId="1CD2796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7539B44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C40B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FA571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8EBB4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591B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3506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B47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FBD4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6153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49F288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C5EF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192DCF8"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A340F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3DE4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301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A69D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EB94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8325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00FB7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E30B2D"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79309D6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91373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E06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E903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404A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32D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B3F01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CD0B7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0D9AF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2FF9F7F"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3969ED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5827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E0BC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E13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6C98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4DA20"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36FEB3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2F7837"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E23DA6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7D93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9374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A17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E80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C53C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46E78" w14:textId="0E4E1365"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644B7B79" w14:textId="77777777" w:rsidR="00B3093C" w:rsidRPr="00A27A48" w:rsidRDefault="00B3093C" w:rsidP="006D6F84">
      <w:pPr>
        <w:pStyle w:val="a"/>
      </w:pPr>
      <w:r w:rsidRPr="00A27A48">
        <w:rPr>
          <w:rFonts w:hint="eastAsia"/>
        </w:rPr>
        <w:t>UI畫面-刪除</w:t>
      </w:r>
    </w:p>
    <w:p w14:paraId="3ECCC240" w14:textId="0FF879A6"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4A5F9392" wp14:editId="13CD62BE">
            <wp:extent cx="6479540" cy="219011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190115"/>
                    </a:xfrm>
                    <a:prstGeom prst="rect">
                      <a:avLst/>
                    </a:prstGeom>
                  </pic:spPr>
                </pic:pic>
              </a:graphicData>
            </a:graphic>
          </wp:inline>
        </w:drawing>
      </w:r>
    </w:p>
    <w:p w14:paraId="5044DD4D"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5F69174"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EABAD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0E010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B25D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F4D0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F36D0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E5E147"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001CD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95E1DF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B18F97"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8DE5711" w14:textId="6B893296"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4BEFE64"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322C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單獨全數受清償資料</w:t>
            </w:r>
            <w:r w:rsidRPr="00A27A48">
              <w:rPr>
                <w:rFonts w:ascii="標楷體" w:eastAsia="標楷體" w:hAnsi="標楷體" w:hint="eastAsia"/>
              </w:rPr>
              <w:t>(JcicZ054Log)]該[流水號</w:t>
            </w:r>
            <w:r w:rsidRPr="00A27A48">
              <w:rPr>
                <w:rFonts w:ascii="標楷體" w:eastAsia="標楷體" w:hAnsi="標楷體" w:hint="eastAsia"/>
              </w:rPr>
              <w:lastRenderedPageBreak/>
              <w:t>(JcicZ054Log.Ukey)]資料是否存在</w:t>
            </w:r>
          </w:p>
          <w:p w14:paraId="35E7D2D8"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單獨全數受清償資料</w:t>
            </w:r>
          </w:p>
          <w:p w14:paraId="199069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4Log.Ukey)]資料中[建檔日期時間(CreateDate)]最大的資料</w:t>
            </w:r>
          </w:p>
        </w:tc>
      </w:tr>
      <w:tr w:rsidR="007A5E3F" w:rsidRPr="00A27A48" w14:paraId="74B65D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ABAFF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B1C3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C6DA6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1B3EFE"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D61A70"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4C565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906B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7A2B24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9D4E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7D7658D"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8C12409"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49055F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3DF53D"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F5F435"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DA6874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A1339F"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461966"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B495890" w14:textId="77777777" w:rsidR="00B3093C" w:rsidRPr="00A27A48" w:rsidRDefault="00B3093C" w:rsidP="00271977">
            <w:pPr>
              <w:widowControl/>
              <w:jc w:val="both"/>
              <w:rPr>
                <w:rFonts w:ascii="標楷體" w:eastAsia="標楷體" w:hAnsi="標楷體"/>
              </w:rPr>
            </w:pPr>
          </w:p>
        </w:tc>
      </w:tr>
      <w:tr w:rsidR="00B3093C" w:rsidRPr="00A27A48" w14:paraId="0315BA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FB8D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C443D5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0F330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A48A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607DB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501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C507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0FF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432D24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01A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5D673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4ED6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83B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0C63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FFA6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608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31E50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071C6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F04AF6"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78856C"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0A37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EC5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5EC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AF9C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15B7C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37E5A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40A2D9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183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C708A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174B0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6F10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DAB36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213FE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E21D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51E8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110B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19FC4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F0803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C5B45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C7DC2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54BE0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30BB2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C9F76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2661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E57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93490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660F0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18C2C5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980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6DF1F5B" w14:textId="60189B66"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8D1C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23226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EB762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207A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88A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B9B9F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117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9B9E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7CDA5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3032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70EE36"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6F7205"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4761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17B5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4D57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39E77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182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08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5A0A732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D1E8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C7EFD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F48CE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2E30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9DF2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36B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9C3F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00C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1C550E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1C84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9E70AB" w14:textId="0ED27CC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29268D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0D240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BA79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2C902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56CA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057F7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787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27EE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E6B1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C892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C05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33A2D33"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9E4D33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88E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34BB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FBA54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00AF2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4BFF2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417AF7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DB35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26627AA"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740C5F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5BB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5D5A2"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71A7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613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552B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5144B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9AC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47EB119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200E37A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7ACA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BE3F1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73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A1C7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E21389"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2E2E5B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A5552D"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0FC146F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CD0E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C00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83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16E5A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54B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FF672" w14:textId="5A32A2DD"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3870F37" w14:textId="77777777" w:rsidR="00B3093C" w:rsidRPr="00A27A48" w:rsidRDefault="00B3093C" w:rsidP="00271977">
      <w:pPr>
        <w:widowControl/>
        <w:rPr>
          <w:rFonts w:ascii="標楷體" w:eastAsia="標楷體" w:hAnsi="標楷體"/>
        </w:rPr>
      </w:pPr>
    </w:p>
    <w:p w14:paraId="5D04912A" w14:textId="77777777" w:rsidR="00B3093C" w:rsidRPr="00A27A48" w:rsidRDefault="00B3093C" w:rsidP="00271977">
      <w:pPr>
        <w:pStyle w:val="42"/>
        <w:spacing w:after="72"/>
        <w:ind w:left="1133"/>
        <w:rPr>
          <w:rFonts w:ascii="標楷體" w:hAnsi="標楷體"/>
        </w:rPr>
      </w:pPr>
    </w:p>
    <w:p w14:paraId="76632EFF" w14:textId="5447AEAA"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560EEBCA" w14:textId="7AB323EF" w:rsidR="00E24265" w:rsidRPr="00A27A48" w:rsidRDefault="00E24265" w:rsidP="00963923">
      <w:pPr>
        <w:pStyle w:val="3"/>
        <w:numPr>
          <w:ilvl w:val="2"/>
          <w:numId w:val="9"/>
        </w:numPr>
        <w:spacing w:before="0"/>
        <w:rPr>
          <w:rFonts w:ascii="標楷體" w:hAnsi="標楷體"/>
        </w:rPr>
      </w:pPr>
      <w:bookmarkStart w:id="136" w:name="_Toc90482815"/>
      <w:bookmarkStart w:id="137" w:name="_Toc133581790"/>
      <w:r w:rsidRPr="00A27A48">
        <w:rPr>
          <w:rFonts w:ascii="標楷體" w:hAnsi="標楷體"/>
        </w:rPr>
        <w:lastRenderedPageBreak/>
        <w:t>L</w:t>
      </w:r>
      <w:r w:rsidRPr="00A27A48">
        <w:rPr>
          <w:rFonts w:ascii="標楷體" w:hAnsi="標楷體" w:hint="eastAsia"/>
        </w:rPr>
        <w:t>8316</w:t>
      </w:r>
      <w:r w:rsidR="00A91A78" w:rsidRPr="00A27A48">
        <w:rPr>
          <w:rFonts w:ascii="標楷體" w:hAnsi="標楷體"/>
        </w:rPr>
        <w:t xml:space="preserve"> </w:t>
      </w:r>
      <w:r w:rsidR="00B3093C" w:rsidRPr="00A27A48">
        <w:rPr>
          <w:rFonts w:ascii="標楷體" w:hAnsi="標楷體"/>
        </w:rPr>
        <w:t>(055)</w:t>
      </w:r>
      <w:r w:rsidR="00B3093C" w:rsidRPr="00A27A48">
        <w:rPr>
          <w:rFonts w:ascii="標楷體" w:hAnsi="標楷體" w:hint="eastAsia"/>
        </w:rPr>
        <w:t>更生案件通報資料</w:t>
      </w:r>
      <w:bookmarkEnd w:id="136"/>
      <w:bookmarkEnd w:id="137"/>
    </w:p>
    <w:p w14:paraId="157887AA"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16AA370D"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F27157" w14:textId="359512E3"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4CF2B8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B3093C" w:rsidRPr="00A27A48" w14:paraId="7E72883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0EAC84"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CFCFFAC"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30E93A6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2C66ABE"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E0770E" w14:textId="33025F17"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441C3E" w14:textId="5CE22F4A"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FFC4D4B" w14:textId="77777777" w:rsidR="00B3093C" w:rsidRPr="00A27A48" w:rsidRDefault="00B3093C" w:rsidP="00271977">
            <w:pPr>
              <w:rPr>
                <w:rFonts w:ascii="標楷體" w:eastAsia="標楷體" w:hAnsi="標楷體"/>
              </w:rPr>
            </w:pPr>
            <w:r w:rsidRPr="00A27A48">
              <w:rPr>
                <w:rFonts w:ascii="標楷體" w:eastAsia="標楷體" w:hAnsi="標楷體" w:hint="eastAsia"/>
              </w:rPr>
              <w:t>2.維護[更生案件通報資料(JcicZ055)]</w:t>
            </w:r>
          </w:p>
          <w:p w14:paraId="7D2DF6C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7605960"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更生案件通報資料</w:t>
            </w:r>
          </w:p>
          <w:p w14:paraId="76519D1A"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更生案件通報資料</w:t>
            </w:r>
          </w:p>
          <w:p w14:paraId="3404D77F"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更生案件通報資料</w:t>
            </w:r>
          </w:p>
          <w:p w14:paraId="38CBF01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更生案件通報資料</w:t>
            </w:r>
          </w:p>
        </w:tc>
      </w:tr>
      <w:tr w:rsidR="00B3093C" w:rsidRPr="00A27A48" w14:paraId="29D5D056"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99F9"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94999C" w14:textId="77777777" w:rsidR="00B3093C" w:rsidRPr="00A27A48" w:rsidRDefault="00B3093C" w:rsidP="00271977">
            <w:pPr>
              <w:rPr>
                <w:rFonts w:ascii="標楷體" w:eastAsia="標楷體" w:hAnsi="標楷體"/>
              </w:rPr>
            </w:pPr>
          </w:p>
        </w:tc>
      </w:tr>
      <w:tr w:rsidR="00B3093C" w:rsidRPr="00A27A48" w14:paraId="02B91365"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A644D8"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ABBE87" w14:textId="77777777" w:rsidR="00B3093C" w:rsidRPr="00A27A48" w:rsidRDefault="00B3093C" w:rsidP="00271977">
            <w:pPr>
              <w:rPr>
                <w:rFonts w:ascii="標楷體" w:eastAsia="標楷體" w:hAnsi="標楷體"/>
              </w:rPr>
            </w:pPr>
          </w:p>
        </w:tc>
      </w:tr>
      <w:tr w:rsidR="00B3093C" w:rsidRPr="00A27A48" w14:paraId="774214B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29AEB6" w14:textId="7D06B9E9"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07202542" w14:textId="77777777" w:rsidR="00B3093C" w:rsidRPr="00A27A48" w:rsidRDefault="00B3093C" w:rsidP="00271977">
            <w:pPr>
              <w:rPr>
                <w:rFonts w:ascii="標楷體" w:eastAsia="標楷體" w:hAnsi="標楷體"/>
              </w:rPr>
            </w:pPr>
          </w:p>
        </w:tc>
      </w:tr>
      <w:tr w:rsidR="00B3093C" w:rsidRPr="00A27A48" w14:paraId="459726DC"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2869B"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92AA2B" w14:textId="06172791"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0F81B76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BAADD9" w14:textId="4155AC5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AC3532"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6</w:t>
            </w:r>
          </w:p>
        </w:tc>
      </w:tr>
    </w:tbl>
    <w:p w14:paraId="7E669886" w14:textId="77777777" w:rsidR="00B3093C" w:rsidRPr="00A27A48" w:rsidRDefault="00B3093C" w:rsidP="00271977">
      <w:pPr>
        <w:rPr>
          <w:rFonts w:ascii="標楷體" w:eastAsia="標楷體" w:hAnsi="標楷體"/>
        </w:rPr>
      </w:pPr>
    </w:p>
    <w:p w14:paraId="40F65B45" w14:textId="5BC42AA6" w:rsidR="00B3093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85D84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18330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6A0F3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5DCD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643E8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8C61F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B88A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w:t>
            </w:r>
          </w:p>
        </w:tc>
        <w:tc>
          <w:tcPr>
            <w:tcW w:w="3828" w:type="dxa"/>
            <w:tcBorders>
              <w:top w:val="single" w:sz="4" w:space="0" w:color="auto"/>
              <w:left w:val="single" w:sz="4" w:space="0" w:color="auto"/>
              <w:bottom w:val="single" w:sz="4" w:space="0" w:color="auto"/>
              <w:right w:val="single" w:sz="4" w:space="0" w:color="auto"/>
            </w:tcBorders>
            <w:hideMark/>
          </w:tcPr>
          <w:p w14:paraId="19B78B3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5F45C55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DC0A04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D2BE8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Log</w:t>
            </w:r>
          </w:p>
        </w:tc>
        <w:tc>
          <w:tcPr>
            <w:tcW w:w="3828" w:type="dxa"/>
            <w:tcBorders>
              <w:top w:val="single" w:sz="4" w:space="0" w:color="auto"/>
              <w:left w:val="single" w:sz="4" w:space="0" w:color="auto"/>
              <w:bottom w:val="single" w:sz="4" w:space="0" w:color="auto"/>
              <w:right w:val="single" w:sz="4" w:space="0" w:color="auto"/>
            </w:tcBorders>
            <w:hideMark/>
          </w:tcPr>
          <w:p w14:paraId="5CE52EEB"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677DA38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B057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1A7D02"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D3A7A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3B62C7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9F8815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8698A9" w14:textId="77777777" w:rsidR="00B3093C" w:rsidRPr="00A27A48" w:rsidRDefault="00B3093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9B4BC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ED3B229" w14:textId="77777777" w:rsidR="00B3093C" w:rsidRPr="00A27A48" w:rsidRDefault="00B3093C" w:rsidP="006D6F84">
      <w:pPr>
        <w:pStyle w:val="a"/>
      </w:pPr>
      <w:r w:rsidRPr="00A27A48">
        <w:rPr>
          <w:rFonts w:hint="eastAsia"/>
        </w:rPr>
        <w:t>UI畫面-新增</w:t>
      </w:r>
    </w:p>
    <w:p w14:paraId="3A6690D5" w14:textId="6B6DE3F4" w:rsidR="00B3093C" w:rsidRPr="00A27A48" w:rsidRDefault="00885686" w:rsidP="00271977">
      <w:pPr>
        <w:pStyle w:val="1text"/>
        <w:spacing w:before="0"/>
        <w:ind w:left="0"/>
        <w:rPr>
          <w:rFonts w:ascii="標楷體" w:hAnsi="標楷體"/>
        </w:rPr>
      </w:pPr>
      <w:r w:rsidRPr="00A27A48">
        <w:rPr>
          <w:rFonts w:ascii="標楷體" w:hAnsi="標楷體"/>
        </w:rPr>
        <w:lastRenderedPageBreak/>
        <w:drawing>
          <wp:inline distT="0" distB="0" distL="0" distR="0" wp14:anchorId="71CEFDEA" wp14:editId="719F139A">
            <wp:extent cx="6479540" cy="360362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603625"/>
                    </a:xfrm>
                    <a:prstGeom prst="rect">
                      <a:avLst/>
                    </a:prstGeom>
                  </pic:spPr>
                </pic:pic>
              </a:graphicData>
            </a:graphic>
          </wp:inline>
        </w:drawing>
      </w:r>
    </w:p>
    <w:p w14:paraId="0BCF0F3A"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06AADBE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87E15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DD769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1B557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49B0A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C2D168"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86E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6D9930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3EADD0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42DE25C" w14:textId="3CC3F705"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6F519938" w14:textId="79252879"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86FE338" w14:textId="62BBB601"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00D51318"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676CA825" w14:textId="441751BB"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4E7B7440" w14:textId="36E80336" w:rsidR="00B3093C" w:rsidRPr="00A27A48" w:rsidRDefault="00B3093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5.CaseStatus)]，若不存在[案件狀態(JcicZ055.CaseStatus)]等於</w:t>
            </w:r>
            <w:r w:rsidR="002A01F8" w:rsidRPr="00A27A48">
              <w:rPr>
                <w:rFonts w:ascii="標楷體" w:eastAsia="標楷體" w:hAnsi="標楷體"/>
              </w:rPr>
              <w:t>"</w:t>
            </w:r>
            <w:r w:rsidRPr="00A27A48">
              <w:rPr>
                <w:rFonts w:ascii="標楷體" w:eastAsia="標楷體" w:hAnsi="標楷體"/>
              </w:rPr>
              <w:t>1:</w:t>
            </w:r>
            <w:r w:rsidRPr="00A27A48">
              <w:rPr>
                <w:rFonts w:ascii="標楷體" w:eastAsia="標楷體" w:hAnsi="標楷體" w:hint="eastAsia"/>
              </w:rPr>
              <w:t>更生程序開始</w:t>
            </w:r>
            <w:r w:rsidR="000A4392" w:rsidRPr="00A27A48">
              <w:rPr>
                <w:rFonts w:ascii="標楷體" w:eastAsia="標楷體" w:hAnsi="標楷體"/>
              </w:rPr>
              <w:t>"</w:t>
            </w:r>
            <w:r w:rsidRPr="00A27A48">
              <w:rPr>
                <w:rFonts w:ascii="標楷體" w:eastAsia="標楷體" w:hAnsi="標楷體" w:hint="eastAsia"/>
              </w:rPr>
              <w:t>者顯示</w:t>
            </w:r>
            <w:r w:rsidRPr="00A27A48">
              <w:rPr>
                <w:rFonts w:ascii="標楷體" w:eastAsia="標楷體" w:hAnsi="標楷體" w:hint="eastAsia"/>
              </w:rPr>
              <w:lastRenderedPageBreak/>
              <w:t>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712788CC" w14:textId="45F72FBD"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00F802CE" w:rsidRPr="00A27A48">
              <w:rPr>
                <w:rFonts w:ascii="標楷體" w:eastAsia="標楷體" w:hAnsi="標楷體"/>
              </w:rPr>
              <w:t>"</w:t>
            </w:r>
            <w:r w:rsidRPr="00A27A48">
              <w:rPr>
                <w:rFonts w:ascii="標楷體" w:eastAsia="標楷體" w:hAnsi="標楷體"/>
              </w:rPr>
              <w:t>4:</w:t>
            </w:r>
            <w:r w:rsidRPr="00A27A48">
              <w:rPr>
                <w:rFonts w:ascii="標楷體" w:eastAsia="標楷體" w:hAnsi="標楷體" w:hint="eastAsia"/>
              </w:rPr>
              <w:t>更生方案履行完畢</w:t>
            </w:r>
            <w:r w:rsidR="000A4392" w:rsidRPr="00A27A48">
              <w:rPr>
                <w:rFonts w:ascii="標楷體" w:eastAsia="標楷體" w:hAnsi="標楷體"/>
              </w:rPr>
              <w:t>"</w:t>
            </w:r>
            <w:r w:rsidRPr="00A27A48">
              <w:rPr>
                <w:rFonts w:ascii="標楷體" w:eastAsia="標楷體" w:hAnsi="標楷體" w:hint="eastAsia"/>
              </w:rPr>
              <w:t>或</w:t>
            </w:r>
            <w:r w:rsidR="002A01F8" w:rsidRPr="00A27A48">
              <w:rPr>
                <w:rFonts w:ascii="標楷體" w:eastAsia="標楷體" w:hAnsi="標楷體"/>
              </w:rPr>
              <w:t>"</w:t>
            </w:r>
            <w:r w:rsidRPr="00A27A48">
              <w:rPr>
                <w:rFonts w:ascii="標楷體" w:eastAsia="標楷體" w:hAnsi="標楷體"/>
              </w:rPr>
              <w:t>5:</w:t>
            </w:r>
            <w:r w:rsidRPr="00A27A48">
              <w:rPr>
                <w:rFonts w:ascii="標楷體" w:eastAsia="標楷體" w:hAnsi="標楷體" w:hint="eastAsia"/>
              </w:rPr>
              <w:t>更生裁定免責確定</w:t>
            </w:r>
            <w:r w:rsidR="000A4392"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14B7FA3D" w14:textId="2262FCB0"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51847B89" w14:textId="7400A3DE" w:rsidR="00B3093C" w:rsidRPr="00A27A48" w:rsidRDefault="00B3093C" w:rsidP="00C010D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者</w:t>
            </w:r>
            <w:r w:rsidRPr="00A27A48">
              <w:rPr>
                <w:rFonts w:ascii="標楷體" w:eastAsia="標楷體" w:hAnsi="標楷體" w:hint="eastAsia"/>
              </w:rPr>
              <w:t>檢核每筆資料的[案件狀態</w:t>
            </w:r>
            <w:r w:rsidR="00152CE5" w:rsidRPr="00A27A48">
              <w:rPr>
                <w:rFonts w:ascii="標楷體" w:eastAsia="標楷體" w:hAnsi="標楷體" w:hint="eastAsia"/>
              </w:rPr>
              <w:t>(</w:t>
            </w:r>
            <w:r w:rsidRPr="00A27A48">
              <w:rPr>
                <w:rFonts w:ascii="標楷體" w:eastAsia="標楷體" w:hAnsi="標楷體" w:hint="eastAsia"/>
              </w:rPr>
              <w:t>JcicZ055.CaseStatus)]，若不存在[案件狀態(JcicZ055.CaseStatus)]等於</w:t>
            </w:r>
            <w:r w:rsidR="002A01F8" w:rsidRPr="00A27A48">
              <w:rPr>
                <w:rFonts w:ascii="標楷體" w:eastAsia="標楷體" w:hAnsi="標楷體"/>
              </w:rPr>
              <w:t>"</w:t>
            </w:r>
            <w:r w:rsidRPr="00A27A48">
              <w:rPr>
                <w:rFonts w:ascii="標楷體" w:eastAsia="標楷體" w:hAnsi="標楷體"/>
              </w:rPr>
              <w:t>3:</w:t>
            </w:r>
            <w:r w:rsidRPr="00A27A48">
              <w:rPr>
                <w:rFonts w:ascii="標楷體" w:eastAsia="標楷體" w:hAnsi="標楷體" w:hint="eastAsia"/>
              </w:rPr>
              <w:t>更生方案認可確定</w:t>
            </w:r>
            <w:r w:rsidR="000A4392"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628422E4"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3B62CB" w14:textId="07822118" w:rsidR="00B3093C" w:rsidRPr="00A27A48" w:rsidRDefault="00C010D5"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更生案件通報資料</w:t>
            </w:r>
          </w:p>
        </w:tc>
      </w:tr>
      <w:tr w:rsidR="007A5E3F" w:rsidRPr="00A27A48" w14:paraId="177B89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BE02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A1FF1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C422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5AADB0" w14:textId="77777777" w:rsidR="00B3093C" w:rsidRPr="00A27A48" w:rsidRDefault="00B3093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AABEFEE"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C6237D"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314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80B337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C2C27C"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8D86E0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2051F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F5DFD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98931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4FD9D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65941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EF98B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C2743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F0D2EC" w14:textId="77777777" w:rsidR="00B3093C" w:rsidRPr="00A27A48" w:rsidRDefault="00B3093C" w:rsidP="00271977">
            <w:pPr>
              <w:widowControl/>
              <w:rPr>
                <w:rFonts w:ascii="標楷體" w:eastAsia="標楷體" w:hAnsi="標楷體"/>
              </w:rPr>
            </w:pPr>
          </w:p>
        </w:tc>
      </w:tr>
      <w:tr w:rsidR="00B3093C" w:rsidRPr="00A27A48" w14:paraId="01576B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177D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5EDAD4"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FDD68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1CA966"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19BA7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BF7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C392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CC0B17" w14:textId="3B9A00A6" w:rsidR="00B3093C" w:rsidRPr="00A27A48" w:rsidRDefault="00B3093C" w:rsidP="00271977">
            <w:pPr>
              <w:rPr>
                <w:rFonts w:ascii="標楷體" w:eastAsia="標楷體" w:hAnsi="標楷體"/>
              </w:rPr>
            </w:pPr>
            <w:r w:rsidRPr="00A27A48">
              <w:rPr>
                <w:rFonts w:ascii="標楷體" w:eastAsia="標楷體" w:hAnsi="標楷體" w:hint="eastAsia"/>
              </w:rPr>
              <w:t>1.自動</w:t>
            </w:r>
            <w:r w:rsidR="003C38A2" w:rsidRPr="00A27A48">
              <w:rPr>
                <w:rFonts w:ascii="標楷體" w:eastAsia="標楷體" w:hAnsi="標楷體" w:hint="eastAsia"/>
              </w:rPr>
              <w:t>JcicZ055</w:t>
            </w:r>
            <w:r w:rsidRPr="00A27A48">
              <w:rPr>
                <w:rFonts w:ascii="標楷體" w:eastAsia="標楷體" w:hAnsi="標楷體" w:hint="eastAsia"/>
              </w:rPr>
              <w:t>顯示</w:t>
            </w:r>
          </w:p>
          <w:p w14:paraId="08D2280F" w14:textId="41AA415A" w:rsidR="00B3093C" w:rsidRPr="00A27A48" w:rsidRDefault="00B3093C" w:rsidP="00271977">
            <w:pPr>
              <w:rPr>
                <w:rFonts w:ascii="標楷體" w:eastAsia="標楷體" w:hAnsi="標楷體"/>
              </w:rPr>
            </w:pPr>
            <w:r w:rsidRPr="00A27A48">
              <w:rPr>
                <w:rFonts w:ascii="標楷體" w:eastAsia="標楷體" w:hAnsi="標楷體" w:hint="eastAsia"/>
              </w:rPr>
              <w:t>2..TranKey</w:t>
            </w:r>
          </w:p>
        </w:tc>
      </w:tr>
      <w:tr w:rsidR="00B3093C" w:rsidRPr="00A27A48" w14:paraId="5E51D70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382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46ED47C"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DA4B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0F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376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360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CA01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B4774F"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D17F0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B2423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5A4082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DACD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39D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4BF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F7E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100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DB417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D6BD6AF"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775360F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5BA8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646A6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706A1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BBB2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24F3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96B90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4B0D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0C8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C36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BD4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7C8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8515E1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83CAB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D055F1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1D08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DA5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6F7878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173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000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69C0AD"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2119A1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208DF8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45EB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B03818F" w14:textId="64FA86F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363F5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9496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66977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CC7C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82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D43F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4E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BD4E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8BEF30"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C2B35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C92B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F5C94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34369AB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DDAC2C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F847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1D39B53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9E95B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1877F9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DAD4C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0C4A45B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1860640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44EA3A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68CE934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7F4BD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322EF83"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4E4B66B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AFF9BB"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30C5BD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3594B0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E2C0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4DD0688"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E5043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2869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64BE1A"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DDBA6C"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585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305E0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EF274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48C1CB"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3F5028"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5F2C5F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DA1F1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C46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F306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2016E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AE2E6"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日期，檢核條件:</w:t>
            </w:r>
          </w:p>
          <w:p w14:paraId="6C7F62A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DF7827E" w14:textId="714AEEA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3EEDBC5" w14:textId="77777777" w:rsidR="00DF58F5" w:rsidRPr="00A27A48" w:rsidRDefault="00DF58F5" w:rsidP="00DF58F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4B560B0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684A1A7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777AB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0ACB38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C70EAA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E819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ED8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728CB10" w14:textId="77777777" w:rsidR="00B3093C" w:rsidRPr="00A27A48" w:rsidRDefault="00B3093C" w:rsidP="0067618F">
            <w:pPr>
              <w:rPr>
                <w:rFonts w:ascii="標楷體" w:eastAsia="標楷體" w:hAnsi="標楷體"/>
                <w:lang w:eastAsia="zh-HK"/>
              </w:rPr>
            </w:pPr>
            <w:r w:rsidRPr="00A27A48">
              <w:rPr>
                <w:rFonts w:ascii="標楷體" w:eastAsia="標楷體" w:hAnsi="標楷體" w:hint="eastAsia"/>
                <w:lang w:eastAsia="zh-HK"/>
              </w:rPr>
              <w:t>限[啟用記號(Enable)]=[Y.啟用]</w:t>
            </w:r>
          </w:p>
          <w:p w14:paraId="4667D281" w14:textId="6E18A563" w:rsidR="0067618F" w:rsidRPr="00A27A48" w:rsidRDefault="0067618F" w:rsidP="0067618F">
            <w:pPr>
              <w:rPr>
                <w:rFonts w:ascii="標楷體" w:eastAsia="標楷體" w:hAnsi="標楷體"/>
                <w:lang w:eastAsia="zh-CN"/>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8037CE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DB5BD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25E6014"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2998C27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69625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D866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1C4BB7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673D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F7D24F"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1A4BDF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100E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4B950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A0E68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A04E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25B86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19E1E3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4816"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8149B7"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5F59D2B"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A9B2A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BED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C7474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070F5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0E469A1"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數字，檢核條件:</w:t>
            </w:r>
          </w:p>
          <w:p w14:paraId="45B503F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667A64" w14:textId="3D54F28F"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12722FBD"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Year</w:t>
            </w:r>
          </w:p>
        </w:tc>
      </w:tr>
      <w:tr w:rsidR="00B3093C" w:rsidRPr="00A27A48" w14:paraId="5CFE12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A9C97"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4E5640E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5E055F1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F1D1E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22B4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1F72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53F92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890590"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45A71CF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0FC7D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73714F5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Div</w:t>
            </w:r>
          </w:p>
        </w:tc>
      </w:tr>
      <w:tr w:rsidR="00B3093C" w:rsidRPr="00A27A48" w14:paraId="0D0A13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7EE4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8ECE2C7"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2C49CA0"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BB95FA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10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B030E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52245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488CBF"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734C5A3E"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2EFB1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C630029"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aseNo</w:t>
            </w:r>
          </w:p>
        </w:tc>
      </w:tr>
      <w:tr w:rsidR="00B3093C" w:rsidRPr="00A27A48" w14:paraId="12318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8F00A9"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946A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FB79CA1"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20095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4328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9292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57ED7" w14:textId="7D1A0ADB"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FA78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F890DA0" w14:textId="77777777" w:rsidR="00B3093C" w:rsidRDefault="00B3093C" w:rsidP="00271977">
            <w:pPr>
              <w:rPr>
                <w:rFonts w:ascii="標楷體" w:eastAsia="標楷體" w:hAnsi="標楷體"/>
              </w:rPr>
            </w:pPr>
            <w:r w:rsidRPr="00A27A48">
              <w:rPr>
                <w:rFonts w:ascii="標楷體" w:eastAsia="標楷體" w:hAnsi="標楷體" w:hint="eastAsia"/>
              </w:rPr>
              <w:t>2.JcicZ055.PayDate</w:t>
            </w:r>
          </w:p>
          <w:p w14:paraId="13BB4422" w14:textId="155B229B"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4479F9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52058"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B2680E6"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2F2BC27C"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CD0DB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235E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BE2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27AB9" w14:textId="3C84960A"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DAF92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C7E2867" w14:textId="77777777" w:rsidR="00B3093C" w:rsidRDefault="00B3093C" w:rsidP="00271977">
            <w:pPr>
              <w:rPr>
                <w:rFonts w:ascii="標楷體" w:eastAsia="標楷體" w:hAnsi="標楷體"/>
              </w:rPr>
            </w:pPr>
            <w:r w:rsidRPr="00A27A48">
              <w:rPr>
                <w:rFonts w:ascii="標楷體" w:eastAsia="標楷體" w:hAnsi="標楷體" w:hint="eastAsia"/>
              </w:rPr>
              <w:t>2.JcicZ055.PayEndDate</w:t>
            </w:r>
          </w:p>
          <w:p w14:paraId="79942C72" w14:textId="4954B4E4"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765FE0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37538"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664A85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E9A873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9413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321A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3FB58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23C10D" w14:textId="169467D0"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B1F4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CCB8A0F" w14:textId="77777777" w:rsidR="00B3093C" w:rsidRDefault="00B3093C" w:rsidP="00271977">
            <w:pPr>
              <w:rPr>
                <w:rFonts w:ascii="標楷體" w:eastAsia="標楷體" w:hAnsi="標楷體"/>
              </w:rPr>
            </w:pPr>
            <w:r w:rsidRPr="00A27A48">
              <w:rPr>
                <w:rFonts w:ascii="標楷體" w:eastAsia="標楷體" w:hAnsi="標楷體" w:hint="eastAsia"/>
              </w:rPr>
              <w:t>2.JcicZ055.Period</w:t>
            </w:r>
          </w:p>
          <w:p w14:paraId="080657B8" w14:textId="68593693"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537C93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39F9A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62A475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7EFEC0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2218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7BC0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C59F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58FA0" w14:textId="3B5D6AF4"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3A52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88AF5A5" w14:textId="77777777" w:rsidR="00B3093C" w:rsidRDefault="00B3093C" w:rsidP="00271977">
            <w:pPr>
              <w:rPr>
                <w:rFonts w:ascii="標楷體" w:eastAsia="標楷體" w:hAnsi="標楷體"/>
              </w:rPr>
            </w:pPr>
            <w:r w:rsidRPr="00A27A48">
              <w:rPr>
                <w:rFonts w:ascii="標楷體" w:eastAsia="標楷體" w:hAnsi="標楷體" w:hint="eastAsia"/>
              </w:rPr>
              <w:t>2.JcicZ055.Rate</w:t>
            </w:r>
          </w:p>
          <w:p w14:paraId="65B45DBA" w14:textId="18A787C7"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3時才可輸入</w:t>
            </w:r>
          </w:p>
        </w:tc>
      </w:tr>
      <w:tr w:rsidR="00B3093C" w:rsidRPr="00A27A48" w14:paraId="69793A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4CAF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78BB3EF"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0582ACDF"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2EA0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814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9176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CF46A" w14:textId="3178CEAF"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89397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DB22996" w14:textId="77777777" w:rsidR="00B3093C" w:rsidRDefault="00B3093C" w:rsidP="00271977">
            <w:pPr>
              <w:rPr>
                <w:rFonts w:ascii="標楷體" w:eastAsia="標楷體" w:hAnsi="標楷體"/>
              </w:rPr>
            </w:pPr>
            <w:r w:rsidRPr="00A27A48">
              <w:rPr>
                <w:rFonts w:ascii="標楷體" w:eastAsia="標楷體" w:hAnsi="標楷體" w:hint="eastAsia"/>
              </w:rPr>
              <w:t>2.JcicZ055.OutstandAmt</w:t>
            </w:r>
          </w:p>
          <w:p w14:paraId="3C6E2B20" w14:textId="1607C384"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1時才可輸入</w:t>
            </w:r>
          </w:p>
        </w:tc>
      </w:tr>
      <w:tr w:rsidR="00B3093C" w:rsidRPr="00A27A48" w14:paraId="146B06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60C1A"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ACB25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6E77DEF4"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130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8F8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C53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B812E" w14:textId="70DE87EE"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r w:rsidR="00BC3C3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C778A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42882334" w14:textId="77777777" w:rsidR="00B3093C" w:rsidRDefault="00B3093C" w:rsidP="00271977">
            <w:pPr>
              <w:rPr>
                <w:rFonts w:ascii="標楷體" w:eastAsia="標楷體" w:hAnsi="標楷體"/>
              </w:rPr>
            </w:pPr>
            <w:r w:rsidRPr="00A27A48">
              <w:rPr>
                <w:rFonts w:ascii="標楷體" w:eastAsia="標楷體" w:hAnsi="標楷體" w:hint="eastAsia"/>
              </w:rPr>
              <w:t>2.JcicZ055.SubAmt</w:t>
            </w:r>
          </w:p>
          <w:p w14:paraId="646BBE29" w14:textId="611B0C71"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4、5時才可輸入</w:t>
            </w:r>
          </w:p>
        </w:tc>
      </w:tr>
      <w:tr w:rsidR="00B3093C" w:rsidRPr="00A27A48" w14:paraId="1B7E56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66EDD"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B37FDD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E12B82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2F010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30C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8879F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45EFB3F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BD424F" w14:textId="17D7C673"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0A5CAFC" w14:textId="334ABF04" w:rsidR="00B3093C" w:rsidRPr="00A27A48" w:rsidRDefault="00880F11" w:rsidP="00271977">
            <w:pPr>
              <w:rPr>
                <w:rFonts w:ascii="標楷體" w:eastAsia="標楷體" w:hAnsi="標楷體"/>
              </w:rPr>
            </w:pPr>
            <w:r w:rsidRPr="00880F11">
              <w:rPr>
                <w:rFonts w:ascii="標楷體" w:eastAsia="標楷體" w:hAnsi="標楷體" w:hint="eastAsia"/>
                <w:highlight w:val="cya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4368E9C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DE6FE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77081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1</w:t>
            </w:r>
          </w:p>
        </w:tc>
      </w:tr>
      <w:tr w:rsidR="00B3093C" w:rsidRPr="00A27A48" w14:paraId="087EA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B594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5BD29B"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2BAB3C6E"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3A23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763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40C7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22E1A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386A4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3525474"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Date</w:t>
            </w:r>
          </w:p>
        </w:tc>
      </w:tr>
      <w:tr w:rsidR="00B3093C" w:rsidRPr="00A27A48" w14:paraId="287CE1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B194C"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676864A"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1C0AA205"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EF66B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C981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923AD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8BD5CD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3DFBA623" w14:textId="639F581B"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2156F7" w14:textId="4F80F8CC" w:rsidR="00B3093C" w:rsidRPr="00A27A48" w:rsidRDefault="00880F11" w:rsidP="00271977">
            <w:pPr>
              <w:rPr>
                <w:rFonts w:ascii="標楷體" w:eastAsia="標楷體" w:hAnsi="標楷體"/>
              </w:rPr>
            </w:pPr>
            <w:r w:rsidRPr="00880F11">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6C12422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80DF4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201C20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2</w:t>
            </w:r>
          </w:p>
        </w:tc>
      </w:tr>
      <w:tr w:rsidR="00B3093C" w:rsidRPr="00A27A48" w14:paraId="042939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4DC39"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3BE14AE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4D04463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0720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9AF2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04C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CBCA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ED5A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FAF53A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EndDate</w:t>
            </w:r>
          </w:p>
        </w:tc>
      </w:tr>
      <w:tr w:rsidR="00B3093C" w:rsidRPr="00A27A48" w14:paraId="4BF91A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7C153"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4E06E90"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50FE42E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558B7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F2CE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3F983C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640A96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12D8E55" w14:textId="29AECA67"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BBA3B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46A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A503B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7A52483" w14:textId="77777777" w:rsidR="00B3093C" w:rsidRDefault="00B3093C" w:rsidP="00271977">
            <w:pPr>
              <w:rPr>
                <w:rFonts w:ascii="標楷體" w:eastAsia="標楷體" w:hAnsi="標楷體"/>
              </w:rPr>
            </w:pPr>
            <w:r w:rsidRPr="00A27A48">
              <w:rPr>
                <w:rFonts w:ascii="標楷體" w:eastAsia="標楷體" w:hAnsi="標楷體" w:hint="eastAsia"/>
              </w:rPr>
              <w:t>2.JcicZ055.IsImplement</w:t>
            </w:r>
          </w:p>
          <w:p w14:paraId="230683C0" w14:textId="2ED8ACE5" w:rsidR="00880F11" w:rsidRPr="00A27A48" w:rsidRDefault="00880F11" w:rsidP="00271977">
            <w:pPr>
              <w:rPr>
                <w:rFonts w:ascii="標楷體" w:eastAsia="標楷體" w:hAnsi="標楷體"/>
              </w:rPr>
            </w:pPr>
            <w:r w:rsidRPr="00880F11">
              <w:rPr>
                <w:rFonts w:ascii="標楷體" w:eastAsia="標楷體" w:hAnsi="標楷體" w:hint="eastAsia"/>
                <w:highlight w:val="cyan"/>
              </w:rPr>
              <w:t>3.案件狀態為3的時候，為Y</w:t>
            </w:r>
          </w:p>
        </w:tc>
      </w:tr>
      <w:tr w:rsidR="00B3093C" w:rsidRPr="00A27A48" w14:paraId="7C02FD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2C0A3"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925051B"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C41B91F"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67AB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3329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FD3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F2F97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85974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AD5ED7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InspectName</w:t>
            </w:r>
          </w:p>
        </w:tc>
      </w:tr>
      <w:tr w:rsidR="00B3093C" w:rsidRPr="00A27A48" w14:paraId="48C4CD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CB29A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20A722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5C9B3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89E0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37A5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82E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96EC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8A2D24"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5E8C55CF" w14:textId="486083E6" w:rsidR="003C38A2" w:rsidRPr="00A27A48" w:rsidRDefault="003C38A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11BD961" w14:textId="6931691F" w:rsidR="00B3093C" w:rsidRPr="00A27A48" w:rsidRDefault="00B3093C" w:rsidP="006D6F84">
      <w:pPr>
        <w:pStyle w:val="a"/>
      </w:pPr>
      <w:r w:rsidRPr="00A27A48">
        <w:rPr>
          <w:rFonts w:hint="eastAsia"/>
        </w:rPr>
        <w:t>UI畫面-異動</w:t>
      </w:r>
    </w:p>
    <w:p w14:paraId="279AB736" w14:textId="6E7526A7" w:rsidR="00C3311E" w:rsidRPr="00A27A48" w:rsidRDefault="00885686" w:rsidP="00271977">
      <w:pPr>
        <w:rPr>
          <w:rFonts w:ascii="標楷體" w:eastAsia="標楷體" w:hAnsi="標楷體"/>
        </w:rPr>
      </w:pPr>
      <w:r w:rsidRPr="00A27A48">
        <w:rPr>
          <w:rFonts w:ascii="標楷體" w:eastAsia="標楷體" w:hAnsi="標楷體"/>
          <w:noProof/>
        </w:rPr>
        <w:lastRenderedPageBreak/>
        <w:drawing>
          <wp:inline distT="0" distB="0" distL="0" distR="0" wp14:anchorId="1F58D5EC" wp14:editId="37D8C718">
            <wp:extent cx="6479540" cy="3639185"/>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639185"/>
                    </a:xfrm>
                    <a:prstGeom prst="rect">
                      <a:avLst/>
                    </a:prstGeom>
                  </pic:spPr>
                </pic:pic>
              </a:graphicData>
            </a:graphic>
          </wp:inline>
        </w:drawing>
      </w:r>
    </w:p>
    <w:p w14:paraId="1A70C14F"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5"/>
        <w:gridCol w:w="6993"/>
      </w:tblGrid>
      <w:tr w:rsidR="007A5E3F" w:rsidRPr="00A27A48" w14:paraId="66ADDAD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2B4C02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B6FF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42C5D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1D1BF3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B2753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471DB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E4BB67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9A2F97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C496A81" w14:textId="7D0F951B"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7879EA4" w14:textId="6AF23AE6"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58DDFA3B"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6D57E8D" w14:textId="1213924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8C021FD" w14:textId="409C1048" w:rsidR="00152CE5" w:rsidRPr="00A27A48" w:rsidRDefault="00152CE5" w:rsidP="00152CE5">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案件狀態]輸入值:</w:t>
            </w:r>
          </w:p>
          <w:p w14:paraId="2DE4C745" w14:textId="2714D161"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3CBD6C2C" w14:textId="07AE2DD3"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w:t>
            </w:r>
            <w:r w:rsidRPr="00A27A48">
              <w:rPr>
                <w:rFonts w:ascii="標楷體" w:eastAsia="標楷體" w:hAnsi="標楷體" w:hint="eastAsia"/>
              </w:rPr>
              <w:lastRenderedPageBreak/>
              <w:t>「3:更生方案認可確定」.)</w:t>
            </w:r>
            <w:r w:rsidRPr="00A27A48">
              <w:rPr>
                <w:rFonts w:ascii="標楷體" w:eastAsia="標楷體" w:hAnsi="標楷體"/>
              </w:rPr>
              <w:t>"</w:t>
            </w:r>
          </w:p>
          <w:p w14:paraId="49EBA01C" w14:textId="670BEDB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1:</w:t>
            </w:r>
            <w:r w:rsidRPr="00A27A48">
              <w:rPr>
                <w:rFonts w:ascii="標楷體" w:eastAsia="標楷體" w:hAnsi="標楷體" w:hint="eastAsia"/>
              </w:rPr>
              <w:t>更生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3:更生方案認可確定」.)</w:t>
            </w:r>
            <w:r w:rsidRPr="00A27A48">
              <w:rPr>
                <w:rFonts w:ascii="標楷體" w:eastAsia="標楷體" w:hAnsi="標楷體"/>
              </w:rPr>
              <w:t>"</w:t>
            </w:r>
          </w:p>
          <w:p w14:paraId="6F6A40FD" w14:textId="7DBF2A73"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Pr="00A27A48">
              <w:rPr>
                <w:rFonts w:ascii="標楷體" w:eastAsia="標楷體" w:hAnsi="標楷體"/>
              </w:rPr>
              <w:t>"4:</w:t>
            </w:r>
            <w:r w:rsidRPr="00A27A48">
              <w:rPr>
                <w:rFonts w:ascii="標楷體" w:eastAsia="標楷體" w:hAnsi="標楷體" w:hint="eastAsia"/>
              </w:rPr>
              <w:t>更生方案履行完畢</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5:</w:t>
            </w:r>
            <w:r w:rsidRPr="00A27A48">
              <w:rPr>
                <w:rFonts w:ascii="標楷體" w:eastAsia="標楷體" w:hAnsi="標楷體" w:hint="eastAsia"/>
              </w:rPr>
              <w:t>更生裁定免責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5A4C1C8D" w14:textId="4151BD6C"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34F023C4" w14:textId="58783F8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3:</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5764CE3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493DB9" w14:textId="4AB06386" w:rsidR="00B3093C" w:rsidRPr="00A27A48" w:rsidRDefault="00152CE5" w:rsidP="00271977">
            <w:pPr>
              <w:rPr>
                <w:rFonts w:ascii="標楷體" w:eastAsia="標楷體" w:hAnsi="標楷體"/>
                <w:lang w:eastAsia="zh-HK"/>
              </w:rPr>
            </w:pPr>
            <w:r w:rsidRPr="00A27A48">
              <w:rPr>
                <w:rFonts w:ascii="標楷體" w:eastAsia="標楷體" w:hAnsi="標楷體"/>
              </w:rPr>
              <w:t>5</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更生案件通報資料</w:t>
            </w:r>
          </w:p>
        </w:tc>
      </w:tr>
      <w:tr w:rsidR="007A5E3F" w:rsidRPr="00A27A48" w14:paraId="408D764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6A0A49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D76DB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9887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DFFD29F" w14:textId="77777777" w:rsidR="00B3093C" w:rsidRPr="00A27A48" w:rsidRDefault="00B3093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E81C968"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FDA28"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A0F37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A817C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A441EB"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565D659E"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189058"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D665996"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878C42"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1CA5B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F0EC40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483639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9054E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16BCFF" w14:textId="77777777" w:rsidR="00B3093C" w:rsidRPr="00A27A48" w:rsidRDefault="00B3093C" w:rsidP="00271977">
            <w:pPr>
              <w:widowControl/>
              <w:rPr>
                <w:rFonts w:ascii="標楷體" w:eastAsia="標楷體" w:hAnsi="標楷體"/>
              </w:rPr>
            </w:pPr>
          </w:p>
        </w:tc>
      </w:tr>
      <w:tr w:rsidR="00B3093C" w:rsidRPr="00A27A48" w14:paraId="0C141B8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0364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0FF913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71FC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F4D7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EF5F" w14:textId="77777777" w:rsidR="00B3093C" w:rsidRPr="00A27A48" w:rsidRDefault="00B3093C" w:rsidP="00271977">
            <w:pPr>
              <w:rPr>
                <w:rFonts w:ascii="標楷體" w:eastAsia="標楷體" w:hAnsi="標楷體"/>
              </w:rPr>
            </w:pPr>
            <w:r w:rsidRPr="00A27A48">
              <w:rPr>
                <w:rFonts w:ascii="標楷體" w:eastAsia="標楷體" w:hAnsi="標楷體" w:hint="eastAsia"/>
              </w:rPr>
              <w:t>C.異動</w:t>
            </w:r>
          </w:p>
          <w:p w14:paraId="2B77D220" w14:textId="77777777" w:rsidR="00B3093C" w:rsidRPr="00A27A48" w:rsidRDefault="00B3093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C4DB7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123FC6E" w14:textId="77777777" w:rsidR="00B3093C" w:rsidRPr="00A27A48" w:rsidRDefault="00B3093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97FB7F" w14:textId="7853C1F3"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D983AC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141067"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0C62206"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TranKey</w:t>
            </w:r>
          </w:p>
        </w:tc>
      </w:tr>
      <w:tr w:rsidR="00B3093C" w:rsidRPr="00A27A48" w14:paraId="0A99BAC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080E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0DF19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FAE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9430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B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71F6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F834A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8906E"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9EA1F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9F56E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D6E5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42459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5B56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8C2D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0D4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A096B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C369AF"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4FBA520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12DF2BB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4F56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3867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5FADC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9C0CC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A3023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98BC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A5C4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4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97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2DED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AD2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05AFB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D890B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344B0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12EBB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692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77A35F6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087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B6AE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41BAC3"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53A6C83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7D7DD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753F88"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6134D01" w14:textId="75C0FB1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5BC99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D1CAF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64F367"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DA5F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7FA1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270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3087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C946A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A7503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06FE0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664A09"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23303F3"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A2B6277"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D6D12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AC6B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D26270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BB5365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61F2F49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09EDD5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299D1B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0B2E5A7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0C51E8E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3D6136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DF9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E43091"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9280C6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2C40F5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2FB0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955777"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4E49704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5645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6D31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49DEF4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F063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30E15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E851BB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E0DD2"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305038F"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32666FB9"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D8DF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F96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7B3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9190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512A55"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25D1D92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4AB830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608B0"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808187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9A0310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184B2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835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306A16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w:t>
            </w:r>
            <w:r w:rsidRPr="00A27A48">
              <w:rPr>
                <w:rFonts w:ascii="標楷體" w:eastAsia="標楷體" w:hAnsi="標楷體" w:hint="eastAsia"/>
                <w:lang w:eastAsia="zh-HK"/>
              </w:rPr>
              <w:lastRenderedPageBreak/>
              <w:t>用]</w:t>
            </w:r>
          </w:p>
          <w:p w14:paraId="406AF5E9" w14:textId="6E488B73" w:rsidR="00B3093C" w:rsidRPr="00A27A48" w:rsidRDefault="00EC19B9" w:rsidP="00271977">
            <w:pPr>
              <w:rPr>
                <w:rFonts w:ascii="標楷體" w:eastAsia="標楷體" w:hAnsi="標楷體"/>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268D1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6032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523EBD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E1BC74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40AC3D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D66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D269EA"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A360B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5E51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061F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B9B066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51E7A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230AEB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90782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C279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CC774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1C08B424"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4F378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A63A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D12E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BBABB4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AE5AD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CDFED1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數字，檢核條件:</w:t>
            </w:r>
          </w:p>
          <w:p w14:paraId="559705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BE25DC" w14:textId="7D698F1E"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2BF1EA6"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Year</w:t>
            </w:r>
          </w:p>
        </w:tc>
      </w:tr>
      <w:tr w:rsidR="00B3093C" w:rsidRPr="00A27A48" w14:paraId="09BACB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38FAE"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1BDFAC"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7960C50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1073FE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FC32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73F7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C8A9E8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EFB8C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8F47DC"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AC49FE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37711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DF9F863"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Div</w:t>
            </w:r>
          </w:p>
        </w:tc>
      </w:tr>
      <w:tr w:rsidR="00B3093C" w:rsidRPr="00A27A48" w14:paraId="7840D09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E1465"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D1439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F1B4DC6"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558395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E96B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8F39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D61DD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443C4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C8D12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70C6D7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D0D6E3"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20D075B8"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CaseNo</w:t>
            </w:r>
          </w:p>
        </w:tc>
      </w:tr>
      <w:tr w:rsidR="00B3093C" w:rsidRPr="00A27A48" w14:paraId="07F38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ED6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94591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4329E5A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5BF0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7B2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460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349E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57BD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0CA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8EA19F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Date</w:t>
            </w:r>
          </w:p>
        </w:tc>
      </w:tr>
      <w:tr w:rsidR="00B3093C" w:rsidRPr="00A27A48" w14:paraId="4A45351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E8024"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C69FF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AF3E47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901D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A2A7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CB46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F583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79D6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B5E62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lastRenderedPageBreak/>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EF363B7"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EndDate</w:t>
            </w:r>
          </w:p>
        </w:tc>
      </w:tr>
      <w:tr w:rsidR="00B3093C" w:rsidRPr="00A27A48" w14:paraId="799CD5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212AF"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3C63BC4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593B07E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AAD2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932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1814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CE359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6EAC7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FD9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6ADC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eriod</w:t>
            </w:r>
          </w:p>
        </w:tc>
      </w:tr>
      <w:tr w:rsidR="00B3093C" w:rsidRPr="00A27A48" w14:paraId="745128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F669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9CF3647"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3D61F49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1F14A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D358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E51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4BCB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7857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CA4A9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299C82C2"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Rate</w:t>
            </w:r>
          </w:p>
        </w:tc>
      </w:tr>
      <w:tr w:rsidR="00B3093C" w:rsidRPr="00A27A48" w14:paraId="7DF11F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90DF16"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8CB4229"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48B5D95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35FAC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C544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AB2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7849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CE5C9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66691F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FA71E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OutstandAmt</w:t>
            </w:r>
          </w:p>
        </w:tc>
      </w:tr>
      <w:tr w:rsidR="00B3093C" w:rsidRPr="00A27A48" w14:paraId="0EA20F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0D7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B96EDBD"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482B657E"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179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03DB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1B5D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5C6C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06E5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7A153C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317AF05"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ubAmt</w:t>
            </w:r>
          </w:p>
        </w:tc>
      </w:tr>
      <w:tr w:rsidR="00B3093C" w:rsidRPr="00A27A48" w14:paraId="4E768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40D44"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9EDE988"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7724DBB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C0F2A5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539312"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E3DF48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9D9BFF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B26C867" w14:textId="3FDF6302"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9E314C7" w14:textId="7FEF59C4" w:rsidR="00B3093C" w:rsidRPr="00A27A48" w:rsidRDefault="00880F11" w:rsidP="00271977">
            <w:pPr>
              <w:rPr>
                <w:rFonts w:ascii="標楷體" w:eastAsia="標楷體" w:hAnsi="標楷體"/>
              </w:rPr>
            </w:pPr>
            <w:r w:rsidRPr="00880F11">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37A0C56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2A3B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106BE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07E8B0"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1</w:t>
            </w:r>
          </w:p>
        </w:tc>
      </w:tr>
      <w:tr w:rsidR="00B3093C" w:rsidRPr="00A27A48" w14:paraId="40892D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E43D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B1C4387"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57580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FD8D1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87E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4C1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2C95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91DB3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4941FC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w:t>
            </w:r>
            <w:r w:rsidRPr="00A27A48">
              <w:rPr>
                <w:rFonts w:ascii="標楷體" w:eastAsia="標楷體" w:hAnsi="標楷體" w:hint="eastAsia"/>
              </w:rPr>
              <w:lastRenderedPageBreak/>
              <w:t>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193073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Date</w:t>
            </w:r>
          </w:p>
        </w:tc>
      </w:tr>
      <w:tr w:rsidR="00B3093C" w:rsidRPr="00A27A48" w14:paraId="1F6CAF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B34F7"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8</w:t>
            </w:r>
          </w:p>
        </w:tc>
        <w:tc>
          <w:tcPr>
            <w:tcW w:w="1637" w:type="dxa"/>
            <w:tcBorders>
              <w:top w:val="single" w:sz="4" w:space="0" w:color="auto"/>
              <w:left w:val="single" w:sz="4" w:space="0" w:color="auto"/>
              <w:bottom w:val="single" w:sz="4" w:space="0" w:color="auto"/>
              <w:right w:val="single" w:sz="4" w:space="0" w:color="auto"/>
            </w:tcBorders>
          </w:tcPr>
          <w:p w14:paraId="024BD3B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205706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B66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03FA3"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C6648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AE8D8E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CD247C" w14:textId="61D5C605"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1FD9CF5" w14:textId="4DFB3B86" w:rsidR="00B3093C" w:rsidRPr="00A27A48" w:rsidRDefault="00880F11" w:rsidP="00271977">
            <w:pPr>
              <w:rPr>
                <w:rFonts w:ascii="標楷體" w:eastAsia="標楷體" w:hAnsi="標楷體"/>
              </w:rPr>
            </w:pPr>
            <w:r w:rsidRPr="00880F11">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297B633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99B9FF"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81725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A0CFDAD"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2</w:t>
            </w:r>
          </w:p>
        </w:tc>
      </w:tr>
      <w:tr w:rsidR="00B3093C" w:rsidRPr="00A27A48" w14:paraId="25617C0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56439"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F02ABB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4831AA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4A2137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2A3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E330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DC16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98113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5B1C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1FAD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EndDate</w:t>
            </w:r>
          </w:p>
        </w:tc>
      </w:tr>
      <w:tr w:rsidR="00B3093C" w:rsidRPr="00A27A48" w14:paraId="4D23512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0C60E"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51ADDED"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2C0BAF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6D0947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FA4BC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D38ED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BEADF9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B507836" w14:textId="4C8FA168"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92068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5837F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6744B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EC4CA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193A31E" w14:textId="77777777" w:rsidR="00B3093C" w:rsidRDefault="00B3093C" w:rsidP="00271977">
            <w:pPr>
              <w:rPr>
                <w:rFonts w:ascii="標楷體" w:eastAsia="標楷體" w:hAnsi="標楷體"/>
              </w:rPr>
            </w:pPr>
            <w:r w:rsidRPr="00A27A48">
              <w:rPr>
                <w:rFonts w:ascii="標楷體" w:eastAsia="標楷體" w:hAnsi="標楷體" w:hint="eastAsia"/>
              </w:rPr>
              <w:t>3.JcicZ055.IsImplement</w:t>
            </w:r>
          </w:p>
          <w:p w14:paraId="6E8706F8" w14:textId="6EF31714" w:rsidR="00880F11" w:rsidRPr="00A27A48" w:rsidRDefault="00880F11" w:rsidP="00271977">
            <w:pPr>
              <w:rPr>
                <w:rFonts w:ascii="標楷體" w:eastAsia="標楷體" w:hAnsi="標楷體"/>
              </w:rPr>
            </w:pPr>
            <w:r>
              <w:rPr>
                <w:rFonts w:ascii="標楷體" w:eastAsia="標楷體" w:hAnsi="標楷體" w:hint="eastAsia"/>
                <w:highlight w:val="cyan"/>
              </w:rPr>
              <w:t>4</w:t>
            </w:r>
            <w:r w:rsidRPr="00880F11">
              <w:rPr>
                <w:rFonts w:ascii="標楷體" w:eastAsia="標楷體" w:hAnsi="標楷體" w:hint="eastAsia"/>
                <w:highlight w:val="cyan"/>
              </w:rPr>
              <w:t>.案件狀態為3的時候，為Y</w:t>
            </w:r>
          </w:p>
        </w:tc>
      </w:tr>
      <w:tr w:rsidR="00B3093C" w:rsidRPr="00A27A48" w14:paraId="114E3A1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EE1991"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F57B0EE"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122B91D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C860C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48F2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382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91042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8FCC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E6F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3D195E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InspectName</w:t>
            </w:r>
          </w:p>
        </w:tc>
      </w:tr>
      <w:tr w:rsidR="00B3093C" w:rsidRPr="00A27A48" w14:paraId="03AAC2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186F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175DE5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1DE897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D71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02E2F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AD4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45707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41057"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02F81E30" w14:textId="591821E8" w:rsidR="003C38A2" w:rsidRPr="00A27A48" w:rsidRDefault="003C38A2"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1730884D" w14:textId="7A1E8654" w:rsidR="00B3093C" w:rsidRPr="00A27A48" w:rsidRDefault="00B3093C" w:rsidP="006D6F84">
      <w:pPr>
        <w:pStyle w:val="a"/>
      </w:pPr>
      <w:r w:rsidRPr="00A27A48">
        <w:rPr>
          <w:rFonts w:hint="eastAsia"/>
        </w:rPr>
        <w:t>UI畫面-查詢</w:t>
      </w:r>
    </w:p>
    <w:p w14:paraId="5EF73B66" w14:textId="5E822BEC" w:rsidR="00C3311E" w:rsidRPr="00A27A48" w:rsidRDefault="00C3311E" w:rsidP="006D6F84">
      <w:pPr>
        <w:pStyle w:val="a"/>
        <w:numPr>
          <w:ilvl w:val="0"/>
          <w:numId w:val="0"/>
        </w:numPr>
        <w:ind w:left="1418"/>
      </w:pPr>
    </w:p>
    <w:p w14:paraId="3BE9A453" w14:textId="038CC784" w:rsidR="00B3093C" w:rsidRPr="00A27A48" w:rsidRDefault="00885686" w:rsidP="006D6F84">
      <w:pPr>
        <w:pStyle w:val="a"/>
        <w:numPr>
          <w:ilvl w:val="0"/>
          <w:numId w:val="0"/>
        </w:numPr>
      </w:pPr>
      <w:r w:rsidRPr="00A27A48">
        <w:rPr>
          <w:noProof/>
        </w:rPr>
        <w:lastRenderedPageBreak/>
        <w:drawing>
          <wp:inline distT="0" distB="0" distL="0" distR="0" wp14:anchorId="4ACEBC17" wp14:editId="349C569D">
            <wp:extent cx="6479540" cy="359600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96005"/>
                    </a:xfrm>
                    <a:prstGeom prst="rect">
                      <a:avLst/>
                    </a:prstGeom>
                  </pic:spPr>
                </pic:pic>
              </a:graphicData>
            </a:graphic>
          </wp:inline>
        </w:drawing>
      </w:r>
    </w:p>
    <w:p w14:paraId="0D51E064"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5356A8D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A26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4F9B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9080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C06AB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E995E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BE1AF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E62C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CA18E9" w14:textId="77777777" w:rsidR="00B3093C" w:rsidRPr="00A27A48" w:rsidRDefault="00B3093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ACDCCF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2A923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80D38"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5FCA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E964D3"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229B8C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3C0EA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0B9D2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988B47"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23FFE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E1E1ED4"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91B542"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E383C3"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42A10F" w14:textId="77777777" w:rsidR="00B3093C" w:rsidRPr="00A27A48" w:rsidRDefault="00B3093C" w:rsidP="00271977">
            <w:pPr>
              <w:widowControl/>
              <w:rPr>
                <w:rFonts w:ascii="標楷體" w:eastAsia="標楷體" w:hAnsi="標楷體"/>
              </w:rPr>
            </w:pPr>
          </w:p>
        </w:tc>
      </w:tr>
      <w:tr w:rsidR="00B3093C" w:rsidRPr="00A27A48" w14:paraId="6592C3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A1AB1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C74A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52F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753D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A84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B4A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13A69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6EAB79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3D654C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F3B8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84CC8D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4C1F5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2E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D01E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2B8F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E827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4FE73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670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27EB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3503E3"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AE2CC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24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991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F47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3EF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BB1D7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5CC100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28858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978B1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F1C5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CF90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B5DA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B4F2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CD33A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4536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FA0C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7EBC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EC0F8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CC705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B334F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902F145"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EEB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6A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F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44F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BAD1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FAE24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1B8EB7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CEEE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A7199E" w14:textId="67987A7F"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9493FD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25D2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0E3B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1B4AC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179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2CA5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F8D2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B35E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37231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B588E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397F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028AA02D"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1B2F9A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8CD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D260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C19DC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DE06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26FA2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63A85FD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1E5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274F4"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6ACD81F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FCB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026C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01CAA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B309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D7BDB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C3F2E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47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C6FFB3"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264C38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520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3DC9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238B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AD3C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DBB79D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782E23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AC61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9EF43F8"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B0F37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2525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CAD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03F9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1929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FE17AB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3A2D5FB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623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550381B"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1855D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1C36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188D3"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AFB0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0CA5B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D3F22F8"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14005F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E6864"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8B7ADE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974E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038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A61E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FCB8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EB08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074DC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79DD02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B40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76992D"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BDF3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60E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34F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FD3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FB0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1FBE8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47C4FA1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E4C3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FADD654"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B044F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1121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077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E778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013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53B7F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022910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EDCA"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414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03A8F6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F7F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E9B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B2C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EB75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0CB93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78EC02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9C7F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1298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1882A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814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8E45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D87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B39BB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69EE6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45C6A3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0244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7EEBB77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3E93E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FD9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E150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4A63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D50D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CE0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4ECF863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8985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D79123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08BD25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762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474B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71A6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BF00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5036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4CDC35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CCDF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5572CDE"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C60FE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D4E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5005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BCD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CCA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4D64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183522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BAC09"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003A9A3"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578FC0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083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6188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B388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8DD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B7EE1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7D3E6B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6EBDF2"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879D391"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635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5D2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178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7155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B62A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559B9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DEC60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51F"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1ABFDE7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DC72E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78E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AC30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930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0E32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B8785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3F74E1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453E29"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6E9404"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C315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9F2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C9CA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1EF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C37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ABDE1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32215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FD6B"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21FB575"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35811D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4A1A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DD23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6F8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9C39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2054C"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7C96E6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9978C"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3857DA1C"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1D572E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A2A5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03E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43F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3D62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6ABB0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12F6956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E0A7E"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F85621C"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B1199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BC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483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2610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4099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56C5F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08EE04B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CECB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506DCF44"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542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BEC6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E0F70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7114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245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62BCB4" w14:textId="413035B0"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2E3759E3" w14:textId="77777777" w:rsidR="00B3093C" w:rsidRPr="00A27A48" w:rsidRDefault="00B3093C" w:rsidP="006D6F84">
      <w:pPr>
        <w:pStyle w:val="a"/>
      </w:pPr>
      <w:r w:rsidRPr="00A27A48">
        <w:rPr>
          <w:rFonts w:hint="eastAsia"/>
        </w:rPr>
        <w:t>UI畫面-刪除</w:t>
      </w:r>
    </w:p>
    <w:p w14:paraId="1C8033E8" w14:textId="49DD4BE3" w:rsidR="00B3093C" w:rsidRPr="00A27A48" w:rsidRDefault="00885686" w:rsidP="00271977">
      <w:pPr>
        <w:pStyle w:val="1text"/>
        <w:spacing w:before="0"/>
        <w:ind w:left="0"/>
        <w:rPr>
          <w:rFonts w:ascii="標楷體" w:hAnsi="標楷體"/>
        </w:rPr>
      </w:pPr>
      <w:r w:rsidRPr="00A27A48">
        <w:rPr>
          <w:rFonts w:ascii="標楷體" w:hAnsi="標楷體"/>
        </w:rPr>
        <w:drawing>
          <wp:inline distT="0" distB="0" distL="0" distR="0" wp14:anchorId="49B51164" wp14:editId="501A4008">
            <wp:extent cx="6479540" cy="365315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653155"/>
                    </a:xfrm>
                    <a:prstGeom prst="rect">
                      <a:avLst/>
                    </a:prstGeom>
                  </pic:spPr>
                </pic:pic>
              </a:graphicData>
            </a:graphic>
          </wp:inline>
        </w:drawing>
      </w:r>
    </w:p>
    <w:p w14:paraId="7D5407F8" w14:textId="77777777" w:rsidR="00B3093C" w:rsidRPr="00A27A48" w:rsidRDefault="00B3093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44353D5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C2BA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6FADD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6C2E3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6A174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7FBC4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67B38F"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6049C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DFAD5B8"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E5D4C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E2197F5" w14:textId="21FEDAE8"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9CF89F7"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EC9B2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lastRenderedPageBreak/>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更生案件通報資料</w:t>
            </w:r>
            <w:r w:rsidRPr="00A27A48">
              <w:rPr>
                <w:rFonts w:ascii="標楷體" w:eastAsia="標楷體" w:hAnsi="標楷體" w:hint="eastAsia"/>
              </w:rPr>
              <w:t>(JcicZ055Log)]該[流水號(JcicZ055Log.Ukey)]資料是否存在</w:t>
            </w:r>
          </w:p>
          <w:p w14:paraId="4508F984"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更生案件通報資料</w:t>
            </w:r>
          </w:p>
          <w:p w14:paraId="0459085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5Log.Ukey)]資料中[建檔日期時間(CreateDate)]最大的資料</w:t>
            </w:r>
          </w:p>
        </w:tc>
      </w:tr>
      <w:tr w:rsidR="007A5E3F" w:rsidRPr="00A27A48" w14:paraId="4474B1F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FA7C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681CE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D9393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BDD5442" w14:textId="77777777" w:rsidR="00B3093C" w:rsidRPr="00A27A48" w:rsidRDefault="00B3093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3BDD16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F652E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D7231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6AD60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A23AFD"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382D5FDA"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173FE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C22F8"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5D63C9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DF450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68AF2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155F09"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EBC89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C21E6" w14:textId="77777777" w:rsidR="00B3093C" w:rsidRPr="00A27A48" w:rsidRDefault="00B3093C" w:rsidP="00271977">
            <w:pPr>
              <w:widowControl/>
              <w:rPr>
                <w:rFonts w:ascii="標楷體" w:eastAsia="標楷體" w:hAnsi="標楷體"/>
              </w:rPr>
            </w:pPr>
          </w:p>
        </w:tc>
      </w:tr>
      <w:tr w:rsidR="00B3093C" w:rsidRPr="00A27A48" w14:paraId="297A828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C30C3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8B90BB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E02AA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FF7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99B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4DA4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D29E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255E309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04FEE6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EF41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17489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496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25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46B9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E010B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EE114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A8221"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B958E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E0D49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49A0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894509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5BA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2354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01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1D6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865C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692F8E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2AF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C88F5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FB24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0E0F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43D32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40759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44C4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ED4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8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0D66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0EDFF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9414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97252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7A2E9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59A7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E9B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01E9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726C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C8E9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A94EC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7D3F72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45FF2B"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35ACB8A" w14:textId="239185F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3919A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2424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9815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C7D4C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DFFB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8BA1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718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06AB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F3AF1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E323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74F43"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BD89F9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06E82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A089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136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1982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0345F"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060B1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2E9C89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C8CE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16205C"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0BE423D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0C9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3834B"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4809EF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5EADC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3DEC3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056C94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3581F"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0987C46"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4E449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D8CC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37D1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30D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5589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095947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102883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F8BD4"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2414AD"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439DE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9109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F8F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5D0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21118"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2569F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5B69A2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BBF9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D094"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A1BBD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A4D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E7AC7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D01B5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B57E7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C0AAE9"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6F6199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7DC4F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9FB51E3"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798156F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F32C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BCA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9439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21C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8FC41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0F70011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FFDC6"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2DC75CA3"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5439AC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CDD0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77C6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B69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0EE1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0B23F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1CD320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5BB7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54EF30"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4368D80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586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A28B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80A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A84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C82F8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39ABA5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8D41C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820B59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9E38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9FD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75A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1533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506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8EDC7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60E121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CFAE3"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C318631"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42F5FA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F199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48B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BD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0539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747CB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3285D7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7FA0A"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DD034C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0785029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14E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676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4DCD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786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3AA3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0625CF6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48274"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EFD71B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6C00173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7EA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FC5F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C9A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B9CB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37B4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691884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194CD"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3067123"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92F1E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256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9FD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7474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F04F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8D70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38ACB3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A0BF"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C5A9DF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1B6A2F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67C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1A4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5F5DB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A8D8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34EE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3CF88A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F916"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027936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94F1B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C6B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5B41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9AB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A62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991C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AA757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01362"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546009"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FF4ED0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36AC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6196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954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CD1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62717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09DA5C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DAFD81"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C3C3B8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DC428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A4C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E7C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B87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2BB2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E30F9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BA967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BF811"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1085BEC"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18BB4B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3D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4456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80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AA4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D105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3B47E1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2B6BF"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0C2983F9"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FB89E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7CD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3FBA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8E5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E62B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0F053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500037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31DDC"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58D55D1"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3A22050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87A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4AC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856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CEF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54CB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7F7A06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024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05442ECB"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C3E2C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005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1E9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4A2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5797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984D7" w14:textId="44DDDD5B"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4F2ECD4" w14:textId="77777777" w:rsidR="0067618F" w:rsidRPr="00A27A48" w:rsidRDefault="0067618F" w:rsidP="0067618F">
      <w:pPr>
        <w:pStyle w:val="42"/>
        <w:spacing w:after="72"/>
        <w:ind w:left="1133"/>
        <w:rPr>
          <w:rFonts w:ascii="標楷體" w:hAnsi="標楷體" w:cs="Times New Roman"/>
          <w:kern w:val="2"/>
          <w:sz w:val="26"/>
          <w:szCs w:val="24"/>
        </w:rPr>
      </w:pPr>
    </w:p>
    <w:p w14:paraId="367454F0" w14:textId="77777777" w:rsidR="0067618F" w:rsidRPr="00A27A48" w:rsidRDefault="0067618F" w:rsidP="0067618F">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7EB3F73" w14:textId="77777777" w:rsidR="0067618F" w:rsidRPr="00A27A48" w:rsidRDefault="0067618F" w:rsidP="0067618F">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F6259DB" wp14:editId="2B1E2257">
            <wp:extent cx="6477000" cy="643128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06EDE477" w14:textId="77777777" w:rsidR="0067618F" w:rsidRPr="00A27A48" w:rsidRDefault="0067618F" w:rsidP="0067618F">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E184024" wp14:editId="43618B6E">
            <wp:extent cx="6479540" cy="277812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762852B" w14:textId="77777777" w:rsidR="00B3093C" w:rsidRPr="00A27A48" w:rsidRDefault="00B3093C" w:rsidP="00271977">
      <w:pPr>
        <w:widowControl/>
        <w:rPr>
          <w:rFonts w:ascii="標楷體" w:eastAsia="標楷體" w:hAnsi="標楷體"/>
        </w:rPr>
      </w:pPr>
    </w:p>
    <w:p w14:paraId="450BD9E4" w14:textId="57E8C26A" w:rsidR="00B3093C" w:rsidRPr="00A27A48" w:rsidRDefault="00B3093C" w:rsidP="00271977">
      <w:pPr>
        <w:pStyle w:val="42"/>
        <w:spacing w:after="72"/>
        <w:ind w:left="1133"/>
        <w:rPr>
          <w:rFonts w:ascii="標楷體" w:hAnsi="標楷體" w:cs="Times New Roman"/>
          <w:kern w:val="2"/>
          <w:sz w:val="26"/>
          <w:szCs w:val="24"/>
        </w:rPr>
      </w:pPr>
    </w:p>
    <w:p w14:paraId="17773E71" w14:textId="77777777" w:rsidR="00B3093C" w:rsidRPr="00A27A48" w:rsidRDefault="00B3093C" w:rsidP="00271977">
      <w:pPr>
        <w:pStyle w:val="42"/>
        <w:spacing w:after="72"/>
        <w:ind w:left="1133"/>
        <w:rPr>
          <w:rFonts w:ascii="標楷體" w:hAnsi="標楷體" w:cs="Times New Roman"/>
          <w:kern w:val="2"/>
          <w:sz w:val="26"/>
          <w:szCs w:val="24"/>
        </w:rPr>
      </w:pPr>
    </w:p>
    <w:p w14:paraId="6F633DAF" w14:textId="2BC1CE16"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D424DB9" w14:textId="60CBD396" w:rsidR="00E24265" w:rsidRPr="00A27A48" w:rsidRDefault="00E24265" w:rsidP="00963923">
      <w:pPr>
        <w:pStyle w:val="3"/>
        <w:numPr>
          <w:ilvl w:val="2"/>
          <w:numId w:val="9"/>
        </w:numPr>
        <w:spacing w:before="0"/>
        <w:rPr>
          <w:rFonts w:ascii="標楷體" w:hAnsi="標楷體"/>
        </w:rPr>
      </w:pPr>
      <w:bookmarkStart w:id="138" w:name="_Toc90482816"/>
      <w:bookmarkStart w:id="139" w:name="_Toc133581791"/>
      <w:r w:rsidRPr="00A27A48">
        <w:rPr>
          <w:rFonts w:ascii="標楷體" w:hAnsi="標楷體"/>
        </w:rPr>
        <w:lastRenderedPageBreak/>
        <w:t>L</w:t>
      </w:r>
      <w:r w:rsidRPr="00A27A48">
        <w:rPr>
          <w:rFonts w:ascii="標楷體" w:hAnsi="標楷體" w:hint="eastAsia"/>
        </w:rPr>
        <w:t>8317</w:t>
      </w:r>
      <w:r w:rsidR="00A91A78" w:rsidRPr="00A27A48">
        <w:rPr>
          <w:rFonts w:ascii="標楷體" w:hAnsi="標楷體"/>
        </w:rPr>
        <w:t xml:space="preserve"> </w:t>
      </w:r>
      <w:r w:rsidR="00283EEC" w:rsidRPr="00A27A48">
        <w:rPr>
          <w:rFonts w:ascii="標楷體" w:hAnsi="標楷體"/>
        </w:rPr>
        <w:t>(05</w:t>
      </w:r>
      <w:r w:rsidR="00283EEC" w:rsidRPr="00A27A48">
        <w:rPr>
          <w:rFonts w:ascii="標楷體" w:hAnsi="標楷體" w:hint="eastAsia"/>
        </w:rPr>
        <w:t>6</w:t>
      </w:r>
      <w:r w:rsidR="00283EEC" w:rsidRPr="00A27A48">
        <w:rPr>
          <w:rFonts w:ascii="標楷體" w:hAnsi="標楷體"/>
        </w:rPr>
        <w:t>)</w:t>
      </w:r>
      <w:r w:rsidR="00283EEC" w:rsidRPr="00A27A48">
        <w:rPr>
          <w:rFonts w:ascii="標楷體" w:hAnsi="標楷體" w:hint="eastAsia"/>
        </w:rPr>
        <w:t>清算案件通報資料</w:t>
      </w:r>
      <w:bookmarkEnd w:id="138"/>
      <w:bookmarkEnd w:id="139"/>
    </w:p>
    <w:p w14:paraId="03AC827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E0CFD42"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E5B6" w14:textId="4A361E17"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4A160D8"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283EEC" w:rsidRPr="00A27A48" w14:paraId="6E5D3BF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5CAF0F"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5B4A360"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7DEC53F1"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0F7C5B2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32112" w14:textId="192D4168"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3A86006" w14:textId="7F87968D"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D78674C" w14:textId="77777777" w:rsidR="00283EEC" w:rsidRPr="00A27A48" w:rsidRDefault="00283EEC" w:rsidP="00271977">
            <w:pPr>
              <w:rPr>
                <w:rFonts w:ascii="標楷體" w:eastAsia="標楷體" w:hAnsi="標楷體"/>
              </w:rPr>
            </w:pPr>
            <w:r w:rsidRPr="00A27A48">
              <w:rPr>
                <w:rFonts w:ascii="標楷體" w:eastAsia="標楷體" w:hAnsi="標楷體" w:hint="eastAsia"/>
              </w:rPr>
              <w:t>2.維護[清算案件通報資料(JcicZ056)]</w:t>
            </w:r>
          </w:p>
          <w:p w14:paraId="3F1FB3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E31C2A5" w14:textId="77777777" w:rsidR="00283EEC" w:rsidRPr="00A27A48" w:rsidRDefault="00283EE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清算案件通報資料</w:t>
            </w:r>
          </w:p>
          <w:p w14:paraId="1604FA14"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清算案件通報資料</w:t>
            </w:r>
          </w:p>
          <w:p w14:paraId="57FA8557"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清算案件通報資料</w:t>
            </w:r>
          </w:p>
          <w:p w14:paraId="40DA3DA9"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清算案件通報資料</w:t>
            </w:r>
          </w:p>
        </w:tc>
      </w:tr>
      <w:tr w:rsidR="00283EEC" w:rsidRPr="00A27A48" w14:paraId="041A7829"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2C4EF"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09DAC5" w14:textId="77777777" w:rsidR="00283EEC" w:rsidRPr="00A27A48" w:rsidRDefault="00283EEC" w:rsidP="00271977">
            <w:pPr>
              <w:rPr>
                <w:rFonts w:ascii="標楷體" w:eastAsia="標楷體" w:hAnsi="標楷體"/>
              </w:rPr>
            </w:pPr>
          </w:p>
        </w:tc>
      </w:tr>
      <w:tr w:rsidR="00283EEC" w:rsidRPr="00A27A48" w14:paraId="0D8DBE4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0600A"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F11A61" w14:textId="77777777" w:rsidR="00283EEC" w:rsidRPr="00A27A48" w:rsidRDefault="00283EEC" w:rsidP="00271977">
            <w:pPr>
              <w:rPr>
                <w:rFonts w:ascii="標楷體" w:eastAsia="標楷體" w:hAnsi="標楷體"/>
              </w:rPr>
            </w:pPr>
          </w:p>
        </w:tc>
      </w:tr>
      <w:tr w:rsidR="00283EEC" w:rsidRPr="00A27A48" w14:paraId="0D46C75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CA5941" w14:textId="7832FF94"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ACEDED1" w14:textId="77777777" w:rsidR="00283EEC" w:rsidRPr="00A27A48" w:rsidRDefault="00283EEC" w:rsidP="00271977">
            <w:pPr>
              <w:rPr>
                <w:rFonts w:ascii="標楷體" w:eastAsia="標楷體" w:hAnsi="標楷體"/>
              </w:rPr>
            </w:pPr>
          </w:p>
        </w:tc>
      </w:tr>
      <w:tr w:rsidR="00283EEC" w:rsidRPr="00A27A48" w14:paraId="368CE865"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A8FD9"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04D74F7" w14:textId="5783D7E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617CF67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BC3B2A" w14:textId="77FFDFBC"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36A5A2"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8</w:t>
            </w:r>
          </w:p>
        </w:tc>
      </w:tr>
    </w:tbl>
    <w:p w14:paraId="120913EC" w14:textId="77777777" w:rsidR="00283EEC" w:rsidRPr="00A27A48" w:rsidRDefault="00283EEC" w:rsidP="00271977">
      <w:pPr>
        <w:rPr>
          <w:rFonts w:ascii="標楷體" w:eastAsia="標楷體" w:hAnsi="標楷體"/>
        </w:rPr>
      </w:pPr>
    </w:p>
    <w:p w14:paraId="014DF78A" w14:textId="4A8EC4E7"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7AB56A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71E227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A1C94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5707E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4E40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327FA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D4B03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p>
        </w:tc>
        <w:tc>
          <w:tcPr>
            <w:tcW w:w="3828" w:type="dxa"/>
            <w:tcBorders>
              <w:top w:val="single" w:sz="4" w:space="0" w:color="auto"/>
              <w:left w:val="single" w:sz="4" w:space="0" w:color="auto"/>
              <w:bottom w:val="single" w:sz="4" w:space="0" w:color="auto"/>
              <w:right w:val="single" w:sz="4" w:space="0" w:color="auto"/>
            </w:tcBorders>
            <w:hideMark/>
          </w:tcPr>
          <w:p w14:paraId="5D786AC5"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13E5086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3CCBF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EBC9C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Log</w:t>
            </w:r>
          </w:p>
        </w:tc>
        <w:tc>
          <w:tcPr>
            <w:tcW w:w="3828" w:type="dxa"/>
            <w:tcBorders>
              <w:top w:val="single" w:sz="4" w:space="0" w:color="auto"/>
              <w:left w:val="single" w:sz="4" w:space="0" w:color="auto"/>
              <w:bottom w:val="single" w:sz="4" w:space="0" w:color="auto"/>
              <w:right w:val="single" w:sz="4" w:space="0" w:color="auto"/>
            </w:tcBorders>
            <w:hideMark/>
          </w:tcPr>
          <w:p w14:paraId="70A8B999"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0711015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48083D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14E3421"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032C73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821F71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26D2C3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1460A02" w14:textId="77777777" w:rsidR="00283EEC" w:rsidRPr="00A27A48" w:rsidRDefault="00283EE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6FAA1E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3A10A424" w14:textId="77777777" w:rsidR="00283EEC" w:rsidRPr="00A27A48" w:rsidRDefault="00283EEC" w:rsidP="006D6F84">
      <w:pPr>
        <w:pStyle w:val="a"/>
      </w:pPr>
      <w:r w:rsidRPr="00A27A48">
        <w:rPr>
          <w:rFonts w:hint="eastAsia"/>
        </w:rPr>
        <w:t>UI畫面-新增</w:t>
      </w:r>
    </w:p>
    <w:p w14:paraId="2B75C5CE" w14:textId="02C6FA16" w:rsidR="00283EEC" w:rsidRPr="00A27A48" w:rsidRDefault="00645214" w:rsidP="00271977">
      <w:pPr>
        <w:pStyle w:val="1text"/>
        <w:spacing w:before="0"/>
        <w:ind w:left="0"/>
        <w:rPr>
          <w:rFonts w:ascii="標楷體" w:hAnsi="標楷體"/>
        </w:rPr>
      </w:pPr>
      <w:r w:rsidRPr="00A27A48">
        <w:rPr>
          <w:rFonts w:ascii="標楷體" w:hAnsi="標楷體"/>
        </w:rPr>
        <w:lastRenderedPageBreak/>
        <w:drawing>
          <wp:inline distT="0" distB="0" distL="0" distR="0" wp14:anchorId="2674BCB7" wp14:editId="10335877">
            <wp:extent cx="6479540" cy="372173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721735"/>
                    </a:xfrm>
                    <a:prstGeom prst="rect">
                      <a:avLst/>
                    </a:prstGeom>
                  </pic:spPr>
                </pic:pic>
              </a:graphicData>
            </a:graphic>
          </wp:inline>
        </w:drawing>
      </w:r>
    </w:p>
    <w:p w14:paraId="603249A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4"/>
        <w:gridCol w:w="6994"/>
      </w:tblGrid>
      <w:tr w:rsidR="007A5E3F" w:rsidRPr="00A27A48" w14:paraId="29270FF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1438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C81E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4ED3F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71044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A9B362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79CA2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E4C9B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FA1239"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9A0625" w14:textId="021E84BA"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76EAB9F1" w14:textId="1F8171D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5EC402C" w14:textId="738A16BA"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B:清算程序終止(結)</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7366A7EE" w14:textId="13E22B0D"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44454E65" w14:textId="1528014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A4392" w:rsidRPr="00A27A48">
              <w:rPr>
                <w:rFonts w:ascii="標楷體" w:eastAsia="標楷體" w:hAnsi="標楷體"/>
              </w:rPr>
              <w:t>"</w:t>
            </w:r>
            <w:r w:rsidRPr="00A27A48">
              <w:rPr>
                <w:rFonts w:ascii="標楷體" w:eastAsia="標楷體" w:hAnsi="標楷體" w:hint="eastAsia"/>
              </w:rPr>
              <w:t>者顯示</w:t>
            </w:r>
            <w:r w:rsidRPr="00A27A48">
              <w:rPr>
                <w:rFonts w:ascii="標楷體" w:eastAsia="標楷體" w:hAnsi="標楷體" w:hint="eastAsia"/>
              </w:rPr>
              <w:lastRenderedPageBreak/>
              <w:t>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31DD5920" w14:textId="1D7EE9FD"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13B0F1B3" w14:textId="1739664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w:t>
            </w:r>
            <w:r w:rsidR="002A01F8" w:rsidRPr="00A27A48">
              <w:rPr>
                <w:rFonts w:ascii="標楷體" w:eastAsia="標楷體" w:hAnsi="標楷體"/>
              </w:rPr>
              <w:t>"</w:t>
            </w:r>
          </w:p>
          <w:p w14:paraId="0635280A" w14:textId="5299E49F" w:rsidR="00283EEC" w:rsidRPr="00A27A48" w:rsidRDefault="00283EEC" w:rsidP="00271977">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w:t>
            </w:r>
            <w:r w:rsidRPr="00A27A48">
              <w:rPr>
                <w:rFonts w:ascii="標楷體" w:eastAsia="標楷體" w:hAnsi="標楷體" w:hint="eastAsia"/>
                <w:lang w:eastAsia="zh-CN"/>
              </w:rPr>
              <w:t>:</w:t>
            </w:r>
          </w:p>
          <w:p w14:paraId="404DAA1A" w14:textId="3AA2854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w:t>
            </w:r>
            <w:r w:rsidR="002A01F8" w:rsidRPr="00A27A48">
              <w:rPr>
                <w:rFonts w:ascii="標楷體" w:eastAsia="標楷體" w:hAnsi="標楷體"/>
              </w:rPr>
              <w:t>"</w:t>
            </w:r>
          </w:p>
          <w:p w14:paraId="7E837032" w14:textId="4B8C518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且「法院裁定免責確定」原填報為Y.)</w:t>
            </w:r>
            <w:r w:rsidR="002A01F8" w:rsidRPr="00A27A48">
              <w:rPr>
                <w:rFonts w:ascii="標楷體" w:eastAsia="標楷體" w:hAnsi="標楷體"/>
              </w:rPr>
              <w:t>"</w:t>
            </w:r>
          </w:p>
          <w:p w14:paraId="13743CAE" w14:textId="31AD3F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H</w:t>
            </w:r>
            <w:r w:rsidRPr="00A27A48">
              <w:rPr>
                <w:rFonts w:ascii="標楷體" w:eastAsia="標楷體" w:hAnsi="標楷體" w:hint="eastAsia"/>
              </w:rPr>
              <w:t>:清算復權</w:t>
            </w:r>
            <w:r w:rsidR="00091AF7"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已報送的資料:</w:t>
            </w:r>
          </w:p>
          <w:p w14:paraId="6D48A544" w14:textId="2E8E041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需曾報送「A:清算程序開始」或「C:清算程序開始同時終止」.)</w:t>
            </w:r>
            <w:r w:rsidR="002A01F8" w:rsidRPr="00A27A48">
              <w:rPr>
                <w:rFonts w:ascii="標楷體" w:eastAsia="標楷體" w:hAnsi="標楷體"/>
              </w:rPr>
              <w:t>"</w:t>
            </w:r>
          </w:p>
          <w:p w14:paraId="16F91B8A" w14:textId="655D2C5D"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w:t>
            </w:r>
            <w:r w:rsidR="008F6A67" w:rsidRPr="00A27A48">
              <w:rPr>
                <w:rFonts w:ascii="標楷體" w:eastAsia="標楷體" w:hAnsi="標楷體" w:hint="eastAsia"/>
                <w:lang w:eastAsia="zh-CN"/>
              </w:rPr>
              <w:t>(</w:t>
            </w:r>
            <w:r w:rsidRPr="00A27A48">
              <w:rPr>
                <w:rFonts w:ascii="標楷體" w:eastAsia="標楷體" w:hAnsi="標楷體" w:hint="eastAsia"/>
              </w:rPr>
              <w:t>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需曾報送「A:清算程序開始」或「C:清算程序開始同時終止」.)</w:t>
            </w:r>
            <w:r w:rsidR="002A01F8" w:rsidRPr="00A27A48">
              <w:rPr>
                <w:rFonts w:ascii="標楷體" w:eastAsia="標楷體" w:hAnsi="標楷體"/>
              </w:rPr>
              <w:t>"</w:t>
            </w:r>
          </w:p>
          <w:p w14:paraId="04350B12" w14:textId="339D3506" w:rsidR="00283EEC" w:rsidRPr="00A27A48" w:rsidRDefault="00283EEC" w:rsidP="00DF58F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91AF7"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w:t>
            </w:r>
            <w:r w:rsidRPr="00A27A48">
              <w:rPr>
                <w:rFonts w:ascii="標楷體" w:eastAsia="標楷體" w:hAnsi="標楷體" w:hint="eastAsia"/>
              </w:rPr>
              <w:lastRenderedPageBreak/>
              <w:t>不等於</w:t>
            </w:r>
            <w:r w:rsidR="002A01F8" w:rsidRPr="00A27A48">
              <w:rPr>
                <w:rFonts w:ascii="標楷體" w:eastAsia="標楷體" w:hAnsi="標楷體"/>
              </w:rPr>
              <w:t>"</w:t>
            </w:r>
            <w:r w:rsidRPr="00A27A48">
              <w:rPr>
                <w:rFonts w:ascii="標楷體" w:eastAsia="標楷體" w:hAnsi="標楷體"/>
              </w:rPr>
              <w:t>N</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為「D:清算撤消免責確定」時，除原必要填報項目外，「法院裁定免責確定」亦為必要填報項目，且必須填報N.)</w:t>
            </w:r>
            <w:r w:rsidR="002A01F8" w:rsidRPr="00A27A48">
              <w:rPr>
                <w:rFonts w:ascii="標楷體" w:eastAsia="標楷體" w:hAnsi="標楷體"/>
              </w:rPr>
              <w:t>"</w:t>
            </w:r>
          </w:p>
          <w:p w14:paraId="01F657D5"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29432E2" w14:textId="40D7CB29" w:rsidR="00283EEC" w:rsidRPr="00A27A48" w:rsidRDefault="00DF58F5" w:rsidP="00271977">
            <w:pPr>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清算案件通報資料</w:t>
            </w:r>
          </w:p>
        </w:tc>
      </w:tr>
      <w:tr w:rsidR="007A5E3F" w:rsidRPr="00A27A48" w14:paraId="104A38B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CBD47F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7FCA5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81669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6E168E"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BF32C8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63EBC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9E36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74B3C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222505"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6F3ED83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FFE63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30E95C"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754C9B"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08BC8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234BE2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6F28BF"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7AEDA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9FCB87F" w14:textId="77777777" w:rsidR="00283EEC" w:rsidRPr="00A27A48" w:rsidRDefault="00283EEC" w:rsidP="00271977">
            <w:pPr>
              <w:widowControl/>
              <w:rPr>
                <w:rFonts w:ascii="標楷體" w:eastAsia="標楷體" w:hAnsi="標楷體"/>
              </w:rPr>
            </w:pPr>
          </w:p>
        </w:tc>
      </w:tr>
      <w:tr w:rsidR="00283EEC" w:rsidRPr="00A27A48" w14:paraId="43970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FAC95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80A1FF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7809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0454F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83C77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B6AA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B17C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11BE0C"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BB4D68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30CDC5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61C2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B2732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F8BC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7E5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AC607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EB0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B844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FFA2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C83AE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1407FA"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882EDB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E674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F79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A0E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9562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F748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01ADD"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110373F1"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6AB532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AC57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26130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4BAF8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4C7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3515D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94DF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D19A3"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D52F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866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21D1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31A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623F02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4AFAC"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E9458C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1F08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BD15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EA03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FF9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5801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39B6A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120613B"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0B24895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A2272"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5182A89" w14:textId="0EA82093"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E7D7C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476B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3BFEBD"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A856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A5A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4040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E4C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0A53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FE367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6078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3070A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05F0E8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79BD835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665B9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78934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7B6816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F9017C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5EC02D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7A35764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w:t>
            </w:r>
            <w:r w:rsidRPr="00A27A48">
              <w:rPr>
                <w:rFonts w:ascii="標楷體" w:eastAsia="標楷體" w:hAnsi="標楷體" w:hint="eastAsia"/>
              </w:rPr>
              <w:lastRenderedPageBreak/>
              <w:t>時終止</w:t>
            </w:r>
          </w:p>
          <w:p w14:paraId="700848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08CE8E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774E0F82"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08B5E04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44697C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DCF89A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07135"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6663D82A"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68C2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0F1599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621C60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6A39A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32E621"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AB362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FFC4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DED151"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10E4D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290D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FEE824"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5E0F7D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859A5"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683F4B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4F1DE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3B7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7AB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C360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22930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E6F222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1.限輸入日期，檢核條件:</w:t>
            </w:r>
          </w:p>
          <w:p w14:paraId="287DE4E5"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lang w:eastAsia="zh-HK"/>
              </w:rPr>
              <w:t>.不可空白/V(7)</w:t>
            </w:r>
          </w:p>
          <w:p w14:paraId="00C2FDE9" w14:textId="78D42AC5"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日期格式/A(DATE,0)</w:t>
            </w:r>
          </w:p>
          <w:p w14:paraId="7E79CC1C" w14:textId="5CA6A3CD" w:rsidR="00DF58F5" w:rsidRPr="00A27A48" w:rsidRDefault="00DF58F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5393898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2.JcicZ056.ClaimDate</w:t>
            </w:r>
          </w:p>
        </w:tc>
      </w:tr>
      <w:tr w:rsidR="00283EEC" w:rsidRPr="00A27A48" w14:paraId="12D9F74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59CF2F"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76DE9E7"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EB34D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A1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826A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9506E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D9F7828" w14:textId="73C1155E" w:rsidR="00283EEC"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9D17F21"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0704B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4C6700"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73183D5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F64AB7"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A9CF7C5"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49155E7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FB61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2A11CF"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1FA1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9258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02342B"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39813F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42A30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7420A5"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78B14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6C7B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B78273"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8147BFA"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E4E59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4875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01B9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F03B5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1214243"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檢核條件:</w:t>
            </w:r>
          </w:p>
          <w:p w14:paraId="43F7CD1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83F9DF" w14:textId="0134F4A6"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615A5E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Year</w:t>
            </w:r>
          </w:p>
        </w:tc>
      </w:tr>
      <w:tr w:rsidR="00283EEC" w:rsidRPr="00A27A48" w14:paraId="0EB0CF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956420"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72ED6E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AF7F78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5DF96B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5A57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C904B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7D0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94CD67"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B98CB6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FBFDFDE"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5EFC435A"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Div</w:t>
            </w:r>
          </w:p>
        </w:tc>
      </w:tr>
      <w:tr w:rsidR="00283EEC" w:rsidRPr="00A27A48" w14:paraId="70C938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A17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40826B0"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7C13388"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9E2E3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F03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B1AA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AC2C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3E152C"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8BEEF2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9B7E2"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44045F9"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aseNo</w:t>
            </w:r>
          </w:p>
        </w:tc>
      </w:tr>
      <w:tr w:rsidR="00283EEC" w:rsidRPr="00A27A48" w14:paraId="7A939D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76931"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FDB7FB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2BEDC7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F1C33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DB41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5B3E13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lastRenderedPageBreak/>
              <w:t>限[啟用記號(Enable)]=[Y.啟用]</w:t>
            </w:r>
          </w:p>
          <w:p w14:paraId="70D4515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5B5D00" w14:textId="1C41B706"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80BAA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A955D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4DCEE0"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28B853C" w14:textId="77777777" w:rsidR="00283EEC" w:rsidRDefault="00283EEC" w:rsidP="00271977">
            <w:pPr>
              <w:rPr>
                <w:rFonts w:ascii="標楷體" w:eastAsia="標楷體" w:hAnsi="標楷體"/>
              </w:rPr>
            </w:pPr>
            <w:r w:rsidRPr="00A27A48">
              <w:rPr>
                <w:rFonts w:ascii="標楷體" w:eastAsia="標楷體" w:hAnsi="標楷體" w:hint="eastAsia"/>
              </w:rPr>
              <w:lastRenderedPageBreak/>
              <w:t>2.JcicZ056.</w:t>
            </w:r>
            <w:r w:rsidRPr="00A27A48">
              <w:rPr>
                <w:rFonts w:ascii="標楷體" w:eastAsia="標楷體" w:hAnsi="標楷體"/>
              </w:rPr>
              <w:t>Approve</w:t>
            </w:r>
          </w:p>
          <w:p w14:paraId="048223B2" w14:textId="77777777" w:rsidR="0037164D" w:rsidRDefault="0037164D" w:rsidP="00271977">
            <w:pPr>
              <w:rPr>
                <w:rFonts w:ascii="標楷體" w:eastAsia="標楷體" w:hAnsi="標楷體"/>
                <w:color w:val="FF0000"/>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B、C、D時才可輸入</w:t>
            </w:r>
          </w:p>
          <w:p w14:paraId="250637B3" w14:textId="2415C91B" w:rsidR="00D4182D" w:rsidRPr="00A27A48" w:rsidRDefault="00D4182D" w:rsidP="00271977">
            <w:pPr>
              <w:rPr>
                <w:rFonts w:ascii="標楷體" w:eastAsia="標楷體" w:hAnsi="標楷體"/>
              </w:rPr>
            </w:pPr>
            <w:r w:rsidRPr="00D4182D">
              <w:rPr>
                <w:rFonts w:ascii="標楷體" w:eastAsia="標楷體" w:hAnsi="標楷體" w:hint="eastAsia"/>
                <w:highlight w:val="cyan"/>
              </w:rPr>
              <w:t>4.案件狀態為D時需為N</w:t>
            </w:r>
          </w:p>
        </w:tc>
      </w:tr>
      <w:tr w:rsidR="00283EEC" w:rsidRPr="00A27A48" w14:paraId="1C39B3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DD3F2"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23B8B013"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7F47957A"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E5B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C637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1455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EFF44" w14:textId="4E37CB76"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r w:rsidR="0037164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339E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DC545BF" w14:textId="77777777" w:rsidR="00283EEC" w:rsidRDefault="00283EEC" w:rsidP="00271977">
            <w:pPr>
              <w:rPr>
                <w:rFonts w:ascii="標楷體" w:eastAsia="標楷體" w:hAnsi="標楷體"/>
              </w:rPr>
            </w:pPr>
            <w:r w:rsidRPr="00A27A48">
              <w:rPr>
                <w:rFonts w:ascii="標楷體" w:eastAsia="標楷體" w:hAnsi="標楷體" w:hint="eastAsia"/>
              </w:rPr>
              <w:t>2.JcicZ056.OutstandAmt</w:t>
            </w:r>
          </w:p>
          <w:p w14:paraId="33569909" w14:textId="4F55814A"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A、C時才可輸入</w:t>
            </w:r>
          </w:p>
        </w:tc>
      </w:tr>
      <w:tr w:rsidR="00283EEC" w:rsidRPr="00A27A48" w14:paraId="10D0BF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B68EC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28FA861"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4C3B6D7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E3ABC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2A0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03F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6B1D5" w14:textId="74F69AC6"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r w:rsidR="0037164D">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1238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BC020AC" w14:textId="77777777" w:rsidR="00283EEC" w:rsidRDefault="00283EEC" w:rsidP="00271977">
            <w:pPr>
              <w:rPr>
                <w:rFonts w:ascii="標楷體" w:eastAsia="標楷體" w:hAnsi="標楷體"/>
              </w:rPr>
            </w:pPr>
            <w:r w:rsidRPr="00A27A48">
              <w:rPr>
                <w:rFonts w:ascii="標楷體" w:eastAsia="標楷體" w:hAnsi="標楷體" w:hint="eastAsia"/>
              </w:rPr>
              <w:t>2.JcicZ056.SubAmt</w:t>
            </w:r>
          </w:p>
          <w:p w14:paraId="589CC224" w14:textId="3D5F09CC" w:rsidR="0037164D" w:rsidRPr="00A27A48" w:rsidRDefault="0037164D" w:rsidP="00271977">
            <w:pPr>
              <w:rPr>
                <w:rFonts w:ascii="標楷體" w:eastAsia="標楷體" w:hAnsi="標楷體"/>
              </w:rPr>
            </w:pPr>
            <w:r w:rsidRPr="0037164D">
              <w:rPr>
                <w:rFonts w:ascii="標楷體" w:eastAsia="標楷體" w:hAnsi="標楷體" w:hint="eastAsia"/>
                <w:color w:val="FF0000"/>
                <w:highlight w:val="yellow"/>
              </w:rPr>
              <w:t>3.</w:t>
            </w:r>
            <w:r>
              <w:rPr>
                <w:rFonts w:ascii="標楷體" w:eastAsia="標楷體" w:hAnsi="標楷體" w:hint="eastAsia"/>
                <w:color w:val="FF0000"/>
                <w:highlight w:val="yellow"/>
              </w:rPr>
              <w:t>案件狀態為B、C時才可輸入</w:t>
            </w:r>
          </w:p>
        </w:tc>
      </w:tr>
      <w:tr w:rsidR="00283EEC" w:rsidRPr="00A27A48" w14:paraId="51407E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55956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7551768B"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13DA27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48D8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2A37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106C0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B0D797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E6368E0" w14:textId="2EFA6682"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6BB492B" w14:textId="64C7218B" w:rsidR="00283EEC" w:rsidRPr="00D4182D" w:rsidRDefault="00D4182D" w:rsidP="00271977">
            <w:pPr>
              <w:rPr>
                <w:rFonts w:ascii="標楷體" w:eastAsia="標楷體" w:hAnsi="標楷體"/>
                <w:highlight w:val="cyan"/>
              </w:rPr>
            </w:pPr>
            <w:r w:rsidRPr="00D4182D">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79F2D0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3F900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884FF3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1</w:t>
            </w:r>
          </w:p>
        </w:tc>
      </w:tr>
      <w:tr w:rsidR="00283EEC" w:rsidRPr="00A27A48" w14:paraId="30B4650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30A2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E9B02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30184354"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DDBC1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CC90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A97A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1A9C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9B1A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65186F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Date</w:t>
            </w:r>
          </w:p>
        </w:tc>
      </w:tr>
      <w:tr w:rsidR="00283EEC" w:rsidRPr="00A27A48" w14:paraId="3A755D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3FA7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EFD2B15"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16A9BC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1E6B7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3265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362FF7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7EE8D7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F3CCCA5" w14:textId="05B5A191"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A83AD62" w14:textId="408862AA" w:rsidR="00283EEC" w:rsidRPr="00D4182D" w:rsidRDefault="00D4182D" w:rsidP="00271977">
            <w:pPr>
              <w:rPr>
                <w:rFonts w:ascii="標楷體" w:eastAsia="標楷體" w:hAnsi="標楷體"/>
                <w:highlight w:val="cyan"/>
              </w:rPr>
            </w:pPr>
            <w:r w:rsidRPr="00D4182D">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389F617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6AFC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0461E40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2</w:t>
            </w:r>
          </w:p>
        </w:tc>
      </w:tr>
      <w:tr w:rsidR="00283EEC" w:rsidRPr="00A27A48" w14:paraId="51833F6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4342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1D1ADD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406B34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01857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85A1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61B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0691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FCFF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E4E71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EndDate</w:t>
            </w:r>
          </w:p>
        </w:tc>
      </w:tr>
      <w:tr w:rsidR="00283EEC" w:rsidRPr="00A27A48" w14:paraId="754CDC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3C2E9"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7DF9277A"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A6C746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DBB2B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8F05A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859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FF1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194A4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8447517"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2.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0D7A9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8EE4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18</w:t>
            </w:r>
          </w:p>
        </w:tc>
        <w:tc>
          <w:tcPr>
            <w:tcW w:w="1637" w:type="dxa"/>
            <w:tcBorders>
              <w:top w:val="single" w:sz="4" w:space="0" w:color="auto"/>
              <w:left w:val="single" w:sz="4" w:space="0" w:color="auto"/>
              <w:bottom w:val="single" w:sz="4" w:space="0" w:color="auto"/>
              <w:right w:val="single" w:sz="4" w:space="0" w:color="auto"/>
            </w:tcBorders>
            <w:hideMark/>
          </w:tcPr>
          <w:p w14:paraId="7199A88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EE421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6FA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9A29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BF6C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A7A5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D862D3"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7792483" w14:textId="7ACEC6AF" w:rsidR="00E0144E" w:rsidRPr="00A27A48" w:rsidRDefault="00E0144E"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33C02AE8" w14:textId="63187D42" w:rsidR="00283EEC" w:rsidRPr="00A27A48" w:rsidRDefault="00283EEC" w:rsidP="006D6F84">
      <w:pPr>
        <w:pStyle w:val="a"/>
      </w:pPr>
      <w:r w:rsidRPr="00A27A48">
        <w:rPr>
          <w:rFonts w:hint="eastAsia"/>
        </w:rPr>
        <w:t>UI畫面-異動</w:t>
      </w:r>
    </w:p>
    <w:p w14:paraId="3D8A289D" w14:textId="623A838C"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9D5809A" wp14:editId="3B693F30">
            <wp:extent cx="6479540" cy="3660775"/>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660775"/>
                    </a:xfrm>
                    <a:prstGeom prst="rect">
                      <a:avLst/>
                    </a:prstGeom>
                  </pic:spPr>
                </pic:pic>
              </a:graphicData>
            </a:graphic>
          </wp:inline>
        </w:drawing>
      </w:r>
    </w:p>
    <w:p w14:paraId="635E9AD0"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4"/>
        <w:gridCol w:w="6994"/>
      </w:tblGrid>
      <w:tr w:rsidR="007A5E3F" w:rsidRPr="00A27A48" w14:paraId="5E8A5E8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65FF7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076E1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1883F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B2DA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D5896A3"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97F44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2826A5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03711DB"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B4CE81" w14:textId="77079443"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26323CC" w14:textId="7B4FC841"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061298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838A91" w14:textId="48BDD363" w:rsidR="00283EEC" w:rsidRPr="00A27A48" w:rsidRDefault="00283EE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E3C678" w14:textId="1FF228A0" w:rsidR="00BC2953" w:rsidRPr="00A27A48" w:rsidRDefault="00BC2953" w:rsidP="00BC2953">
            <w:pPr>
              <w:adjustRightInd w:val="0"/>
              <w:snapToGrid w:val="0"/>
              <w:ind w:left="240" w:hangingChars="100" w:hanging="240"/>
              <w:rPr>
                <w:rFonts w:ascii="標楷體" w:eastAsia="標楷體" w:hAnsi="標楷體"/>
              </w:rPr>
            </w:pPr>
            <w:r w:rsidRPr="00A27A48">
              <w:rPr>
                <w:rFonts w:ascii="標楷體" w:eastAsia="標楷體" w:hAnsi="標楷體"/>
              </w:rPr>
              <w:lastRenderedPageBreak/>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案件狀態]輸入值:</w:t>
            </w:r>
          </w:p>
          <w:p w14:paraId="4F41CE12" w14:textId="3E6215E1"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B:清算程序終止(結)</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2A8B78A2" w14:textId="4F7DD4BF"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439FAE80" w14:textId="3161D20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5FF6418F" w14:textId="74BB0210"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053DFBB8" w14:textId="5765BB26"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w:t>
            </w:r>
            <w:r w:rsidRPr="00A27A48">
              <w:rPr>
                <w:rFonts w:ascii="標楷體" w:eastAsia="標楷體" w:hAnsi="標楷體"/>
              </w:rPr>
              <w:t>"</w:t>
            </w:r>
          </w:p>
          <w:p w14:paraId="35EE837B" w14:textId="4C133FBF" w:rsidR="00BC2953" w:rsidRPr="00A27A48" w:rsidRDefault="00BC2953" w:rsidP="00BC2953">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w:t>
            </w:r>
            <w:r w:rsidRPr="00A27A48">
              <w:rPr>
                <w:rFonts w:ascii="標楷體" w:eastAsia="標楷體" w:hAnsi="標楷體" w:hint="eastAsia"/>
                <w:lang w:eastAsia="zh-CN"/>
              </w:rPr>
              <w:t>:</w:t>
            </w:r>
          </w:p>
          <w:p w14:paraId="1A36E405" w14:textId="74B44C99"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w:t>
            </w:r>
            <w:r w:rsidRPr="00A27A48">
              <w:rPr>
                <w:rFonts w:ascii="標楷體" w:eastAsia="標楷體" w:hAnsi="標楷體"/>
              </w:rPr>
              <w:t>"</w:t>
            </w:r>
          </w:p>
          <w:p w14:paraId="46D66198" w14:textId="43EB6E10"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Pr="00A27A48">
              <w:rPr>
                <w:rFonts w:ascii="標楷體" w:eastAsia="標楷體" w:hAnsi="標楷體"/>
              </w:rPr>
              <w:t>"Y"</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且「法院裁定免責確定」原填報為Y.)</w:t>
            </w:r>
            <w:r w:rsidRPr="00A27A48">
              <w:rPr>
                <w:rFonts w:ascii="標楷體" w:eastAsia="標楷體" w:hAnsi="標楷體"/>
              </w:rPr>
              <w:t>"</w:t>
            </w:r>
          </w:p>
          <w:p w14:paraId="296ACC87" w14:textId="6D51B432" w:rsidR="00BC2953"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H</w:t>
            </w:r>
            <w:r w:rsidRPr="00A27A48">
              <w:rPr>
                <w:rFonts w:ascii="標楷體" w:eastAsia="標楷體" w:hAnsi="標楷體" w:hint="eastAsia"/>
              </w:rPr>
              <w:t>:清算復權</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w:t>
            </w:r>
            <w:r w:rsidRPr="00A27A48">
              <w:rPr>
                <w:rFonts w:ascii="標楷體" w:eastAsia="標楷體" w:hAnsi="標楷體" w:hint="eastAsia"/>
              </w:rPr>
              <w:lastRenderedPageBreak/>
              <w:t>已報送的資料:</w:t>
            </w:r>
          </w:p>
          <w:p w14:paraId="01351563" w14:textId="66B1F503"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報送案件狀態「H:清算復權」前，需曾報送「A:清算程序開始」或「C:清算程序開始同時終止」.)</w:t>
            </w:r>
            <w:r w:rsidRPr="00A27A48">
              <w:rPr>
                <w:rFonts w:ascii="標楷體" w:eastAsia="標楷體" w:hAnsi="標楷體"/>
              </w:rPr>
              <w:t>"</w:t>
            </w:r>
          </w:p>
          <w:p w14:paraId="6C822F3C" w14:textId="3C84B47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H:清算復權」前，需曾報送「A:清算程序開始」或「C:清算程序開始同時終止」.)</w:t>
            </w:r>
            <w:r w:rsidRPr="00A27A48">
              <w:rPr>
                <w:rFonts w:ascii="標楷體" w:eastAsia="標楷體" w:hAnsi="標楷體"/>
              </w:rPr>
              <w:t>"</w:t>
            </w:r>
          </w:p>
          <w:p w14:paraId="2367CB0C" w14:textId="4A0C4413" w:rsidR="00283EEC"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不等於</w:t>
            </w:r>
            <w:r w:rsidRPr="00A27A48">
              <w:rPr>
                <w:rFonts w:ascii="標楷體" w:eastAsia="標楷體" w:hAnsi="標楷體"/>
              </w:rPr>
              <w:t>"N"</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為「D:清算撤消免責確定」時，除原必要填報項目外，「法院裁定免責確定」亦為必要填報項目，且必須填報N.)</w:t>
            </w:r>
            <w:r w:rsidRPr="00A27A48">
              <w:rPr>
                <w:rFonts w:ascii="標楷體" w:eastAsia="標楷體" w:hAnsi="標楷體"/>
              </w:rPr>
              <w:t>"</w:t>
            </w:r>
          </w:p>
          <w:p w14:paraId="5FE55443"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BDE846C" w14:textId="77777777" w:rsidR="00283EEC" w:rsidRPr="00A27A48" w:rsidRDefault="00283EEC"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清算案件通報資料</w:t>
            </w:r>
          </w:p>
        </w:tc>
      </w:tr>
      <w:tr w:rsidR="007A5E3F" w:rsidRPr="00A27A48" w14:paraId="7DED078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0623FD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3830C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5724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466657"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F28E43D"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D0D62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B5232A"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12B9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5CB8C2"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2A938A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C8B20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61B2E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18CF9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DF8F0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7E862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CC5F5"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3084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11F93D" w14:textId="77777777" w:rsidR="00283EEC" w:rsidRPr="00A27A48" w:rsidRDefault="00283EEC" w:rsidP="00271977">
            <w:pPr>
              <w:widowControl/>
              <w:rPr>
                <w:rFonts w:ascii="標楷體" w:eastAsia="標楷體" w:hAnsi="標楷體"/>
              </w:rPr>
            </w:pPr>
          </w:p>
        </w:tc>
      </w:tr>
      <w:tr w:rsidR="00283EEC" w:rsidRPr="00A27A48" w14:paraId="6233BCC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3ECFA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B1F736"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5CB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2AA1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1F900" w14:textId="77777777" w:rsidR="00283EEC" w:rsidRPr="00A27A48" w:rsidRDefault="00283EEC" w:rsidP="00271977">
            <w:pPr>
              <w:rPr>
                <w:rFonts w:ascii="標楷體" w:eastAsia="標楷體" w:hAnsi="標楷體"/>
              </w:rPr>
            </w:pPr>
            <w:r w:rsidRPr="00A27A48">
              <w:rPr>
                <w:rFonts w:ascii="標楷體" w:eastAsia="標楷體" w:hAnsi="標楷體" w:hint="eastAsia"/>
              </w:rPr>
              <w:t>C.異動</w:t>
            </w:r>
          </w:p>
          <w:p w14:paraId="3E3A3E81" w14:textId="77777777" w:rsidR="00283EEC" w:rsidRPr="00A27A48" w:rsidRDefault="00283EE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B7CBBF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B440284" w14:textId="77777777" w:rsidR="00283EEC" w:rsidRPr="00A27A48" w:rsidRDefault="00283EE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5B217198" w14:textId="4AAE72D9"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D0FC6C9"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149DC7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99AC993"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5D87DE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F11B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9B75C0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A51E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F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B1D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9CEE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62A80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D47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C7AB8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E4FD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D2AEBD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A74C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0EAA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802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A76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48BB1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3E42C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9411C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3A384A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EEDF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DCEB3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01970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D82E9"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3E9A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18790A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C5EAA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6FBB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B3F5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63F9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51B1A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1CA7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F7F7EE"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EF22D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17EF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56EAE2"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07D930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7F475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0CAD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D28C1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1B5472F2"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61732B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51709F"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5A3A16" w14:textId="20FD906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19EA101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8AC9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B2DF7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34EA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5D2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98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633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6216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F6DF88"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503114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8183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1462E30"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2C66EA1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302BF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4270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22A388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8C641C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8D5F00A"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4266A8C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時終止</w:t>
            </w:r>
          </w:p>
          <w:p w14:paraId="776642A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2917980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0930D1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30E631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0A162C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DC88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2E559"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395535F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37494D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BAA98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05BC76"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341BEB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2E6DB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342C6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98F96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A40F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5FD08D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2C07CE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8DAA6"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58D63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1DDF0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011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8DF4E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7C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2BA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4D93A9A"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7CAA0CF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Date</w:t>
            </w:r>
          </w:p>
        </w:tc>
      </w:tr>
      <w:tr w:rsidR="00283EEC" w:rsidRPr="00A27A48" w14:paraId="3E188F7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5939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87C25F5"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6DC8E584"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19FE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31CC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AE498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AEB690" w14:textId="342C62C2" w:rsidR="00283EEC" w:rsidRPr="00A27A48" w:rsidRDefault="00EC19B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E7F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7FBF5"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D9A73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EFDDB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0EF6BE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43A81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950DA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E3933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351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E365F"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D8A19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D12B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8330D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00A31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D6FED"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7BBADB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6041E6B"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770FE00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1B7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25D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04A61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B6472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w:t>
            </w:r>
            <w:r w:rsidRPr="00A27A48">
              <w:rPr>
                <w:rFonts w:ascii="標楷體" w:eastAsia="標楷體" w:hAnsi="標楷體" w:hint="eastAsia"/>
              </w:rPr>
              <w:lastRenderedPageBreak/>
              <w:t>不需輸入</w:t>
            </w:r>
          </w:p>
          <w:p w14:paraId="479A05AD"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檢核條件:</w:t>
            </w:r>
          </w:p>
          <w:p w14:paraId="7AD8A94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E38E37" w14:textId="6274C86A"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08D3CA72"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Year</w:t>
            </w:r>
          </w:p>
        </w:tc>
      </w:tr>
      <w:tr w:rsidR="00283EEC" w:rsidRPr="00A27A48" w14:paraId="64CBD3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C12FD"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A115E2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3756141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7C4DEE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A5C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55465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780C2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766BD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14CC43"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3EECEB0D"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2021AD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5CD01D3"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Div</w:t>
            </w:r>
          </w:p>
        </w:tc>
      </w:tr>
      <w:tr w:rsidR="00283EEC" w:rsidRPr="00A27A48" w14:paraId="571A1F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6B831"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78533FA"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C27C12F"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6C2AE6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78E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D7D2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1C6DBD7"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ECBA6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8B8A09E"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1DF6B0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CDD19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1EDB3DE"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CaseNo</w:t>
            </w:r>
          </w:p>
        </w:tc>
      </w:tr>
      <w:tr w:rsidR="00283EEC" w:rsidRPr="00A27A48" w14:paraId="4FC54CA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FA80B"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1E6B70"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B0C7F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9816D5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CA6C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8B69F0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FF595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89758E" w14:textId="6F13F064"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6FD0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1B1A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2A39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8FEF68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457E3E78" w14:textId="77777777" w:rsidR="00283EEC"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rPr>
              <w:t>Approve</w:t>
            </w:r>
          </w:p>
          <w:p w14:paraId="58445031" w14:textId="5752342F" w:rsidR="005E6A0E" w:rsidRPr="00A27A48" w:rsidRDefault="005E6A0E" w:rsidP="00271977">
            <w:pPr>
              <w:rPr>
                <w:rFonts w:ascii="標楷體" w:eastAsia="標楷體" w:hAnsi="標楷體"/>
              </w:rPr>
            </w:pPr>
            <w:r w:rsidRPr="00D4182D">
              <w:rPr>
                <w:rFonts w:ascii="標楷體" w:eastAsia="標楷體" w:hAnsi="標楷體" w:hint="eastAsia"/>
                <w:highlight w:val="cyan"/>
              </w:rPr>
              <w:t>4.案件狀態為D時需為N</w:t>
            </w:r>
          </w:p>
        </w:tc>
      </w:tr>
      <w:tr w:rsidR="00283EEC" w:rsidRPr="00A27A48" w14:paraId="029181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1A8F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8F5F892"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2F4DB19C"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A38C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E95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A07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60778D"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3D760D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8AB2BC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9BBBEC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OutstandAmt</w:t>
            </w:r>
          </w:p>
        </w:tc>
      </w:tr>
      <w:tr w:rsidR="00283EEC" w:rsidRPr="00A27A48" w14:paraId="5F840D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0E1D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F85AC23"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062984D3"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D938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5629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C47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DB242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05FE6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DFD64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D1591B8" w14:textId="77777777" w:rsidR="00283EEC" w:rsidRPr="00A27A48" w:rsidRDefault="00283EEC" w:rsidP="00271977">
            <w:pPr>
              <w:rPr>
                <w:rFonts w:ascii="標楷體" w:eastAsia="標楷體" w:hAnsi="標楷體"/>
              </w:rPr>
            </w:pPr>
            <w:r w:rsidRPr="00A27A48">
              <w:rPr>
                <w:rFonts w:ascii="標楷體" w:eastAsia="標楷體" w:hAnsi="標楷體"/>
              </w:rPr>
              <w:lastRenderedPageBreak/>
              <w:t>3</w:t>
            </w:r>
            <w:r w:rsidRPr="00A27A48">
              <w:rPr>
                <w:rFonts w:ascii="標楷體" w:eastAsia="標楷體" w:hAnsi="標楷體" w:hint="eastAsia"/>
              </w:rPr>
              <w:t>.JcicZ056.SubAmt</w:t>
            </w:r>
          </w:p>
        </w:tc>
      </w:tr>
      <w:tr w:rsidR="00283EEC" w:rsidRPr="00A27A48" w14:paraId="36D6AF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59553"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93E7E19"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2D7862F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E798E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3366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589AB8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D8581A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24C613C" w14:textId="65CACA70"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73B0F2C" w14:textId="5D94571A" w:rsidR="00283EEC" w:rsidRPr="00A27A48" w:rsidRDefault="005E6A0E" w:rsidP="00271977">
            <w:pPr>
              <w:rPr>
                <w:rFonts w:ascii="標楷體" w:eastAsia="標楷體" w:hAnsi="標楷體"/>
              </w:rPr>
            </w:pPr>
            <w:r w:rsidRPr="005E6A0E">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7FC1AC5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FCE5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80A1B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6E052D7"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1</w:t>
            </w:r>
          </w:p>
        </w:tc>
      </w:tr>
      <w:tr w:rsidR="00283EEC" w:rsidRPr="00A27A48" w14:paraId="3620D63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0B0E3"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22EDC6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AC9BFB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CBE1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9193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A47C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F5D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C7B6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AD658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A1D03A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Date</w:t>
            </w:r>
          </w:p>
        </w:tc>
      </w:tr>
      <w:tr w:rsidR="00283EEC" w:rsidRPr="00A27A48" w14:paraId="6BBAA8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69B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23DD017"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865024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47A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F2A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42D598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AD1180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B182979" w14:textId="32932839"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8FBE12C" w14:textId="0E57CA81" w:rsidR="00283EEC" w:rsidRPr="00A27A48" w:rsidRDefault="005E6A0E" w:rsidP="00271977">
            <w:pPr>
              <w:rPr>
                <w:rFonts w:ascii="標楷體" w:eastAsia="標楷體" w:hAnsi="標楷體"/>
              </w:rPr>
            </w:pPr>
            <w:r w:rsidRPr="005E6A0E">
              <w:rPr>
                <w:rFonts w:ascii="標楷體" w:eastAsia="標楷體" w:hAnsi="標楷體" w:hint="eastAsia"/>
                <w:highlight w:val="cyan"/>
              </w:rPr>
              <w:t>V</w:t>
            </w:r>
          </w:p>
        </w:tc>
        <w:tc>
          <w:tcPr>
            <w:tcW w:w="708" w:type="dxa"/>
            <w:tcBorders>
              <w:top w:val="single" w:sz="4" w:space="0" w:color="auto"/>
              <w:left w:val="single" w:sz="4" w:space="0" w:color="auto"/>
              <w:bottom w:val="single" w:sz="4" w:space="0" w:color="auto"/>
              <w:right w:val="single" w:sz="4" w:space="0" w:color="auto"/>
            </w:tcBorders>
          </w:tcPr>
          <w:p w14:paraId="01FA232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2BA7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59909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4E0D3518"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2</w:t>
            </w:r>
          </w:p>
        </w:tc>
      </w:tr>
      <w:tr w:rsidR="00283EEC" w:rsidRPr="00A27A48" w14:paraId="144E67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E9593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7D118B0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510180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75FE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F7C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613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18315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12984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D9E25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CD8405"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EndDate</w:t>
            </w:r>
          </w:p>
        </w:tc>
      </w:tr>
      <w:tr w:rsidR="00283EEC" w:rsidRPr="00A27A48" w14:paraId="74C786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19904"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3587EAFF"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3A4F097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52BB3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7DC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04F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C860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31E4B2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C36E3C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20CD0863"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652743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409E7"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18</w:t>
            </w:r>
          </w:p>
        </w:tc>
        <w:tc>
          <w:tcPr>
            <w:tcW w:w="1637" w:type="dxa"/>
            <w:tcBorders>
              <w:top w:val="single" w:sz="4" w:space="0" w:color="auto"/>
              <w:left w:val="single" w:sz="4" w:space="0" w:color="auto"/>
              <w:bottom w:val="single" w:sz="4" w:space="0" w:color="auto"/>
              <w:right w:val="single" w:sz="4" w:space="0" w:color="auto"/>
            </w:tcBorders>
            <w:hideMark/>
          </w:tcPr>
          <w:p w14:paraId="6FAC9F62"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6B6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BD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156BA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CF82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C359B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BB895"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B548962" w14:textId="02D30BC6" w:rsidR="00E0144E" w:rsidRPr="00A27A48" w:rsidRDefault="00E0144E"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E4CC9FE" w14:textId="4AD29DB6" w:rsidR="00283EEC" w:rsidRPr="00A27A48" w:rsidRDefault="00283EEC" w:rsidP="006D6F84">
      <w:pPr>
        <w:pStyle w:val="a"/>
      </w:pPr>
      <w:r w:rsidRPr="00A27A48">
        <w:rPr>
          <w:rFonts w:hint="eastAsia"/>
        </w:rPr>
        <w:t>UI畫面-查詢</w:t>
      </w:r>
    </w:p>
    <w:p w14:paraId="0CF9291C" w14:textId="75E2E956" w:rsidR="00283EEC"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1D1E76D7" wp14:editId="11D89716">
            <wp:extent cx="6479540" cy="362140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621405"/>
                    </a:xfrm>
                    <a:prstGeom prst="rect">
                      <a:avLst/>
                    </a:prstGeom>
                  </pic:spPr>
                </pic:pic>
              </a:graphicData>
            </a:graphic>
          </wp:inline>
        </w:drawing>
      </w:r>
    </w:p>
    <w:p w14:paraId="0CF25D99"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8BED621"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FD75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A39E8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6AA4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B3C84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C29B1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8FB70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6CE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17439A"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C3C6DB"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8955C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D275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2CAD8E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EED08F"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15B0A63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B08F4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12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B574B9"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4B9F5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DC1E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7482D7"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CC4B1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4694609" w14:textId="77777777" w:rsidR="00283EEC" w:rsidRPr="00A27A48" w:rsidRDefault="00283EEC" w:rsidP="00271977">
            <w:pPr>
              <w:widowControl/>
              <w:rPr>
                <w:rFonts w:ascii="標楷體" w:eastAsia="標楷體" w:hAnsi="標楷體"/>
              </w:rPr>
            </w:pPr>
          </w:p>
        </w:tc>
      </w:tr>
      <w:tr w:rsidR="00283EEC" w:rsidRPr="00A27A48" w14:paraId="315C0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E4F80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F0CD86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AD78EF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34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371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88E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4B73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05A3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3FF38A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1CC7E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2D8D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F9C79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002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929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70D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FE36A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834B7B"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42311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2B6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2B8EA0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AF7FA9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66FF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143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2BB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BB632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FD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7266AC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8FD2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E48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4CF8CE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70BD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8F31B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7333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EAB7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60DC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D26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29E7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96232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85C16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8E4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3082D2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w:t>
            </w:r>
            <w:r w:rsidRPr="00A27A48">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6BB9384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04F4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E987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C95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47A28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32F7E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68EFC7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CE993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D80E5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2AB37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71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AEE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4F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0BB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1D972"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AD9E7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8DE3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32C2A5"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26210C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A7E2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6928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A05F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80CA0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D43AA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4993ED9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604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611534"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4B7774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9B83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BCD53"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60B25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A738A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55893"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85C5F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FCE18"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86246AF"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D3E8A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1C0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189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E0C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79C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A48A5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0408F8F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79D6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1EB29D"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1B719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6AC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1295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AA33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53D55C"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2D11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523440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4FD0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AB6D00"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7817E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CEA0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EB7E47"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58704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D8A28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DFA7C6"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213D8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9B6C15"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8E259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A44E2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00E0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46A9B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A7B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0D26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B529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71D42D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6D4DEE"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536374"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41B11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2130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1C0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5574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156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2DF7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362F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D8D9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120AB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3D5C9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84B3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DBC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808E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931A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D2709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43C2EA1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778E9"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9A65A2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DDDCD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A5B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5304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8AD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C19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48D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6F4218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BB29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B1E08A5"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6A3E5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73AF2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2526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F92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9BB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7FDD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2D27B8C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7345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70610BBB"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560C025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386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04DE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AE99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6F15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66D9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2833DE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7E8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6CCAAC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FDCC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5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DA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028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DCE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BDBF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0EEFB0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B456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FD14805"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AC4C0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C3CD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27E8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1972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96E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2436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1BE63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4CB3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598A4C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0BF6C3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BBE7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BEF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46E0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0CD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96F94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6A069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466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28B32900"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C389B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70C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9B6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AAE7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535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DB00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4E6146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4B443"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15F42C89"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35D2E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E8D5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40F9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74F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621F1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087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1F51F8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E3AC1C"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2D4E73C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BC8F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0DF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4A4E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768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183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AD16D7" w14:textId="5B5958F9"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6B3F132" w14:textId="77777777" w:rsidR="00283EEC" w:rsidRPr="00A27A48" w:rsidRDefault="00283EEC" w:rsidP="006D6F84">
      <w:pPr>
        <w:pStyle w:val="a"/>
        <w:numPr>
          <w:ilvl w:val="0"/>
          <w:numId w:val="0"/>
        </w:numPr>
        <w:ind w:left="1418"/>
      </w:pPr>
    </w:p>
    <w:p w14:paraId="6038DA36" w14:textId="77777777" w:rsidR="00283EEC" w:rsidRPr="00A27A48" w:rsidRDefault="00283EEC" w:rsidP="006D6F84">
      <w:pPr>
        <w:pStyle w:val="a"/>
      </w:pPr>
      <w:r w:rsidRPr="00A27A48">
        <w:rPr>
          <w:rFonts w:hint="eastAsia"/>
        </w:rPr>
        <w:t>UI畫面-刪除</w:t>
      </w:r>
    </w:p>
    <w:p w14:paraId="00183BAA" w14:textId="72D83C8E" w:rsidR="00283EEC" w:rsidRPr="00A27A48" w:rsidRDefault="00645214" w:rsidP="00271977">
      <w:pPr>
        <w:pStyle w:val="1text"/>
        <w:spacing w:before="0"/>
        <w:ind w:left="0"/>
        <w:rPr>
          <w:rFonts w:ascii="標楷體" w:hAnsi="標楷體"/>
        </w:rPr>
      </w:pPr>
      <w:r w:rsidRPr="00A27A48">
        <w:rPr>
          <w:rFonts w:ascii="標楷體" w:hAnsi="標楷體"/>
        </w:rPr>
        <w:lastRenderedPageBreak/>
        <w:drawing>
          <wp:inline distT="0" distB="0" distL="0" distR="0" wp14:anchorId="6C9804BA" wp14:editId="0CFD7C48">
            <wp:extent cx="6479540" cy="3583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3583940"/>
                    </a:xfrm>
                    <a:prstGeom prst="rect">
                      <a:avLst/>
                    </a:prstGeom>
                  </pic:spPr>
                </pic:pic>
              </a:graphicData>
            </a:graphic>
          </wp:inline>
        </w:drawing>
      </w:r>
    </w:p>
    <w:p w14:paraId="3CB58767"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3B5A6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185F6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11940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683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18238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36057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C7C53"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FBA4AA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8CFB67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39821D0"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E560B19" w14:textId="6DEF319E"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5F46C1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CE3760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清算案件通報資料</w:t>
            </w:r>
            <w:r w:rsidRPr="00A27A48">
              <w:rPr>
                <w:rFonts w:ascii="標楷體" w:eastAsia="標楷體" w:hAnsi="標楷體" w:hint="eastAsia"/>
              </w:rPr>
              <w:t>(JcicZ056Log)]該[流水號(JcicZ056Log.Ukey)]資料是否存在</w:t>
            </w:r>
          </w:p>
          <w:p w14:paraId="1D35172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清算案件通報資料</w:t>
            </w:r>
          </w:p>
          <w:p w14:paraId="18C54C9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6Log.Ukey)]資料中[建檔日期時間(CreateDate)]最大的資料</w:t>
            </w:r>
          </w:p>
        </w:tc>
      </w:tr>
      <w:tr w:rsidR="007A5E3F" w:rsidRPr="00A27A48" w14:paraId="55D050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D17063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683E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104FC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9E60CC"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F11C3B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43A0A"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379D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46B9C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52AF08"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70EA49D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78DF60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25683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1C5D8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3DB407"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304729"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626C8D6"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F38485"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FC6CC" w14:textId="77777777" w:rsidR="00283EEC" w:rsidRPr="00A27A48" w:rsidRDefault="00283EEC" w:rsidP="00271977">
            <w:pPr>
              <w:widowControl/>
              <w:rPr>
                <w:rFonts w:ascii="標楷體" w:eastAsia="標楷體" w:hAnsi="標楷體"/>
              </w:rPr>
            </w:pPr>
          </w:p>
        </w:tc>
      </w:tr>
      <w:tr w:rsidR="00283EEC" w:rsidRPr="00A27A48" w14:paraId="121C7B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F8C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67A54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33B59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A0C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3C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DB7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793C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DD1F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46C284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A8FDF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246DB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92A0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18119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20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6312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BB16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58A51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0C17C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6E7D34"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CC5F29B"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F8FF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A7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D2ED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B35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4B630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2197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5F9CDB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061F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BAD5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DCDAF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ED45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F5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BE13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05CE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D3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079E4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008A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8A6A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E30D2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553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E6652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CC48D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7EB1C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6ED9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85B2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E8F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406A0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2AF980C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D51F7"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0E44BA"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6F5EC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4A0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C50B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12E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43D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A2B4AA"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DE626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CD18E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41E10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556305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9EF8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FA2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9D5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2003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03FA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3A83EA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B531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8FA339"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1C75A3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F0D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45D8E"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C5BC0B"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CBD9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5D0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80CDE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B1509"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22FAEC"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60104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6E61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55F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AD6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31BD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7F91E6"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51CC51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AE723B"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F612A68"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7DA4C40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212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406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D44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1F960"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889BC2"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018E6E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DFE9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2CE0C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69B786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24B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425D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8D4FF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40ED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8F09B9C"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C25C4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4A60B"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4A2CE6F"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4D666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443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1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888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0CB0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9E51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076E5A3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A57E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C3A52D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489D95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42F4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6B1F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68E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7C7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ACE8DD"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D171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87304B"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5477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38A82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84D3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47C62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960F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5ACB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30CA6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37037B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D3915"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BB3A2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56A706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827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0E0F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2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97BD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711A1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5F1FAD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CEEC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5450E19E"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3DEC53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74FB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9B7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881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B680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5AC40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13CEE8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4552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75368FA"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25EEED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B6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2E8E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2B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F3E75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FEECC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1550D6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2541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2135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21F703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A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7FCF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F39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672A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EA29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2388BF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EF130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4CB92C9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w:t>
            </w:r>
            <w:r w:rsidRPr="00A27A48">
              <w:rPr>
                <w:rFonts w:ascii="標楷體" w:eastAsia="標楷體" w:hAnsi="標楷體" w:hint="eastAsia"/>
              </w:rPr>
              <w:lastRenderedPageBreak/>
              <w:t>始日</w:t>
            </w:r>
          </w:p>
        </w:tc>
        <w:tc>
          <w:tcPr>
            <w:tcW w:w="709" w:type="dxa"/>
            <w:tcBorders>
              <w:top w:val="single" w:sz="4" w:space="0" w:color="auto"/>
              <w:left w:val="single" w:sz="4" w:space="0" w:color="auto"/>
              <w:bottom w:val="single" w:sz="4" w:space="0" w:color="auto"/>
              <w:right w:val="single" w:sz="4" w:space="0" w:color="auto"/>
            </w:tcBorders>
          </w:tcPr>
          <w:p w14:paraId="76F04F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55F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96E5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6541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5E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7B982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0A3F4E5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A91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014BE4"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8C94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5AF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D32F6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FAB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85ED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5C052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493EFE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AE166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69E7EB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696FA0F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E50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EE05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6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CB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3102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24CCD24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C5B1C"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500001D"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0C1122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97A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CA1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A8B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D575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3DA41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2738EC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AB07E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1C5A8E7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1866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EFAE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B9E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E3F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8A5BD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F0FD79" w14:textId="5E95B2EE"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1E0AC269" w14:textId="77777777" w:rsidR="00EC19B9" w:rsidRPr="00A27A48" w:rsidRDefault="00EC19B9" w:rsidP="00EC19B9">
      <w:pPr>
        <w:pStyle w:val="42"/>
        <w:spacing w:after="72"/>
        <w:ind w:left="1133"/>
        <w:rPr>
          <w:rFonts w:ascii="標楷體" w:hAnsi="標楷體" w:cs="Times New Roman"/>
          <w:kern w:val="2"/>
          <w:sz w:val="26"/>
          <w:szCs w:val="24"/>
        </w:rPr>
      </w:pPr>
    </w:p>
    <w:p w14:paraId="1DD0EF8B"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3826037"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285FC3BA" wp14:editId="7CE478BB">
            <wp:extent cx="6477000" cy="643128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BB20B13"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63F886AE" wp14:editId="5053BF04">
            <wp:extent cx="6479540" cy="277812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4DDC0A34" w14:textId="77777777" w:rsidR="00283EEC" w:rsidRPr="00A27A48" w:rsidRDefault="00283EEC" w:rsidP="00271977">
      <w:pPr>
        <w:rPr>
          <w:rFonts w:ascii="標楷體" w:eastAsia="標楷體" w:hAnsi="標楷體"/>
        </w:rPr>
      </w:pPr>
    </w:p>
    <w:p w14:paraId="0D803B92" w14:textId="77777777" w:rsidR="00283EEC" w:rsidRPr="00A27A48" w:rsidRDefault="00283EEC" w:rsidP="00271977">
      <w:pPr>
        <w:rPr>
          <w:rFonts w:ascii="標楷體" w:eastAsia="標楷體" w:hAnsi="標楷體"/>
        </w:rPr>
      </w:pPr>
    </w:p>
    <w:p w14:paraId="715688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FC0B6E1" w14:textId="06A9B01D" w:rsidR="00E24265" w:rsidRPr="00A27A48" w:rsidRDefault="00E24265" w:rsidP="00963923">
      <w:pPr>
        <w:pStyle w:val="3"/>
        <w:numPr>
          <w:ilvl w:val="2"/>
          <w:numId w:val="9"/>
        </w:numPr>
        <w:spacing w:before="0"/>
        <w:rPr>
          <w:rFonts w:ascii="標楷體" w:hAnsi="標楷體"/>
        </w:rPr>
      </w:pPr>
      <w:bookmarkStart w:id="140" w:name="_Toc90482817"/>
      <w:bookmarkStart w:id="141" w:name="_Toc133581792"/>
      <w:r w:rsidRPr="00A27A48">
        <w:rPr>
          <w:rFonts w:ascii="標楷體" w:hAnsi="標楷體"/>
        </w:rPr>
        <w:lastRenderedPageBreak/>
        <w:t>L</w:t>
      </w:r>
      <w:r w:rsidRPr="00A27A48">
        <w:rPr>
          <w:rFonts w:ascii="標楷體" w:hAnsi="標楷體" w:hint="eastAsia"/>
        </w:rPr>
        <w:t>8318</w:t>
      </w:r>
      <w:r w:rsidR="00A91A78" w:rsidRPr="00A27A48">
        <w:rPr>
          <w:rFonts w:ascii="標楷體" w:hAnsi="標楷體"/>
        </w:rPr>
        <w:t xml:space="preserve"> </w:t>
      </w:r>
      <w:r w:rsidR="00283EEC" w:rsidRPr="00A27A48">
        <w:rPr>
          <w:rFonts w:ascii="標楷體" w:hAnsi="標楷體"/>
        </w:rPr>
        <w:t>(060)</w:t>
      </w:r>
      <w:r w:rsidR="00283EEC" w:rsidRPr="00A27A48">
        <w:rPr>
          <w:rFonts w:ascii="標楷體" w:hAnsi="標楷體" w:hint="eastAsia"/>
        </w:rPr>
        <w:t>前置協商受理變更還款條件申請暨請求回報剩餘債權通知資料</w:t>
      </w:r>
      <w:bookmarkEnd w:id="140"/>
      <w:bookmarkEnd w:id="141"/>
    </w:p>
    <w:p w14:paraId="3F3497C0"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8FFAF6A"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DA5F0D" w14:textId="341A8F90"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F7D67B1"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283EEC" w:rsidRPr="00A27A48" w14:paraId="75ED5CB5"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F96599"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BB9497"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44406848"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EF9B86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0A81B1" w14:textId="7A0251B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41E398B" w14:textId="2CA1AA16"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69265F4"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前置協商受理變更還款條件申請暨請求回報剩餘債權通知資料(JcicZ060)]</w:t>
            </w:r>
          </w:p>
          <w:p w14:paraId="695E47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0E583A5"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受理變更還款條件申請暨請求回報剩餘債權通知資料</w:t>
            </w:r>
          </w:p>
          <w:p w14:paraId="5FF8333F"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受理變更還款條件申請暨請求回報剩餘債權通知資料</w:t>
            </w:r>
          </w:p>
          <w:p w14:paraId="4FD2DDB7"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受理變更還款條件申請暨請求回報剩餘債權通知資料</w:t>
            </w:r>
          </w:p>
          <w:p w14:paraId="6790898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受理變更還款條件申請暨請求回報剩餘債權通知資料</w:t>
            </w:r>
          </w:p>
        </w:tc>
      </w:tr>
      <w:tr w:rsidR="00283EEC" w:rsidRPr="00A27A48" w14:paraId="1BE2873C"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4C4AD"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99F897" w14:textId="77777777" w:rsidR="00283EEC" w:rsidRPr="00A27A48" w:rsidRDefault="00283EEC" w:rsidP="00271977">
            <w:pPr>
              <w:rPr>
                <w:rFonts w:ascii="標楷體" w:eastAsia="標楷體" w:hAnsi="標楷體"/>
              </w:rPr>
            </w:pPr>
          </w:p>
        </w:tc>
      </w:tr>
      <w:tr w:rsidR="00283EEC" w:rsidRPr="00A27A48" w14:paraId="2C4F3A0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ABC1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BFDB5D" w14:textId="77777777" w:rsidR="00283EEC" w:rsidRPr="00A27A48" w:rsidRDefault="00283EEC" w:rsidP="00271977">
            <w:pPr>
              <w:rPr>
                <w:rFonts w:ascii="標楷體" w:eastAsia="標楷體" w:hAnsi="標楷體"/>
              </w:rPr>
            </w:pPr>
          </w:p>
        </w:tc>
      </w:tr>
      <w:tr w:rsidR="00283EEC" w:rsidRPr="00A27A48" w14:paraId="7B372411"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72F88F" w14:textId="4605C17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3B67F1C" w14:textId="77777777" w:rsidR="00283EEC" w:rsidRPr="00A27A48" w:rsidRDefault="00283EEC" w:rsidP="00271977">
            <w:pPr>
              <w:rPr>
                <w:rFonts w:ascii="標楷體" w:eastAsia="標楷體" w:hAnsi="標楷體"/>
              </w:rPr>
            </w:pPr>
          </w:p>
        </w:tc>
      </w:tr>
      <w:tr w:rsidR="00283EEC" w:rsidRPr="00A27A48" w14:paraId="5CEEC10E"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6FAAA6"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FF24932" w14:textId="65DC6A04"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292278F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11146" w14:textId="53DC0F97"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2B08671"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2</w:t>
            </w:r>
          </w:p>
        </w:tc>
      </w:tr>
    </w:tbl>
    <w:p w14:paraId="2A8856E1" w14:textId="77777777" w:rsidR="00283EEC" w:rsidRPr="00A27A48" w:rsidRDefault="00283EEC" w:rsidP="00271977">
      <w:pPr>
        <w:rPr>
          <w:rFonts w:ascii="標楷體" w:eastAsia="標楷體" w:hAnsi="標楷體"/>
        </w:rPr>
      </w:pPr>
    </w:p>
    <w:p w14:paraId="4B79CED4" w14:textId="3359C919"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B82E8F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0073B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B64A9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FBAC7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DFE543"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830F3B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901DFE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37F8BFB9"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29EE8F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6B190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BAAF0C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Log</w:t>
            </w:r>
          </w:p>
        </w:tc>
        <w:tc>
          <w:tcPr>
            <w:tcW w:w="3828" w:type="dxa"/>
            <w:tcBorders>
              <w:top w:val="single" w:sz="4" w:space="0" w:color="auto"/>
              <w:left w:val="single" w:sz="4" w:space="0" w:color="auto"/>
              <w:bottom w:val="single" w:sz="4" w:space="0" w:color="auto"/>
              <w:right w:val="single" w:sz="4" w:space="0" w:color="auto"/>
            </w:tcBorders>
            <w:hideMark/>
          </w:tcPr>
          <w:p w14:paraId="17E43C6B"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7B618F4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011031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AFACD1"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985C19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33F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8C1AE0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3EB888" w14:textId="77777777" w:rsidR="00283EEC" w:rsidRPr="00A27A48" w:rsidRDefault="00283EE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63A1FC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0934014" w14:textId="77777777" w:rsidR="00283EEC" w:rsidRPr="00A27A48" w:rsidRDefault="00283EEC" w:rsidP="006D6F84">
      <w:pPr>
        <w:pStyle w:val="a"/>
      </w:pPr>
      <w:r w:rsidRPr="00A27A48">
        <w:rPr>
          <w:rFonts w:hint="eastAsia"/>
        </w:rPr>
        <w:lastRenderedPageBreak/>
        <w:t>UI畫面-新增</w:t>
      </w:r>
    </w:p>
    <w:p w14:paraId="6C0E25B1" w14:textId="784D316D"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46E2CD7" wp14:editId="747F8F12">
            <wp:extent cx="6479540" cy="16116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611630"/>
                    </a:xfrm>
                    <a:prstGeom prst="rect">
                      <a:avLst/>
                    </a:prstGeom>
                  </pic:spPr>
                </pic:pic>
              </a:graphicData>
            </a:graphic>
          </wp:inline>
        </w:drawing>
      </w:r>
    </w:p>
    <w:p w14:paraId="75C8DCC0"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42DF9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5C9AFD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6C33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EDB46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D8D80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2CC84D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1149C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47518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81038EE"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2CC996" w14:textId="77112766" w:rsidR="00283EEC" w:rsidRPr="00A27A48" w:rsidRDefault="00283EEC" w:rsidP="005C1821">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413E4F71"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7A74A0" w14:textId="756167C1"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前置協商受理變更還款條件申請暨請求回報剩餘債權通知資料</w:t>
            </w:r>
          </w:p>
        </w:tc>
      </w:tr>
      <w:tr w:rsidR="007A5E3F" w:rsidRPr="00A27A48" w14:paraId="61F4BD2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E5077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D636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BA950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099288"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36578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472D91"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BFC6D"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FB8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64CDC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15ED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C8BDE4"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29CA97"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4DD8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85D0E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AD263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9FA0BD"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4E6323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E20A991" w14:textId="77777777" w:rsidR="00283EEC" w:rsidRPr="00A27A48" w:rsidRDefault="00283EEC" w:rsidP="00271977">
            <w:pPr>
              <w:widowControl/>
              <w:jc w:val="both"/>
              <w:rPr>
                <w:rFonts w:ascii="標楷體" w:eastAsia="標楷體" w:hAnsi="標楷體"/>
              </w:rPr>
            </w:pPr>
          </w:p>
        </w:tc>
      </w:tr>
      <w:tr w:rsidR="00283EEC" w:rsidRPr="00A27A48" w14:paraId="7943C7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4EC2E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298F8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890B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5218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6454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FECA5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A4828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31687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7815FC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7A77DA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46B0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ADB300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CEDE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5F48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F3795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41B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131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520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922FEB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4D127"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08BA6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4F2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7436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5290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BD6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AC499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0E7F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020106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212E66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5BC9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AEFEB9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30EEE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1603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486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48894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44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A48EE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B0D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EDE7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8714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17C28" w:rsidRPr="00A27A48" w14:paraId="2918FC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917EBA" w14:textId="77777777" w:rsidR="00917C28" w:rsidRPr="00A27A48" w:rsidRDefault="00917C28" w:rsidP="00917C2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EB788C6" w14:textId="77777777" w:rsidR="00917C28" w:rsidRPr="00A27A48" w:rsidRDefault="00917C28" w:rsidP="00917C2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0700A7" w14:textId="77777777" w:rsidR="00917C28" w:rsidRPr="00A27A48" w:rsidRDefault="00917C28" w:rsidP="00917C2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B0CFA6" w14:textId="77777777" w:rsidR="00917C28" w:rsidRPr="00A27A48" w:rsidRDefault="00917C28" w:rsidP="00917C28">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1AEA00" w14:textId="77777777" w:rsidR="00917C28" w:rsidRPr="00A27A48" w:rsidRDefault="00917C28" w:rsidP="00917C2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FBB8B" w14:textId="42403832" w:rsidR="00917C28" w:rsidRPr="00A27A48" w:rsidRDefault="00917C28" w:rsidP="00917C28">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B1AB084" w14:textId="2CFFBFA1" w:rsidR="00917C28" w:rsidRPr="00A27A48" w:rsidRDefault="00917C28" w:rsidP="00917C28">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A7CD0CD" w14:textId="77777777" w:rsidR="00917C28" w:rsidRPr="00A27A48" w:rsidRDefault="00917C28" w:rsidP="00917C28">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1631580" w14:textId="1050DB9A" w:rsidR="00917C28" w:rsidRPr="00A27A48" w:rsidRDefault="00917C28" w:rsidP="00917C28">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13C9EDA" w14:textId="2EAB8992" w:rsidR="00917C28" w:rsidRPr="00A27A48" w:rsidRDefault="00917C28" w:rsidP="00917C28">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B79575A" w14:textId="4E884882" w:rsidR="00917C28" w:rsidRPr="00A27A48" w:rsidRDefault="00917C28" w:rsidP="00917C28">
            <w:pPr>
              <w:jc w:val="both"/>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060.SubmitKey</w:t>
            </w:r>
          </w:p>
        </w:tc>
      </w:tr>
      <w:tr w:rsidR="00D315BE" w:rsidRPr="00A27A48" w14:paraId="5C4A41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95469"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781F01" w14:textId="47C66B3B"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1B43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1B66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7F9B1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6E4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C96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49C3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954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6BE05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8B36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18DA8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3C16C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E439E67"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5320866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1D1AF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7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4AB7963"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15C717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7A3D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686B1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54C8B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7A57530"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74C73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C0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CBFE02E"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4808395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E8C7A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BF2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31D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A5C54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08DEE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F4A6A6"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AA1F85" w14:textId="0FA47B0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10771D" w14:textId="44C0EDB6"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lang w:eastAsia="zh-CN"/>
              </w:rPr>
              <w:t>.</w:t>
            </w:r>
            <w:r w:rsidRPr="00A27A48">
              <w:rPr>
                <w:rFonts w:ascii="標楷體" w:eastAsia="標楷體" w:hAnsi="標楷體" w:hint="eastAsia"/>
              </w:rPr>
              <w:t>不可大於當月1</w:t>
            </w:r>
            <w:r w:rsidRPr="00A27A48">
              <w:rPr>
                <w:rFonts w:ascii="標楷體" w:eastAsia="標楷體" w:hAnsi="標楷體"/>
              </w:rPr>
              <w:t>0</w:t>
            </w:r>
            <w:r w:rsidRPr="00A27A48">
              <w:rPr>
                <w:rFonts w:ascii="標楷體" w:eastAsia="標楷體" w:hAnsi="標楷體" w:hint="eastAsia"/>
              </w:rPr>
              <w:t>日</w:t>
            </w:r>
          </w:p>
          <w:p w14:paraId="04881C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201FB2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A3757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1DEA34F"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52BED4E"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613BC0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213C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EB0E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7F5A3C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598C78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012C909F"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B4C4F5" w14:textId="1FE75681"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08EE5853" w14:textId="73DEA550"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22F4B064"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0.</w:t>
            </w:r>
            <w:r w:rsidRPr="00A27A48">
              <w:rPr>
                <w:rFonts w:ascii="標楷體" w:eastAsia="標楷體" w:hAnsi="標楷體"/>
              </w:rPr>
              <w:t>YM</w:t>
            </w:r>
          </w:p>
        </w:tc>
      </w:tr>
      <w:tr w:rsidR="00283EEC" w:rsidRPr="00A27A48" w14:paraId="7D495F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20E27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79CCAAE"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51856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CEA7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B94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F432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EF34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684E85" w14:textId="77777777" w:rsidR="00283EEC" w:rsidRPr="00A27A48" w:rsidRDefault="00E0144E"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EB2D2B0" w14:textId="2996131C" w:rsidR="00E0144E" w:rsidRPr="00A27A48" w:rsidRDefault="00E0144E"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2F338C9" w14:textId="08E73A02" w:rsidR="00283EEC" w:rsidRPr="00A27A48" w:rsidRDefault="00283EEC" w:rsidP="006D6F84">
      <w:pPr>
        <w:pStyle w:val="a"/>
      </w:pPr>
      <w:r w:rsidRPr="00A27A48">
        <w:rPr>
          <w:rFonts w:hint="eastAsia"/>
        </w:rPr>
        <w:t>UI畫面-異動</w:t>
      </w:r>
    </w:p>
    <w:p w14:paraId="29A91833" w14:textId="21B23EED"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4E24DC85" wp14:editId="5FE29BCC">
            <wp:extent cx="6479540" cy="166370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1663700"/>
                    </a:xfrm>
                    <a:prstGeom prst="rect">
                      <a:avLst/>
                    </a:prstGeom>
                  </pic:spPr>
                </pic:pic>
              </a:graphicData>
            </a:graphic>
          </wp:inline>
        </w:drawing>
      </w:r>
    </w:p>
    <w:p w14:paraId="00178592"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626CDB3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6BE9C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F4A3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27D6E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11FE8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522079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8A4AC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5639819"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8CECED2"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E14307" w14:textId="17BF572F"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若不存在則視為[A.新增]，並新增資料不予剔退</w:t>
            </w:r>
          </w:p>
          <w:p w14:paraId="2BA0AA46"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B118D2" w14:textId="1B42560E"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前置協商受理變更還款條件申請暨請求回報剩餘債權通知資料</w:t>
            </w:r>
          </w:p>
        </w:tc>
      </w:tr>
      <w:tr w:rsidR="007A5E3F" w:rsidRPr="00A27A48" w14:paraId="585F747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5DD9B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275C0B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6FA6D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030F0E"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027E16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657D87"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8D7E08"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28D8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0711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54C3B89"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FFB0F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033FD0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7F73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8398C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896B2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E094FB"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C0248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646CDA7" w14:textId="77777777" w:rsidR="00283EEC" w:rsidRPr="00A27A48" w:rsidRDefault="00283EEC" w:rsidP="00271977">
            <w:pPr>
              <w:widowControl/>
              <w:jc w:val="both"/>
              <w:rPr>
                <w:rFonts w:ascii="標楷體" w:eastAsia="標楷體" w:hAnsi="標楷體"/>
              </w:rPr>
            </w:pPr>
          </w:p>
        </w:tc>
      </w:tr>
      <w:tr w:rsidR="00283EEC" w:rsidRPr="00A27A48" w14:paraId="082BA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4D5A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0D459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813A0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C2C3C" w14:textId="34EBE996"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59BF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F28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471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28FEC" w14:textId="4D367E70"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C7824E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16AC2D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2119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4A191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B045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7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C94D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C7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133A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A91C3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44113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686700"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E44648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1A7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034C6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119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6E0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3B01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B23C5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9C1A0C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1AEAD1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3AC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4897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0C60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C3CF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3C71C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E5BE2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CB65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CB93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B66D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57F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DCD43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D284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9364D0"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8F5115"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92684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B3DFE3" w14:textId="3FAC1C0A"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A0AC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75A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45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22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CFD516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SubmitKey</w:t>
            </w:r>
          </w:p>
        </w:tc>
      </w:tr>
      <w:tr w:rsidR="00D315BE" w:rsidRPr="00A27A48" w14:paraId="25CAF20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17B33"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302366" w14:textId="560D8A5A"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6EADA2B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38E3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3E37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1A46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D1A5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6B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B61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A10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5353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7EA9479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48A9A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CA1AE67"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1ACA8D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D631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2382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05BFC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E74BC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52F8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243F9C"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4CBDD64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D73A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DBAC6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115382E1"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BD0A31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844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F54B1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4FA7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ECC3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E0BFB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7CC564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D2CA1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69EF1AE"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AAA4B3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2214873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4746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2F72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E0F60B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FD26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0BB62FA" w14:textId="77777777" w:rsidR="00283EEC" w:rsidRPr="00A27A48" w:rsidRDefault="00283EE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FD1068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F476F5" w14:textId="216A6A4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7E7E30F" w14:textId="77777777" w:rsidR="005C1821" w:rsidRPr="00A27A48" w:rsidRDefault="005C1821" w:rsidP="005C1821">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1D846FE5"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0.</w:t>
            </w:r>
            <w:r w:rsidRPr="00A27A48">
              <w:rPr>
                <w:rFonts w:ascii="標楷體" w:eastAsia="標楷體" w:hAnsi="標楷體"/>
              </w:rPr>
              <w:t>YM</w:t>
            </w:r>
          </w:p>
        </w:tc>
      </w:tr>
      <w:tr w:rsidR="00283EEC" w:rsidRPr="00A27A48" w14:paraId="554A54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A6D6F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0A9088B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DA5C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B45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82D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E396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6D8E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FAE42E"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7FAA2F5" w14:textId="777D8B87" w:rsidR="00350004" w:rsidRPr="00A27A48" w:rsidRDefault="0035000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1F9638D0" w14:textId="77777777" w:rsidR="00283EEC" w:rsidRPr="00A27A48" w:rsidRDefault="00283EEC" w:rsidP="006D6F84">
      <w:pPr>
        <w:pStyle w:val="a"/>
        <w:numPr>
          <w:ilvl w:val="0"/>
          <w:numId w:val="0"/>
        </w:numPr>
      </w:pPr>
    </w:p>
    <w:p w14:paraId="610E3B28" w14:textId="12DA63B9" w:rsidR="00283EEC" w:rsidRPr="00A27A48" w:rsidRDefault="00283EEC" w:rsidP="006D6F84">
      <w:pPr>
        <w:pStyle w:val="a"/>
      </w:pPr>
      <w:r w:rsidRPr="00A27A48">
        <w:rPr>
          <w:rFonts w:hint="eastAsia"/>
        </w:rPr>
        <w:t>UI畫面-查詢</w:t>
      </w:r>
    </w:p>
    <w:p w14:paraId="5F3079B6" w14:textId="589F7748"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8AFDB05" wp14:editId="1AD59F4F">
            <wp:extent cx="6479540" cy="1609725"/>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1609725"/>
                    </a:xfrm>
                    <a:prstGeom prst="rect">
                      <a:avLst/>
                    </a:prstGeom>
                  </pic:spPr>
                </pic:pic>
              </a:graphicData>
            </a:graphic>
          </wp:inline>
        </w:drawing>
      </w:r>
    </w:p>
    <w:p w14:paraId="7C36E5B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DC3A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1759F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2893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B780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C61B4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5C13E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C07F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E4A55B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123510"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E196C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8A635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126AE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9C1FB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7AB79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DF24E7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61833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2CC2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8F272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DE9A7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DA00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A4BA302"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B94D4E"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9D7916A" w14:textId="77777777" w:rsidR="00283EEC" w:rsidRPr="00A27A48" w:rsidRDefault="00283EEC" w:rsidP="00271977">
            <w:pPr>
              <w:widowControl/>
              <w:jc w:val="both"/>
              <w:rPr>
                <w:rFonts w:ascii="標楷體" w:eastAsia="標楷體" w:hAnsi="標楷體"/>
              </w:rPr>
            </w:pPr>
          </w:p>
        </w:tc>
      </w:tr>
      <w:tr w:rsidR="00283EEC" w:rsidRPr="00A27A48" w14:paraId="3D5FDE7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B85B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87A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E8D59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19E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B04F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B2A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9C95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0CDB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342EC5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62A2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EB4F5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F4E9E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970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F2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D0D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9E488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51B8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126940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4C55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1F47B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B3644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D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3163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7A3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500FE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7FC14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74B2ED9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EA4F7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F77E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8FCE4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515DE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8C0244"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93FD0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BA66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AC6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8793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ED28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F4A9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6AFB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0A15E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F729B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073E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B2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D15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B4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F697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2DB6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060D2D3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CC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F88B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34D7C0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ACE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F632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AAF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6F1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9CF9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5CA1F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725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689D7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36DD5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648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C676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1E6E4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67F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BADD56"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155AF6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2C593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E66E114"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BD59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499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8218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A4F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47F0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B286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6522F7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BE7F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0CBE3351"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77C35C5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B9DB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F229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FD4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10A8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A5B07"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6A0FE7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8E3DE1"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0E8A11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793D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A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DF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824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9C83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7D2C0D" w14:textId="34F36710" w:rsidR="00350004"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7F341884" w14:textId="77777777" w:rsidR="00283EEC" w:rsidRPr="00A27A48" w:rsidRDefault="00283EEC" w:rsidP="00271977">
      <w:pPr>
        <w:rPr>
          <w:rFonts w:ascii="標楷體" w:eastAsia="標楷體" w:hAnsi="標楷體"/>
        </w:rPr>
      </w:pPr>
    </w:p>
    <w:p w14:paraId="0C9D748C" w14:textId="77777777" w:rsidR="00283EEC" w:rsidRPr="00A27A48" w:rsidRDefault="00283EEC" w:rsidP="006D6F84">
      <w:pPr>
        <w:pStyle w:val="a"/>
      </w:pPr>
      <w:r w:rsidRPr="00A27A48">
        <w:rPr>
          <w:rFonts w:hint="eastAsia"/>
        </w:rPr>
        <w:t>UI畫面-刪除</w:t>
      </w:r>
    </w:p>
    <w:p w14:paraId="0F8CC440" w14:textId="617B2CF3"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D786162" wp14:editId="5CC69BB9">
            <wp:extent cx="6479540" cy="1637030"/>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637030"/>
                    </a:xfrm>
                    <a:prstGeom prst="rect">
                      <a:avLst/>
                    </a:prstGeom>
                  </pic:spPr>
                </pic:pic>
              </a:graphicData>
            </a:graphic>
          </wp:inline>
        </w:drawing>
      </w:r>
    </w:p>
    <w:p w14:paraId="2651973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E8CB436"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36CF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17A12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8E778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C433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6EA55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E2FAE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CC0DA8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8BEF4A"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C67D4F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6618436" w14:textId="31A7A00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19D0ED"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70EE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Log)]該[流水號(JcicZ060Log.Ukey)]資料是否存在</w:t>
            </w:r>
          </w:p>
          <w:p w14:paraId="027EC0B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協商受理變更還款條件申請暨請求回報剩餘債權通知資料</w:t>
            </w:r>
          </w:p>
          <w:p w14:paraId="53B34754"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0Log.Ukey)]資料中[建檔日期時間(CreateDate)]最大的資料</w:t>
            </w:r>
          </w:p>
        </w:tc>
      </w:tr>
      <w:tr w:rsidR="007A5E3F" w:rsidRPr="00A27A48" w14:paraId="3FB204A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4E9C8F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CF4EA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09028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6942D3"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E2CE29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356F6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0042C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E0D824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4C1E2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A9402A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FE2F7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470F72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C648BE"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E175F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786A5C"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954A8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57ECBC"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1D924" w14:textId="77777777" w:rsidR="00283EEC" w:rsidRPr="00A27A48" w:rsidRDefault="00283EEC" w:rsidP="00271977">
            <w:pPr>
              <w:widowControl/>
              <w:jc w:val="both"/>
              <w:rPr>
                <w:rFonts w:ascii="標楷體" w:eastAsia="標楷體" w:hAnsi="標楷體"/>
              </w:rPr>
            </w:pPr>
          </w:p>
        </w:tc>
      </w:tr>
      <w:tr w:rsidR="00283EEC" w:rsidRPr="00A27A48" w14:paraId="3633A1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37CDC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DE8C8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C228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9D7F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3346F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696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6CF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60A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518B07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D3C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7CFCC23"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D764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432A0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0E7E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BD3EB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1BDC5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E15BC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31FCB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9549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EF249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5C42E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F3D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FC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58C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C4B67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9855C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51371EA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FDA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9B13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A1AB9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F14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D5EE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32E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E098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16A9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42E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69B7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7AED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6A24B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BF581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A28A2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E9AA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6F3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CB91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4630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BABE7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9FB8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72DC56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CD33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80538E"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1122F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B7AB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8FE8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B89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A9EB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573D6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0FEA4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FD351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1E9FD2E"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8A2C1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51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E7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B4FBF5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6B121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A2C943"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7893E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C797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EBCC5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E0B83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C246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784A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779E4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00E8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DCED9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58E723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9F2F3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E228C4"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0542C95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33A6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0276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35F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1CB7A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BDC2CE"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21FCA6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4862C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120217E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5BC7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0D810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BDD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02B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C9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E6244" w14:textId="7554361D"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BE5DA1C" w14:textId="0CE5C7E2" w:rsidR="00E24265" w:rsidRPr="00A27A48" w:rsidRDefault="00E24265" w:rsidP="00271977">
      <w:pPr>
        <w:rPr>
          <w:rFonts w:ascii="標楷體" w:eastAsia="標楷體" w:hAnsi="標楷體"/>
        </w:rPr>
      </w:pPr>
    </w:p>
    <w:p w14:paraId="6631D921" w14:textId="4DC46C14" w:rsidR="00283EEC" w:rsidRPr="00A27A48" w:rsidRDefault="00283EEC" w:rsidP="00271977">
      <w:pPr>
        <w:rPr>
          <w:rFonts w:ascii="標楷體" w:eastAsia="標楷體" w:hAnsi="標楷體"/>
        </w:rPr>
      </w:pPr>
    </w:p>
    <w:p w14:paraId="5B6C1913" w14:textId="77777777" w:rsidR="00283EEC" w:rsidRPr="00A27A48" w:rsidRDefault="00283EEC" w:rsidP="00271977">
      <w:pPr>
        <w:widowControl/>
        <w:rPr>
          <w:rFonts w:ascii="標楷體" w:eastAsia="標楷體" w:hAnsi="標楷體"/>
          <w:sz w:val="26"/>
        </w:rPr>
      </w:pPr>
    </w:p>
    <w:p w14:paraId="17CDA2AF" w14:textId="34E1F47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6E6D49D" w14:textId="05094D38" w:rsidR="00E24265" w:rsidRPr="00A27A48" w:rsidRDefault="00E24265" w:rsidP="00963923">
      <w:pPr>
        <w:pStyle w:val="3"/>
        <w:numPr>
          <w:ilvl w:val="2"/>
          <w:numId w:val="9"/>
        </w:numPr>
        <w:spacing w:before="0"/>
        <w:rPr>
          <w:rFonts w:ascii="標楷體" w:hAnsi="標楷體"/>
        </w:rPr>
      </w:pPr>
      <w:bookmarkStart w:id="142" w:name="_Toc90482818"/>
      <w:bookmarkStart w:id="143" w:name="_Toc133581793"/>
      <w:r w:rsidRPr="00A27A48">
        <w:rPr>
          <w:rFonts w:ascii="標楷體" w:hAnsi="標楷體"/>
        </w:rPr>
        <w:lastRenderedPageBreak/>
        <w:t>L</w:t>
      </w:r>
      <w:r w:rsidRPr="00A27A48">
        <w:rPr>
          <w:rFonts w:ascii="標楷體" w:hAnsi="標楷體" w:hint="eastAsia"/>
        </w:rPr>
        <w:t>8319</w:t>
      </w:r>
      <w:r w:rsidR="00A91A78" w:rsidRPr="00A27A48">
        <w:rPr>
          <w:rFonts w:ascii="標楷體" w:hAnsi="標楷體"/>
        </w:rPr>
        <w:t xml:space="preserve"> </w:t>
      </w:r>
      <w:r w:rsidR="00283EEC" w:rsidRPr="00A27A48">
        <w:rPr>
          <w:rFonts w:ascii="標楷體" w:hAnsi="標楷體" w:hint="eastAsia"/>
        </w:rPr>
        <w:t>(061)回報協商剩餘債權金額資料</w:t>
      </w:r>
      <w:bookmarkEnd w:id="142"/>
      <w:bookmarkEnd w:id="143"/>
    </w:p>
    <w:p w14:paraId="207757F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9B4229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7422B" w14:textId="7615668C"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D023B91"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283EEC" w:rsidRPr="00A27A48" w14:paraId="2190CBBF"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A09B1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6B2BE2"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047F454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5726A93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E51EE6" w14:textId="2E0C124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2DF4674" w14:textId="10B68B07"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A9EB55E" w14:textId="77777777" w:rsidR="00283EEC" w:rsidRPr="00A27A48" w:rsidRDefault="00283EEC" w:rsidP="00271977">
            <w:pPr>
              <w:rPr>
                <w:rFonts w:ascii="標楷體" w:eastAsia="標楷體" w:hAnsi="標楷體"/>
              </w:rPr>
            </w:pPr>
            <w:r w:rsidRPr="00A27A48">
              <w:rPr>
                <w:rFonts w:ascii="標楷體" w:eastAsia="標楷體" w:hAnsi="標楷體" w:hint="eastAsia"/>
              </w:rPr>
              <w:t>2.維護[回報協商剩餘債權金額資料(JcicZ061)]</w:t>
            </w:r>
          </w:p>
          <w:p w14:paraId="15A0C03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2FA3154"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協商剩餘債權金額資料</w:t>
            </w:r>
          </w:p>
          <w:p w14:paraId="63434452"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協商剩餘債權金額資料</w:t>
            </w:r>
          </w:p>
          <w:p w14:paraId="26A0F1B4"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協商剩餘債權金額資料</w:t>
            </w:r>
          </w:p>
          <w:p w14:paraId="0765602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協商剩餘債權金額資料</w:t>
            </w:r>
          </w:p>
        </w:tc>
      </w:tr>
      <w:tr w:rsidR="00283EEC" w:rsidRPr="00A27A48" w14:paraId="1A0EC480"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74050"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FAAE48D" w14:textId="77777777" w:rsidR="00283EEC" w:rsidRPr="00A27A48" w:rsidRDefault="00283EEC" w:rsidP="00271977">
            <w:pPr>
              <w:rPr>
                <w:rFonts w:ascii="標楷體" w:eastAsia="標楷體" w:hAnsi="標楷體"/>
              </w:rPr>
            </w:pPr>
          </w:p>
        </w:tc>
      </w:tr>
      <w:tr w:rsidR="00283EEC" w:rsidRPr="00A27A48" w14:paraId="6B78E397"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5282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C336A11" w14:textId="77777777" w:rsidR="00283EEC" w:rsidRPr="00A27A48" w:rsidRDefault="00283EEC" w:rsidP="00271977">
            <w:pPr>
              <w:rPr>
                <w:rFonts w:ascii="標楷體" w:eastAsia="標楷體" w:hAnsi="標楷體"/>
              </w:rPr>
            </w:pPr>
          </w:p>
        </w:tc>
      </w:tr>
      <w:tr w:rsidR="00283EEC" w:rsidRPr="00A27A48" w14:paraId="0D854797"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01AC2" w14:textId="20260CB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FCF448A" w14:textId="77777777" w:rsidR="00283EEC" w:rsidRPr="00A27A48" w:rsidRDefault="00283EEC" w:rsidP="00271977">
            <w:pPr>
              <w:rPr>
                <w:rFonts w:ascii="標楷體" w:eastAsia="標楷體" w:hAnsi="標楷體"/>
              </w:rPr>
            </w:pPr>
          </w:p>
        </w:tc>
      </w:tr>
      <w:tr w:rsidR="00283EEC" w:rsidRPr="00A27A48" w14:paraId="4A117EE4"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81D1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20956F" w14:textId="6EC31ABA"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587D8B80"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3DDA2E" w14:textId="4DE545A2"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E7D907"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3</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4</w:t>
            </w:r>
          </w:p>
        </w:tc>
      </w:tr>
    </w:tbl>
    <w:p w14:paraId="635DA2E9" w14:textId="77777777" w:rsidR="00283EEC" w:rsidRPr="00A27A48" w:rsidRDefault="00283EEC" w:rsidP="00271977">
      <w:pPr>
        <w:rPr>
          <w:rFonts w:ascii="標楷體" w:eastAsia="標楷體" w:hAnsi="標楷體"/>
        </w:rPr>
      </w:pPr>
    </w:p>
    <w:p w14:paraId="1A3FB6B0" w14:textId="7843BD0F"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178521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42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2522E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B965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18011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F3289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E68B43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w:t>
            </w:r>
          </w:p>
        </w:tc>
        <w:tc>
          <w:tcPr>
            <w:tcW w:w="3828" w:type="dxa"/>
            <w:tcBorders>
              <w:top w:val="single" w:sz="4" w:space="0" w:color="auto"/>
              <w:left w:val="single" w:sz="4" w:space="0" w:color="auto"/>
              <w:bottom w:val="single" w:sz="4" w:space="0" w:color="auto"/>
              <w:right w:val="single" w:sz="4" w:space="0" w:color="auto"/>
            </w:tcBorders>
            <w:hideMark/>
          </w:tcPr>
          <w:p w14:paraId="71D79FBD"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07C0143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BEF54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79A0C7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Log</w:t>
            </w:r>
          </w:p>
        </w:tc>
        <w:tc>
          <w:tcPr>
            <w:tcW w:w="3828" w:type="dxa"/>
            <w:tcBorders>
              <w:top w:val="single" w:sz="4" w:space="0" w:color="auto"/>
              <w:left w:val="single" w:sz="4" w:space="0" w:color="auto"/>
              <w:bottom w:val="single" w:sz="4" w:space="0" w:color="auto"/>
              <w:right w:val="single" w:sz="4" w:space="0" w:color="auto"/>
            </w:tcBorders>
            <w:hideMark/>
          </w:tcPr>
          <w:p w14:paraId="2BDE3C67"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592A504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ED418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BB2D39"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CC2D31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A5AFE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4253C67" w14:textId="77777777" w:rsidR="00C62500" w:rsidRPr="00A27A48" w:rsidRDefault="00C62500"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38B2DAF" w14:textId="77777777" w:rsidR="00C62500" w:rsidRPr="00A27A48" w:rsidRDefault="00C62500"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D646C91" w14:textId="77777777" w:rsidR="00C62500" w:rsidRPr="00A27A48" w:rsidRDefault="00C62500"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3DD4F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EADDF8C" w14:textId="629AB960"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F65DD52" w14:textId="77777777" w:rsidR="00C62500" w:rsidRPr="00A27A48" w:rsidRDefault="00C62500" w:rsidP="00550398">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21E85627" w14:textId="77777777" w:rsidR="00C62500" w:rsidRPr="00A27A48" w:rsidRDefault="00C62500" w:rsidP="00550398">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75005C8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4D6F5E99" w14:textId="70CE7596"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48CF9DC" w14:textId="77777777" w:rsidR="00C62500" w:rsidRPr="00A27A48" w:rsidRDefault="00C62500"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6F5A4470" w14:textId="77777777" w:rsidR="00C62500" w:rsidRPr="00A27A48" w:rsidRDefault="00C62500"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36F2DA9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00430B5" w14:textId="3523C6EB"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1BCD6746" w14:textId="77777777" w:rsidR="00C62500" w:rsidRPr="00A27A48" w:rsidRDefault="00C62500" w:rsidP="00550398">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31FFA1E7" w14:textId="77777777" w:rsidR="00C62500" w:rsidRPr="00A27A48" w:rsidRDefault="00C62500" w:rsidP="00550398">
            <w:pPr>
              <w:rPr>
                <w:rFonts w:ascii="標楷體" w:eastAsia="標楷體" w:hAnsi="標楷體"/>
              </w:rPr>
            </w:pPr>
            <w:r w:rsidRPr="00A27A48">
              <w:rPr>
                <w:rFonts w:ascii="標楷體" w:eastAsia="標楷體" w:hAnsi="標楷體" w:hint="eastAsia"/>
              </w:rPr>
              <w:t>單獨全數受清償資料</w:t>
            </w:r>
          </w:p>
        </w:tc>
      </w:tr>
      <w:tr w:rsidR="007A5E3F" w:rsidRPr="00A27A48" w14:paraId="39D864F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84885AF" w14:textId="5FBCC033"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8</w:t>
            </w:r>
          </w:p>
        </w:tc>
        <w:tc>
          <w:tcPr>
            <w:tcW w:w="3118" w:type="dxa"/>
            <w:tcBorders>
              <w:top w:val="single" w:sz="4" w:space="0" w:color="auto"/>
              <w:left w:val="single" w:sz="4" w:space="0" w:color="auto"/>
              <w:bottom w:val="single" w:sz="4" w:space="0" w:color="auto"/>
              <w:right w:val="single" w:sz="4" w:space="0" w:color="auto"/>
            </w:tcBorders>
            <w:hideMark/>
          </w:tcPr>
          <w:p w14:paraId="313D5A39" w14:textId="77777777" w:rsidR="00C62500" w:rsidRPr="00A27A48" w:rsidRDefault="00C62500" w:rsidP="00550398">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19BB19C5" w14:textId="77777777" w:rsidR="00C62500" w:rsidRPr="00A27A48" w:rsidRDefault="00C62500" w:rsidP="00550398">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232F2624" w14:textId="77777777" w:rsidR="00283EEC" w:rsidRPr="00A27A48" w:rsidRDefault="00283EEC" w:rsidP="006D6F84">
      <w:pPr>
        <w:pStyle w:val="a"/>
      </w:pPr>
      <w:r w:rsidRPr="00A27A48">
        <w:rPr>
          <w:rFonts w:hint="eastAsia"/>
        </w:rPr>
        <w:t>UI畫面-新增</w:t>
      </w:r>
    </w:p>
    <w:p w14:paraId="62D6FD8E" w14:textId="69A74CE8" w:rsidR="00283EEC" w:rsidRPr="00A27A48" w:rsidRDefault="009909A3" w:rsidP="00271977">
      <w:pPr>
        <w:pStyle w:val="1text"/>
        <w:spacing w:before="0"/>
        <w:ind w:left="0"/>
        <w:rPr>
          <w:rFonts w:ascii="標楷體" w:hAnsi="標楷體"/>
        </w:rPr>
      </w:pPr>
      <w:r w:rsidRPr="00A27A48">
        <w:rPr>
          <w:rFonts w:ascii="標楷體" w:hAnsi="標楷體"/>
        </w:rPr>
        <w:lastRenderedPageBreak/>
        <w:drawing>
          <wp:inline distT="0" distB="0" distL="0" distR="0" wp14:anchorId="523E4E80" wp14:editId="0268A7EE">
            <wp:extent cx="6479540" cy="289369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2893695"/>
                    </a:xfrm>
                    <a:prstGeom prst="rect">
                      <a:avLst/>
                    </a:prstGeom>
                  </pic:spPr>
                </pic:pic>
              </a:graphicData>
            </a:graphic>
          </wp:inline>
        </w:drawing>
      </w:r>
    </w:p>
    <w:p w14:paraId="6CCA1F8D"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44C5EAB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2964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0CDA9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2BF0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8B9F5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7CB5B87"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83487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7F27B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244DD5"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CACC01" w14:textId="7D0B3FB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3DA3A98" w14:textId="7B2659D4" w:rsidR="00283EEC" w:rsidRPr="00A27A48" w:rsidRDefault="00283EEC"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382E6E" w:rsidRPr="00A27A48">
              <w:rPr>
                <w:rFonts w:ascii="標楷體" w:eastAsia="標楷體" w:hAnsi="標楷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K</w:t>
            </w:r>
            <w:r w:rsidRPr="00A27A48">
              <w:rPr>
                <w:rFonts w:ascii="標楷體" w:eastAsia="標楷體" w:hAnsi="標楷體" w:hint="eastAsia"/>
              </w:rPr>
              <w:t>EY值(IDN+報送單位代號+原前置協商申請日+申請變更還款條件日)未曾報送過</w:t>
            </w:r>
            <w:r w:rsidR="000166AD" w:rsidRPr="00A27A48">
              <w:rPr>
                <w:rFonts w:ascii="標楷體" w:eastAsia="標楷體" w:hAnsi="標楷體" w:hint="eastAsia"/>
              </w:rPr>
              <w:t>(</w:t>
            </w:r>
            <w:r w:rsidRPr="00A27A48">
              <w:rPr>
                <w:rFonts w:ascii="標楷體" w:eastAsia="標楷體" w:hAnsi="標楷體" w:hint="eastAsia"/>
              </w:rPr>
              <w:t>60</w:t>
            </w:r>
            <w:r w:rsidR="000166AD" w:rsidRPr="00A27A48">
              <w:rPr>
                <w:rFonts w:ascii="標楷體" w:eastAsia="標楷體" w:hAnsi="標楷體"/>
              </w:rPr>
              <w:t>)</w:t>
            </w:r>
            <w:r w:rsidRPr="00A27A48">
              <w:rPr>
                <w:rFonts w:ascii="標楷體" w:eastAsia="標楷體" w:hAnsi="標楷體" w:hint="eastAsia"/>
              </w:rPr>
              <w:t>前置協商受理申請變更還款暨請求回報剩餘債權通知</w:t>
            </w:r>
            <w:r w:rsidR="000166AD"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rPr>
              <w:t>"</w:t>
            </w:r>
          </w:p>
          <w:p w14:paraId="44DBE4EE" w14:textId="08563D6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未曾報送過(42)回報無擔保債權金額資料.</w:t>
            </w:r>
            <w:r w:rsidRPr="00A27A48">
              <w:rPr>
                <w:rFonts w:ascii="標楷體" w:eastAsia="標楷體" w:hAnsi="標楷體" w:hint="eastAsia"/>
              </w:rPr>
              <w:t>)</w:t>
            </w:r>
            <w:r w:rsidR="002A01F8" w:rsidRPr="00A27A48">
              <w:rPr>
                <w:rFonts w:ascii="標楷體" w:eastAsia="標楷體" w:hAnsi="標楷體"/>
              </w:rPr>
              <w:t>"</w:t>
            </w:r>
          </w:p>
          <w:p w14:paraId="42EA6A35" w14:textId="0BB1534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5.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382E6E" w:rsidRPr="00A27A48">
              <w:rPr>
                <w:rFonts w:ascii="標楷體" w:eastAsia="標楷體" w:hAnsi="標楷體" w:hint="eastAsia"/>
              </w:rPr>
              <w:t>且[交易代碼(JcicZ04</w:t>
            </w:r>
            <w:r w:rsidR="00382E6E" w:rsidRPr="00A27A48">
              <w:rPr>
                <w:rFonts w:ascii="標楷體" w:eastAsia="標楷體" w:hAnsi="標楷體"/>
              </w:rPr>
              <w:t>6</w:t>
            </w:r>
            <w:r w:rsidR="00382E6E"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9E137B" w:rsidRPr="00A27A48">
              <w:rPr>
                <w:rFonts w:ascii="標楷體" w:eastAsia="標楷體" w:hAnsi="標楷體" w:hint="eastAsia"/>
              </w:rPr>
              <w:t>「報送</w:t>
            </w:r>
            <w:r w:rsidR="009E137B" w:rsidRPr="00A27A48">
              <w:rPr>
                <w:rFonts w:ascii="標楷體" w:eastAsia="標楷體" w:hAnsi="標楷體" w:hint="eastAsia"/>
              </w:rPr>
              <w:lastRenderedPageBreak/>
              <w:t>單位代號+債務人IDN+協商申請日」已報送過(46)結案通知資料.</w:t>
            </w:r>
            <w:r w:rsidRPr="00A27A48">
              <w:rPr>
                <w:rFonts w:ascii="標楷體" w:eastAsia="標楷體" w:hAnsi="標楷體"/>
              </w:rPr>
              <w:t>)</w:t>
            </w:r>
            <w:r w:rsidR="002A01F8" w:rsidRPr="00A27A48">
              <w:rPr>
                <w:rFonts w:ascii="標楷體" w:eastAsia="標楷體" w:hAnsi="標楷體"/>
              </w:rPr>
              <w:t>"</w:t>
            </w:r>
          </w:p>
          <w:p w14:paraId="237671C1" w14:textId="1D2E9AB2" w:rsidR="00283EEC" w:rsidRPr="00A27A48" w:rsidRDefault="00283EEC" w:rsidP="00C62500">
            <w:pPr>
              <w:adjustRightInd w:val="0"/>
              <w:snapToGrid w:val="0"/>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已報送過(54)單獨全數受清償資料.</w:t>
            </w:r>
            <w:r w:rsidRPr="00A27A48">
              <w:rPr>
                <w:rFonts w:ascii="標楷體" w:eastAsia="標楷體" w:hAnsi="標楷體" w:hint="eastAsia"/>
              </w:rPr>
              <w:t>)</w:t>
            </w:r>
            <w:r w:rsidR="002A01F8" w:rsidRPr="00A27A48">
              <w:rPr>
                <w:rFonts w:ascii="標楷體" w:eastAsia="標楷體" w:hAnsi="標楷體"/>
              </w:rPr>
              <w:t>"</w:t>
            </w:r>
          </w:p>
          <w:p w14:paraId="11F6B6EF"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0D49CAE" w14:textId="115889EA" w:rsidR="00283EEC" w:rsidRPr="00A27A48" w:rsidRDefault="00C62500" w:rsidP="00271977">
            <w:pPr>
              <w:ind w:left="240" w:hangingChars="100" w:hanging="240"/>
              <w:rPr>
                <w:rFonts w:ascii="標楷體" w:eastAsia="標楷體" w:hAnsi="標楷體"/>
                <w:lang w:eastAsia="zh-HK"/>
              </w:rPr>
            </w:pPr>
            <w:r w:rsidRPr="00A27A48">
              <w:rPr>
                <w:rFonts w:ascii="標楷體" w:eastAsia="標楷體" w:hAnsi="標楷體"/>
              </w:rPr>
              <w:t>7</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回報協商剩餘債權金額資料</w:t>
            </w:r>
          </w:p>
        </w:tc>
      </w:tr>
      <w:tr w:rsidR="007A5E3F" w:rsidRPr="00A27A48" w14:paraId="30C73F5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6CCE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33C0FE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3AB1E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6D49E7A"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A00C1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093E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7AA4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BAAE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381C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43BF8C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FD2746"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D87C81"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2D0CB2"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4CEC7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188F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3FA49E"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9B1B3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0C4D5" w14:textId="77777777" w:rsidR="00283EEC" w:rsidRPr="00A27A48" w:rsidRDefault="00283EEC" w:rsidP="00271977">
            <w:pPr>
              <w:widowControl/>
              <w:jc w:val="both"/>
              <w:rPr>
                <w:rFonts w:ascii="標楷體" w:eastAsia="標楷體" w:hAnsi="標楷體"/>
              </w:rPr>
            </w:pPr>
          </w:p>
        </w:tc>
      </w:tr>
      <w:tr w:rsidR="00283EEC" w:rsidRPr="00A27A48" w14:paraId="1CD894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C36BC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0B167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AF8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CB4135"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D913C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C75D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65D97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545DD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A17A2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TranKey</w:t>
            </w:r>
          </w:p>
        </w:tc>
      </w:tr>
      <w:tr w:rsidR="00283EEC" w:rsidRPr="00A27A48" w14:paraId="4AFB77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0188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4A513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1A27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5BF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6122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D416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7890E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5B8B4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84E1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24D06E"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5CDEC2"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4DA87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8572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776D8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251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E8AE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7E7AB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6F37CB7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ustId</w:t>
            </w:r>
          </w:p>
        </w:tc>
      </w:tr>
      <w:tr w:rsidR="00C71F84" w:rsidRPr="00A27A48" w14:paraId="093B235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47F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1A910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C4CB8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6CFD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2036C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E282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A32B8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A6E0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AF58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A1BB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6686C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EB561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62D2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BF5436"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0E7F0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2CCAA0"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26618B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D00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EFF5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A8125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ED4A47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SubmitKey</w:t>
            </w:r>
          </w:p>
        </w:tc>
      </w:tr>
      <w:tr w:rsidR="00283EEC" w:rsidRPr="00A27A48" w14:paraId="5C3407C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D4120"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79863A8" w14:textId="2F982079" w:rsidR="00283EEC" w:rsidRPr="00A27A48" w:rsidRDefault="00283EEC" w:rsidP="00271977">
            <w:pPr>
              <w:jc w:val="both"/>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283EEC" w:rsidRPr="00A27A48" w14:paraId="066821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A9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C41D88"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27ADC3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A57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A40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17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20FB8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5F12F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135D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D2FD1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0450F76"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46EF81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3126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A3F43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DD8467"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2D3EC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CD5C1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451A583"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4741F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B9B2F7"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1.RcDate</w:t>
            </w:r>
          </w:p>
        </w:tc>
      </w:tr>
      <w:tr w:rsidR="00283EEC" w:rsidRPr="00A27A48" w14:paraId="1F77205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CA6C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8C71449"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861EEE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01667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A05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FCE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7B4D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710B7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0D1EE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7CAF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F33C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lastRenderedPageBreak/>
              <w:t>2.JcicZ061.</w:t>
            </w:r>
            <w:r w:rsidRPr="00A27A48">
              <w:rPr>
                <w:rFonts w:ascii="標楷體" w:eastAsia="標楷體" w:hAnsi="標楷體"/>
              </w:rPr>
              <w:t>ChangePayDate</w:t>
            </w:r>
          </w:p>
        </w:tc>
      </w:tr>
      <w:tr w:rsidR="00283EEC" w:rsidRPr="00A27A48" w14:paraId="4E41D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202AB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hideMark/>
          </w:tcPr>
          <w:p w14:paraId="45141735"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2ECB2CD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83ECC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E67E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83EC5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0DC780"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FAB5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文數字，檢核條件:</w:t>
            </w:r>
          </w:p>
          <w:p w14:paraId="7C60CE7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DE8075" w14:textId="703E7937" w:rsidR="00283EEC" w:rsidRPr="00A27A48" w:rsidRDefault="00283EEC"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27BD295E" w14:textId="014759B3" w:rsidR="00C62500" w:rsidRPr="00A27A48" w:rsidRDefault="00C62500"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458"</w:t>
            </w:r>
            <w:r w:rsidRPr="00A27A48">
              <w:rPr>
                <w:rFonts w:ascii="標楷體" w:eastAsia="標楷體" w:hAnsi="標楷體" w:hint="eastAsia"/>
              </w:rPr>
              <w:t>。</w:t>
            </w:r>
          </w:p>
          <w:p w14:paraId="7AF2C378"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1.MaxMainCode</w:t>
            </w:r>
          </w:p>
        </w:tc>
      </w:tr>
      <w:tr w:rsidR="00283EEC" w:rsidRPr="00A27A48" w14:paraId="2262B84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8D12A"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D7D1385" w14:textId="1CA5D3F3" w:rsidR="00283EEC" w:rsidRPr="00A27A48" w:rsidRDefault="00283EE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83EEC" w:rsidRPr="00A27A48" w14:paraId="7A65E49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5136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50711F1"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B4820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5095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455F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515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4B6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5E80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59D6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7E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6479CFF"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545E9F5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13384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3B33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DE5B1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5A01D6"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053F3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6D56FD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ExpBalanceAmt</w:t>
            </w:r>
          </w:p>
        </w:tc>
      </w:tr>
      <w:tr w:rsidR="00283EEC" w:rsidRPr="00A27A48" w14:paraId="205B610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7E52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6F5A39"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E4E7A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975B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DAD3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BED6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9F660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19092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E821B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ashBalanceAmt</w:t>
            </w:r>
          </w:p>
        </w:tc>
      </w:tr>
      <w:tr w:rsidR="00283EEC" w:rsidRPr="00A27A48" w14:paraId="55D95D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6250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E7756E"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690C86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6560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621D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C6EA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7EA03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D52EC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36F749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reditBalanceAmt</w:t>
            </w:r>
          </w:p>
        </w:tc>
      </w:tr>
      <w:tr w:rsidR="00283EEC" w:rsidRPr="00A27A48" w14:paraId="6049BA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7A2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6937F"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48253AB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4B491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3FB7D"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543B5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18AD6EB"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B5571F5" w14:textId="6663BF19"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801A0D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8433F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7CA7F19"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E7A98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MaxMainNote</w:t>
            </w:r>
          </w:p>
        </w:tc>
      </w:tr>
      <w:tr w:rsidR="00283EEC" w:rsidRPr="00A27A48" w14:paraId="2192972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02A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0B0F885"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603ACD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AD9312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5CC7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B421A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1EDFAE8" w14:textId="77777777" w:rsidR="00A127E0" w:rsidRPr="00A27A48" w:rsidRDefault="00A127E0" w:rsidP="00A127E0">
            <w:pPr>
              <w:rPr>
                <w:rFonts w:ascii="標楷體" w:eastAsia="標楷體" w:hAnsi="標楷體"/>
              </w:rPr>
            </w:pPr>
            <w:r w:rsidRPr="00A27A48">
              <w:rPr>
                <w:rFonts w:ascii="標楷體" w:eastAsia="標楷體" w:hAnsi="標楷體"/>
              </w:rPr>
              <w:lastRenderedPageBreak/>
              <w:t>Y</w:t>
            </w:r>
            <w:r w:rsidRPr="00A27A48">
              <w:rPr>
                <w:rFonts w:ascii="標楷體" w:eastAsia="標楷體" w:hAnsi="標楷體" w:hint="eastAsia"/>
              </w:rPr>
              <w:t>.是</w:t>
            </w:r>
          </w:p>
          <w:p w14:paraId="0E66F8AE" w14:textId="21BF40C5"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F5EE0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CE34E5"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D004C4" w14:textId="57030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D2AC441" w14:textId="38E9E924"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需空白,不可輸入。</w:t>
            </w:r>
          </w:p>
          <w:p w14:paraId="2153A94C" w14:textId="425F119C" w:rsidR="00283EEC" w:rsidRPr="00A27A48" w:rsidRDefault="00C62500" w:rsidP="00271977">
            <w:pPr>
              <w:jc w:val="both"/>
              <w:rPr>
                <w:rFonts w:ascii="標楷體" w:eastAsia="標楷體" w:hAnsi="標楷體"/>
              </w:rPr>
            </w:pPr>
            <w:r w:rsidRPr="00A27A48">
              <w:rPr>
                <w:rFonts w:ascii="標楷體" w:eastAsia="標楷體" w:hAnsi="標楷體" w:hint="eastAsia"/>
                <w:lang w:eastAsia="zh-CN"/>
              </w:rPr>
              <w:lastRenderedPageBreak/>
              <w:t>3</w:t>
            </w:r>
            <w:r w:rsidR="00283EEC" w:rsidRPr="00A27A48">
              <w:rPr>
                <w:rFonts w:ascii="標楷體" w:eastAsia="標楷體" w:hAnsi="標楷體" w:hint="eastAsia"/>
              </w:rPr>
              <w:t>.JcicZ061.IsGuarantor</w:t>
            </w:r>
          </w:p>
        </w:tc>
      </w:tr>
      <w:tr w:rsidR="00283EEC" w:rsidRPr="00A27A48" w14:paraId="593F33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DAF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5B298AA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63B9F1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682A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85771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136DC0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A3487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7A3FE3B" w14:textId="231ED95D"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95CDE5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C9D52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C03A33E"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3C6A194" w14:textId="6418C33A"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Y"</w:t>
            </w:r>
            <w:r w:rsidRPr="00A27A48">
              <w:rPr>
                <w:rFonts w:ascii="標楷體" w:eastAsia="標楷體" w:hAnsi="標楷體" w:hint="eastAsia"/>
              </w:rPr>
              <w:t>。</w:t>
            </w:r>
          </w:p>
          <w:p w14:paraId="629A6C72" w14:textId="4631545A" w:rsidR="00283EEC" w:rsidRPr="00A27A48" w:rsidRDefault="00C62500" w:rsidP="00C62500">
            <w:pPr>
              <w:jc w:val="both"/>
              <w:rPr>
                <w:rFonts w:ascii="標楷體" w:eastAsia="標楷體" w:hAnsi="標楷體"/>
              </w:rPr>
            </w:pPr>
            <w:r w:rsidRPr="00A27A48">
              <w:rPr>
                <w:rFonts w:ascii="標楷體" w:eastAsia="標楷體" w:hAnsi="標楷體" w:hint="eastAsia"/>
                <w:lang w:eastAsia="zh-CN"/>
              </w:rPr>
              <w:t>3</w:t>
            </w:r>
            <w:r w:rsidR="00283EEC" w:rsidRPr="00A27A48">
              <w:rPr>
                <w:rFonts w:ascii="標楷體" w:eastAsia="標楷體" w:hAnsi="標楷體" w:hint="eastAsia"/>
              </w:rPr>
              <w:t>.JcicZ061.IsChangePayment</w:t>
            </w:r>
          </w:p>
        </w:tc>
      </w:tr>
      <w:tr w:rsidR="00283EEC" w:rsidRPr="00A27A48" w14:paraId="211ED4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9620D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276848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C770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5442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EA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5901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9C72A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FDAFF"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CE67B8E" w14:textId="30550B7D"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36BB90EF" w14:textId="5060BB4E" w:rsidR="00283EEC" w:rsidRPr="00A27A48" w:rsidRDefault="00283EEC" w:rsidP="006D6F84">
      <w:pPr>
        <w:pStyle w:val="a"/>
      </w:pPr>
      <w:r w:rsidRPr="00A27A48">
        <w:rPr>
          <w:rFonts w:hint="eastAsia"/>
        </w:rPr>
        <w:t>UI畫面-異動</w:t>
      </w:r>
    </w:p>
    <w:p w14:paraId="29FE7A4D" w14:textId="536D172C"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B1EE4A7" wp14:editId="06A4E544">
            <wp:extent cx="6479540" cy="283146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831465"/>
                    </a:xfrm>
                    <a:prstGeom prst="rect">
                      <a:avLst/>
                    </a:prstGeom>
                  </pic:spPr>
                </pic:pic>
              </a:graphicData>
            </a:graphic>
          </wp:inline>
        </w:drawing>
      </w:r>
    </w:p>
    <w:p w14:paraId="160ECFA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1D4902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418BC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9BC4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C7BA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85065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F4CD1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6BF5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EAA47D8"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5930AA7"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0C72B3" w14:textId="08397D22"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w:t>
            </w:r>
            <w:r w:rsidRPr="00A27A48">
              <w:rPr>
                <w:rFonts w:ascii="標楷體" w:eastAsia="標楷體" w:hAnsi="標楷體"/>
              </w:rPr>
              <w:lastRenderedPageBreak/>
              <w:t>料</w:t>
            </w:r>
            <w:r w:rsidRPr="00A27A48">
              <w:rPr>
                <w:rFonts w:ascii="標楷體" w:eastAsia="標楷體" w:hAnsi="標楷體" w:hint="eastAsia"/>
              </w:rPr>
              <w:t>)</w:t>
            </w:r>
            <w:r w:rsidR="002A01F8" w:rsidRPr="00A27A48">
              <w:rPr>
                <w:rFonts w:ascii="標楷體" w:eastAsia="標楷體" w:hAnsi="標楷體"/>
              </w:rPr>
              <w:t>"</w:t>
            </w:r>
          </w:p>
          <w:p w14:paraId="1F74C45A" w14:textId="3E14BBFB" w:rsidR="00382E6E" w:rsidRPr="00A27A48" w:rsidRDefault="00382E6E"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K</w:t>
            </w:r>
            <w:r w:rsidRPr="00A27A48">
              <w:rPr>
                <w:rFonts w:ascii="標楷體" w:eastAsia="標楷體" w:hAnsi="標楷體" w:hint="eastAsia"/>
              </w:rPr>
              <w:t>EY值(IDN+報送單位代號+原前置協商申請日+申請變更還款條件日)未曾報送過(60</w:t>
            </w:r>
            <w:r w:rsidRPr="00A27A48">
              <w:rPr>
                <w:rFonts w:ascii="標楷體" w:eastAsia="標楷體" w:hAnsi="標楷體"/>
              </w:rPr>
              <w:t>)</w:t>
            </w:r>
            <w:r w:rsidRPr="00A27A48">
              <w:rPr>
                <w:rFonts w:ascii="標楷體" w:eastAsia="標楷體" w:hAnsi="標楷體" w:hint="eastAsia"/>
              </w:rPr>
              <w:t>前置協商受理申請變更還款暨請求回報剩餘債權通知資料.)</w:t>
            </w:r>
            <w:r w:rsidRPr="00A27A48">
              <w:rPr>
                <w:rFonts w:ascii="標楷體" w:eastAsia="標楷體" w:hAnsi="標楷體"/>
              </w:rPr>
              <w:t>"</w:t>
            </w:r>
          </w:p>
          <w:p w14:paraId="16A13D5C" w14:textId="0BBEC1B7" w:rsidR="00283EEC" w:rsidRPr="00A27A48" w:rsidRDefault="00382E6E" w:rsidP="00DC786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報送單位代號+債務人IDN+協商申請日」未曾報送過(42)回報無擔保債權金額資料.)</w:t>
            </w:r>
            <w:r w:rsidRPr="00A27A48">
              <w:rPr>
                <w:rFonts w:ascii="標楷體" w:eastAsia="標楷體" w:hAnsi="標楷體"/>
              </w:rPr>
              <w:t>"</w:t>
            </w:r>
          </w:p>
          <w:p w14:paraId="42BBA5F9"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DB1A19" w14:textId="2DDEAF77" w:rsidR="00283EEC" w:rsidRPr="00A27A48" w:rsidRDefault="00DC7867"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回報協商剩餘債權金額資料</w:t>
            </w:r>
          </w:p>
        </w:tc>
      </w:tr>
      <w:tr w:rsidR="007A5E3F" w:rsidRPr="00A27A48" w14:paraId="08CA45C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551794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A720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A695B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E2C066" w14:textId="496CDA94" w:rsidR="00283EEC" w:rsidRPr="00A27A48" w:rsidRDefault="004E3452" w:rsidP="006D6F84">
      <w:pPr>
        <w:pStyle w:val="a"/>
      </w:pPr>
      <w:r w:rsidRPr="00A27A48">
        <w:rPr>
          <w:rFonts w:hint="eastAsia"/>
          <w:lang w:eastAsia="zh-CN"/>
        </w:rPr>
        <w:t>C</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CD37A0F"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E73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E2F55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6EBC1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4BDD4" w14:textId="77777777" w:rsidR="00283EEC" w:rsidRPr="00A27A48" w:rsidRDefault="00283EEC" w:rsidP="00DC7867">
            <w:pPr>
              <w:rPr>
                <w:rFonts w:ascii="標楷體" w:eastAsia="標楷體" w:hAnsi="標楷體"/>
              </w:rPr>
            </w:pPr>
            <w:r w:rsidRPr="00A27A48">
              <w:rPr>
                <w:rFonts w:ascii="標楷體" w:eastAsia="標楷體" w:hAnsi="標楷體" w:hint="eastAsia"/>
              </w:rPr>
              <w:t>處理邏輯及注意事項</w:t>
            </w:r>
          </w:p>
        </w:tc>
      </w:tr>
      <w:tr w:rsidR="00283EEC" w:rsidRPr="00A27A48" w14:paraId="3238623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7FE57A7"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96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20C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DB0EF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DB214F"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699911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F09F2"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0D81C6" w14:textId="77777777" w:rsidR="00283EEC" w:rsidRPr="00A27A48" w:rsidRDefault="00283EEC" w:rsidP="00DC7867">
            <w:pPr>
              <w:widowControl/>
              <w:rPr>
                <w:rFonts w:ascii="標楷體" w:eastAsia="標楷體" w:hAnsi="標楷體"/>
              </w:rPr>
            </w:pPr>
          </w:p>
        </w:tc>
      </w:tr>
      <w:tr w:rsidR="00283EEC" w:rsidRPr="00A27A48" w14:paraId="24906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1DD22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B13A55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B9E0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D45105" w14:textId="012017A9"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0351C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5C6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0123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B6F94F" w14:textId="7F443347" w:rsidR="00283EEC" w:rsidRPr="00A27A48" w:rsidRDefault="00283EEC" w:rsidP="00DC7867">
            <w:pPr>
              <w:rPr>
                <w:rFonts w:ascii="標楷體" w:eastAsia="標楷體" w:hAnsi="標楷體"/>
              </w:rPr>
            </w:pPr>
            <w:r w:rsidRPr="00A27A48">
              <w:rPr>
                <w:rFonts w:ascii="標楷體" w:eastAsia="標楷體" w:hAnsi="標楷體" w:hint="eastAsia"/>
              </w:rPr>
              <w:t>1.自動顯示</w:t>
            </w:r>
          </w:p>
          <w:p w14:paraId="318709D1"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TranKey</w:t>
            </w:r>
          </w:p>
        </w:tc>
      </w:tr>
      <w:tr w:rsidR="00283EEC" w:rsidRPr="00A27A48" w14:paraId="3D6D15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8DCA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96DC4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8D33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A5A6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A19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3EA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6BAF0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261128"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3E9B0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E5131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1A4E9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B46E7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C0D1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FF5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8521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65BA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9F60A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44C085E"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CustId</w:t>
            </w:r>
          </w:p>
        </w:tc>
      </w:tr>
      <w:tr w:rsidR="00C71F84" w:rsidRPr="00A27A48" w14:paraId="778294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D8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2D52F4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C412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933B5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583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EA58E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20C0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5696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585E1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F815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B285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8087E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335A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140099"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2679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50288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02EB2F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446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62AD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B8BF6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B940174"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SubmitKey</w:t>
            </w:r>
          </w:p>
        </w:tc>
      </w:tr>
      <w:tr w:rsidR="00283EEC" w:rsidRPr="00A27A48" w14:paraId="57CF09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DD461"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6F95F6E" w14:textId="1E09B4A2" w:rsidR="00283EEC" w:rsidRPr="00A27A48" w:rsidRDefault="00283EEC" w:rsidP="00DC786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283EEC" w:rsidRPr="00A27A48" w14:paraId="4A7D67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E0E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A7EA50"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D4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C6A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0DC9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5E7F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D0C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A87AD7"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67408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FCE640"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C19F486"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w:t>
            </w:r>
            <w:r w:rsidRPr="00A27A48">
              <w:rPr>
                <w:rFonts w:ascii="標楷體" w:eastAsia="標楷體" w:hAnsi="標楷體" w:hint="eastAsia"/>
              </w:rPr>
              <w:lastRenderedPageBreak/>
              <w:t>申請日</w:t>
            </w:r>
          </w:p>
        </w:tc>
        <w:tc>
          <w:tcPr>
            <w:tcW w:w="709" w:type="dxa"/>
            <w:tcBorders>
              <w:top w:val="single" w:sz="4" w:space="0" w:color="auto"/>
              <w:left w:val="single" w:sz="4" w:space="0" w:color="auto"/>
              <w:bottom w:val="single" w:sz="4" w:space="0" w:color="auto"/>
              <w:right w:val="single" w:sz="4" w:space="0" w:color="auto"/>
            </w:tcBorders>
            <w:hideMark/>
          </w:tcPr>
          <w:p w14:paraId="1AC6994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7</w:t>
            </w:r>
          </w:p>
        </w:tc>
        <w:tc>
          <w:tcPr>
            <w:tcW w:w="708" w:type="dxa"/>
            <w:tcBorders>
              <w:top w:val="single" w:sz="4" w:space="0" w:color="auto"/>
              <w:left w:val="single" w:sz="4" w:space="0" w:color="auto"/>
              <w:bottom w:val="single" w:sz="4" w:space="0" w:color="auto"/>
              <w:right w:val="single" w:sz="4" w:space="0" w:color="auto"/>
            </w:tcBorders>
          </w:tcPr>
          <w:p w14:paraId="4FF27E5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6027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6F9327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1277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A24CBB7"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0A7F524" w14:textId="77777777" w:rsidR="00283EEC" w:rsidRPr="00A27A48" w:rsidRDefault="00283EEC" w:rsidP="00DC7867">
            <w:pPr>
              <w:ind w:left="204" w:hangingChars="85" w:hanging="204"/>
              <w:rPr>
                <w:rFonts w:ascii="標楷體" w:eastAsia="標楷體" w:hAnsi="標楷體"/>
              </w:rPr>
            </w:pPr>
            <w:r w:rsidRPr="00A27A48">
              <w:rPr>
                <w:rFonts w:ascii="標楷體" w:eastAsia="標楷體" w:hAnsi="標楷體" w:hint="eastAsia"/>
              </w:rPr>
              <w:lastRenderedPageBreak/>
              <w:t>2.JcicZ061.RcDate</w:t>
            </w:r>
          </w:p>
        </w:tc>
      </w:tr>
      <w:tr w:rsidR="00283EEC" w:rsidRPr="00A27A48" w14:paraId="6E79F5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2EBD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0FCFC5DF"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0E6B93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5CCF4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8864C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900B6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123CB8"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3B0319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96A4F89"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w:t>
            </w:r>
            <w:r w:rsidRPr="00A27A48">
              <w:rPr>
                <w:rFonts w:ascii="標楷體" w:eastAsia="標楷體" w:hAnsi="標楷體"/>
              </w:rPr>
              <w:t>ChangePayDate</w:t>
            </w:r>
          </w:p>
        </w:tc>
      </w:tr>
      <w:tr w:rsidR="00283EEC" w:rsidRPr="00A27A48" w14:paraId="296C211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D24BC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39B11297"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5922FE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E94DC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DDF94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B0A3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6C4BDF"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5A7603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121D16E" w14:textId="77777777" w:rsidR="00283EEC" w:rsidRPr="00A27A48" w:rsidRDefault="00283EEC" w:rsidP="00DC7867">
            <w:pPr>
              <w:rPr>
                <w:rFonts w:ascii="標楷體" w:eastAsia="標楷體" w:hAnsi="標楷體"/>
                <w:kern w:val="0"/>
              </w:rPr>
            </w:pPr>
            <w:r w:rsidRPr="00A27A48">
              <w:rPr>
                <w:rFonts w:ascii="標楷體" w:eastAsia="標楷體" w:hAnsi="標楷體" w:hint="eastAsia"/>
              </w:rPr>
              <w:t>2.JcicZ061.MaxMainCode</w:t>
            </w:r>
          </w:p>
        </w:tc>
      </w:tr>
      <w:tr w:rsidR="00283EEC" w:rsidRPr="00A27A48" w14:paraId="184CB6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3DFE58"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533608" w14:textId="3BFB4BE5" w:rsidR="00283EEC" w:rsidRPr="00A27A48" w:rsidRDefault="00283EEC" w:rsidP="00DC786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查無此代號)</w:t>
            </w:r>
            <w:r w:rsidR="00F802CE"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83EEC" w:rsidRPr="00A27A48" w14:paraId="36C539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FCBF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38BCE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358C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0F3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6CE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63C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EBB3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3FDB1A"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70DC09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85B7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DEAFD0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7AFA43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02EB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3B1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84D30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06C0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25D9F5C"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3CB7838F"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673ED771"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ExpBalanceAmt</w:t>
            </w:r>
          </w:p>
        </w:tc>
      </w:tr>
      <w:tr w:rsidR="00283EEC" w:rsidRPr="00A27A48" w14:paraId="0B06BC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E12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DBCB1C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5AFBE5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995B1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7AB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96EE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9F9C4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3A66BE"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48846DE6"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1B78F975"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ashBalanceAmt</w:t>
            </w:r>
          </w:p>
        </w:tc>
      </w:tr>
      <w:tr w:rsidR="00283EEC" w:rsidRPr="00A27A48" w14:paraId="663A78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754B3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D2B05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5FC367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5FA8B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DB2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FF583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8D36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022B6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7C489962"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08314BED"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reditBalanceAmt</w:t>
            </w:r>
          </w:p>
        </w:tc>
      </w:tr>
      <w:tr w:rsidR="00283EEC" w:rsidRPr="00A27A48" w14:paraId="6E2D06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8B3F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08D1AA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7044E96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EBB52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1B98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E9620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05DD69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1C6AA45" w14:textId="7AFE1553"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D7F0C1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FF5480" w14:textId="415A4BE5" w:rsidR="00283EEC" w:rsidRPr="00A27A48" w:rsidRDefault="00B8341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59884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CCEA217" w14:textId="27BB7E2E" w:rsidR="00283EEC" w:rsidRPr="00A27A48" w:rsidRDefault="00283EEC" w:rsidP="00B83410">
            <w:pPr>
              <w:ind w:left="240" w:hangingChars="100" w:hanging="240"/>
              <w:rPr>
                <w:rFonts w:ascii="標楷體" w:eastAsia="標楷體" w:hAnsi="標楷體"/>
              </w:rPr>
            </w:pPr>
            <w:r w:rsidRPr="00A27A48">
              <w:rPr>
                <w:rFonts w:ascii="標楷體" w:eastAsia="標楷體" w:hAnsi="標楷體" w:hint="eastAsia"/>
              </w:rPr>
              <w:t>2.JcicZ061.MaxMainNote</w:t>
            </w:r>
          </w:p>
        </w:tc>
      </w:tr>
      <w:tr w:rsidR="00283EEC" w:rsidRPr="00A27A48" w14:paraId="6223E9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804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49BE4DD"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BA7B26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74C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A50E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1CF597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AA8A52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B0DC2AD" w14:textId="12D5222A"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9F245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57C9B9"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E28263"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4B11B69" w14:textId="522520E4"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616073" w14:textId="07D08D1C" w:rsidR="00DC7867" w:rsidRPr="00A27A48" w:rsidRDefault="00DC7867" w:rsidP="00DC7867">
            <w:pPr>
              <w:ind w:left="240" w:hangingChars="100" w:hanging="240"/>
              <w:rPr>
                <w:rFonts w:ascii="標楷體" w:eastAsia="標楷體" w:hAnsi="標楷體"/>
              </w:rPr>
            </w:pPr>
            <w:r w:rsidRPr="00A27A48">
              <w:rPr>
                <w:rFonts w:ascii="標楷體" w:eastAsia="標楷體" w:hAnsi="標楷體" w:cs="新細明體"/>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需空白,不可輸入。</w:t>
            </w:r>
          </w:p>
          <w:p w14:paraId="39753FF8" w14:textId="513BDD67"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Guarantor</w:t>
            </w:r>
          </w:p>
        </w:tc>
      </w:tr>
      <w:tr w:rsidR="00283EEC" w:rsidRPr="00A27A48" w14:paraId="11A3A3E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28C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ACE505B"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w:t>
            </w:r>
            <w:r w:rsidRPr="00A27A48">
              <w:rPr>
                <w:rFonts w:ascii="標楷體" w:eastAsia="標楷體" w:hAnsi="標楷體" w:hint="eastAsia"/>
              </w:rPr>
              <w:lastRenderedPageBreak/>
              <w:t>更還款條件方案</w:t>
            </w:r>
          </w:p>
        </w:tc>
        <w:tc>
          <w:tcPr>
            <w:tcW w:w="709" w:type="dxa"/>
            <w:tcBorders>
              <w:top w:val="single" w:sz="4" w:space="0" w:color="auto"/>
              <w:left w:val="single" w:sz="4" w:space="0" w:color="auto"/>
              <w:bottom w:val="single" w:sz="4" w:space="0" w:color="auto"/>
              <w:right w:val="single" w:sz="4" w:space="0" w:color="auto"/>
            </w:tcBorders>
          </w:tcPr>
          <w:p w14:paraId="37ED8C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F2666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A811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766201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lastRenderedPageBreak/>
              <w:t>限[啟用記號(Enable)]=[Y.啟用]</w:t>
            </w:r>
          </w:p>
          <w:p w14:paraId="33EA3E6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7B8A10" w14:textId="3C685DF7"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A6C76E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B709C"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BBFCF2"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FE39586" w14:textId="434812FB"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w:t>
            </w:r>
            <w:r w:rsidRPr="00A27A48">
              <w:rPr>
                <w:rFonts w:ascii="標楷體" w:eastAsia="標楷體" w:hAnsi="標楷體" w:hint="eastAsia"/>
              </w:rPr>
              <w:lastRenderedPageBreak/>
              <w:t>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013F9C" w14:textId="77777777" w:rsidR="00DC7867" w:rsidRPr="00A27A48" w:rsidRDefault="00DC7867" w:rsidP="00DC7867">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Y"</w:t>
            </w:r>
            <w:r w:rsidRPr="00A27A48">
              <w:rPr>
                <w:rFonts w:ascii="標楷體" w:eastAsia="標楷體" w:hAnsi="標楷體" w:hint="eastAsia"/>
              </w:rPr>
              <w:t>。</w:t>
            </w:r>
          </w:p>
          <w:p w14:paraId="78EC05B3" w14:textId="24A46DC8"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ChangePayment</w:t>
            </w:r>
          </w:p>
        </w:tc>
      </w:tr>
      <w:tr w:rsidR="00283EEC" w:rsidRPr="00A27A48" w14:paraId="23AB44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D4BDB2"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757E4681"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63B1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A1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9AFF3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EAE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AD37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96A945" w14:textId="77777777" w:rsidR="00283EEC" w:rsidRPr="00A27A48" w:rsidRDefault="00350004" w:rsidP="00DC786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646C2C8" w14:textId="5CEDCBB5" w:rsidR="00350004" w:rsidRPr="00A27A48" w:rsidRDefault="00350004" w:rsidP="00DC786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7C5DA46B" w14:textId="77777777" w:rsidR="00283EEC" w:rsidRPr="00A27A48" w:rsidRDefault="00283EEC" w:rsidP="006D6F84">
      <w:pPr>
        <w:pStyle w:val="a"/>
        <w:numPr>
          <w:ilvl w:val="0"/>
          <w:numId w:val="0"/>
        </w:numPr>
      </w:pPr>
    </w:p>
    <w:p w14:paraId="2F79A1F2" w14:textId="4104F82D" w:rsidR="00283EEC" w:rsidRPr="00A27A48" w:rsidRDefault="00283EEC" w:rsidP="006D6F84">
      <w:pPr>
        <w:pStyle w:val="a"/>
      </w:pPr>
      <w:r w:rsidRPr="00A27A48">
        <w:rPr>
          <w:rFonts w:hint="eastAsia"/>
        </w:rPr>
        <w:t>UI畫面-查詢</w:t>
      </w:r>
    </w:p>
    <w:p w14:paraId="76B1B14F" w14:textId="2D57BD69"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A0A2D74" wp14:editId="6A816C37">
            <wp:extent cx="6479540" cy="286956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869565"/>
                    </a:xfrm>
                    <a:prstGeom prst="rect">
                      <a:avLst/>
                    </a:prstGeom>
                  </pic:spPr>
                </pic:pic>
              </a:graphicData>
            </a:graphic>
          </wp:inline>
        </w:drawing>
      </w:r>
    </w:p>
    <w:p w14:paraId="7555CAA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BBFE2F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4D822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86DF4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83030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0B349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B736E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737FB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F6A45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4EE1572"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3EAC89B"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B988E9"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C62BF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9143A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C20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80A724"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1EA05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EFA5F7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2CDF47"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7E5D44"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CCD590"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29E9AD"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F66F0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C0F6ACA" w14:textId="77777777" w:rsidR="00283EEC" w:rsidRPr="00A27A48" w:rsidRDefault="00283EEC" w:rsidP="00271977">
            <w:pPr>
              <w:widowControl/>
              <w:jc w:val="both"/>
              <w:rPr>
                <w:rFonts w:ascii="標楷體" w:eastAsia="標楷體" w:hAnsi="標楷體"/>
              </w:rPr>
            </w:pPr>
          </w:p>
        </w:tc>
      </w:tr>
      <w:tr w:rsidR="00283EEC" w:rsidRPr="00A27A48" w14:paraId="4B8AFC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98EF2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61BE4F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2CA9B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5E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CC69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A60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7AE3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31A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17734C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EDE4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5A3549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101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6A01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7970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99BC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99F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D17B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C3D09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534A9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F628171"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0C91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5D17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12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380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3C99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0511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0E61021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59EE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FE78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9A35B1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9A0C6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DB131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78A90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A6B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74F2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41A8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A8FF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12E2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1C546D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55C7D"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659ED0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2E6A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819A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CAB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CEE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454C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8B519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2823F2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ADF0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589CE7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2C20E9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741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F5CD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7A94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9B1E0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B2B9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317D9C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26B67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6327661"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28F43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F46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0D25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29A7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CA41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AFEFC0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4F0B9E9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0AB8C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76086F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255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17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ED7C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2A8F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A8F754"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25250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4681BE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D007A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6C29B16"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2C479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098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7D5E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599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50EA1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B3189D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106E94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51D1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BA33F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68ED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21A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ABC6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DAB44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43A8F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B4FD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9BD05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98F1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434837C"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0DA503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82BC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4DF0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D6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E28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5DB3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6E6D25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664C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BA5AF76"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7E493B6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8A9B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3E6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A93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4077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AE65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32486C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494BA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E75DE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109DE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C4E5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471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91C48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E19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947B3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1FED4D7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657AC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24C2AC"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044CFC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B2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5B861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527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2BA1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194E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398A742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C2CF8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59FC548"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D603C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F1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7219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0900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2EF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10360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E863C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5CF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4D412C"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0BC9EB3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223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288F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DC9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E8BF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19600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01DEE3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CAA38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EF06D5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A0D5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1CA04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D05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148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ABF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94A732" w14:textId="1EDC8A68"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5EC045DE" w14:textId="77777777" w:rsidR="00283EEC" w:rsidRPr="00A27A48" w:rsidRDefault="00283EEC" w:rsidP="00271977">
      <w:pPr>
        <w:rPr>
          <w:rFonts w:ascii="標楷體" w:eastAsia="標楷體" w:hAnsi="標楷體"/>
        </w:rPr>
      </w:pPr>
    </w:p>
    <w:p w14:paraId="11454406" w14:textId="77777777" w:rsidR="00283EEC" w:rsidRPr="00A27A48" w:rsidRDefault="00283EEC" w:rsidP="006D6F84">
      <w:pPr>
        <w:pStyle w:val="a"/>
      </w:pPr>
      <w:r w:rsidRPr="00A27A48">
        <w:rPr>
          <w:rFonts w:hint="eastAsia"/>
        </w:rPr>
        <w:lastRenderedPageBreak/>
        <w:t>UI畫面-刪除</w:t>
      </w:r>
    </w:p>
    <w:p w14:paraId="294F53A7" w14:textId="600272F2" w:rsidR="00283EEC" w:rsidRPr="00A27A48" w:rsidRDefault="009909A3" w:rsidP="00271977">
      <w:pPr>
        <w:pStyle w:val="1text"/>
        <w:spacing w:before="0"/>
        <w:ind w:left="0"/>
        <w:rPr>
          <w:rFonts w:ascii="標楷體" w:hAnsi="標楷體"/>
        </w:rPr>
      </w:pPr>
      <w:r w:rsidRPr="00A27A48">
        <w:rPr>
          <w:rFonts w:ascii="標楷體" w:hAnsi="標楷體"/>
        </w:rPr>
        <w:drawing>
          <wp:inline distT="0" distB="0" distL="0" distR="0" wp14:anchorId="59009EFB" wp14:editId="2995A9EC">
            <wp:extent cx="6479540" cy="2860675"/>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2860675"/>
                    </a:xfrm>
                    <a:prstGeom prst="rect">
                      <a:avLst/>
                    </a:prstGeom>
                  </pic:spPr>
                </pic:pic>
              </a:graphicData>
            </a:graphic>
          </wp:inline>
        </w:drawing>
      </w:r>
    </w:p>
    <w:p w14:paraId="6348ED5B"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8F3220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C6A50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B6101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949A6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5D3E4F"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26E41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C0E654"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55127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55F13FE"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8EB383"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C89AA4B" w14:textId="7CCBF034"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856C2E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38018F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Log)]該[流水號(JcicZ061Log.Ukey)]資料是否存在</w:t>
            </w:r>
          </w:p>
          <w:p w14:paraId="1449CD84"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協商剩餘債權金額資料</w:t>
            </w:r>
          </w:p>
          <w:p w14:paraId="6E5DED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1Log.Ukey)]資料中[建檔日期時間(CreateDate)]最大的資料</w:t>
            </w:r>
          </w:p>
        </w:tc>
      </w:tr>
      <w:tr w:rsidR="007A5E3F" w:rsidRPr="00A27A48" w14:paraId="63766A0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2C23F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6C3D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8EA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CDB7DA"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6DD3A0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12F9F6"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0C556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35B7D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BC3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89DF86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08BE1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7263F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728148"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D66C9D"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11AB7B"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EC95D4"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CC18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D84362" w14:textId="77777777" w:rsidR="00283EEC" w:rsidRPr="00A27A48" w:rsidRDefault="00283EEC" w:rsidP="00271977">
            <w:pPr>
              <w:widowControl/>
              <w:jc w:val="both"/>
              <w:rPr>
                <w:rFonts w:ascii="標楷體" w:eastAsia="標楷體" w:hAnsi="標楷體"/>
              </w:rPr>
            </w:pPr>
          </w:p>
        </w:tc>
      </w:tr>
      <w:tr w:rsidR="00283EEC" w:rsidRPr="00A27A48" w14:paraId="25D29C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4FF75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D08F9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2226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3338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95B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EF4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E9D1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1C82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6DDD359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9BE0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BBA61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CDFF6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382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AD8B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698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D89D7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1EAC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88577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5D1FB2"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95D19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B969D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7AC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C90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2B93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477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F296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351C4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2ACB1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BD9C2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5F87F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C3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1037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21DC7A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81B70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73B2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5C04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F4875"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FB54F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A00F29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D48B9"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6EB9402"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99F0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8DB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0817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48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2F3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822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499AA02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6899E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E5DC9B"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114D1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71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B787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FD0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D12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99569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68BF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F3A88"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97553FE"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523EF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7F0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228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186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441E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211514D"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76109D8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D4AD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7D57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488113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09D10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42BF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889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F3E615"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CE7F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34A7DC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78C3E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2011A4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4F595A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3EC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5A5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DE7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E603D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2F3F9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68583BD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C7AC4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283A6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55D7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3B8E1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26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1554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4F0ED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F85EC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4E2DD9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BF7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C50E2E7"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361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BE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3302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B77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CE4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14ED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09CF78F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5C4E7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63AE5D4"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8FAB2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A5559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1C06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CEDF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1E2A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42269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02A7A5E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5FD3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306C3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06B47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EEF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B36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B75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EBD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4B8051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2F332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4A6B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5CCE13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1FE83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A67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EC9DA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9BA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3E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B67F0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6A680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8980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86D644A"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27AD4E9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ADAD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1B0B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475F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FEE5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B4EF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2D31D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A5B3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0C94C2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w:t>
            </w:r>
            <w:r w:rsidRPr="00A27A48">
              <w:rPr>
                <w:rFonts w:ascii="標楷體" w:eastAsia="標楷體" w:hAnsi="標楷體" w:hint="eastAsia"/>
              </w:rPr>
              <w:lastRenderedPageBreak/>
              <w:t>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257C515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914C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FDE0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59F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17C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AF30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4637C2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D089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470F05B5"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5AD8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D22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A6D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2577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56B5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6C8BB1" w14:textId="425FC96E"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4762C3D2" w14:textId="68ADB8A9" w:rsidR="00E24265" w:rsidRPr="00A27A48" w:rsidRDefault="00E24265" w:rsidP="00271977">
      <w:pPr>
        <w:rPr>
          <w:rFonts w:ascii="標楷體" w:eastAsia="標楷體" w:hAnsi="標楷體"/>
        </w:rPr>
      </w:pPr>
    </w:p>
    <w:p w14:paraId="6B922AC5" w14:textId="78459553" w:rsidR="00283EEC" w:rsidRPr="00A27A48" w:rsidRDefault="00283EEC" w:rsidP="00271977">
      <w:pPr>
        <w:rPr>
          <w:rFonts w:ascii="標楷體" w:eastAsia="標楷體" w:hAnsi="標楷體"/>
        </w:rPr>
      </w:pPr>
    </w:p>
    <w:p w14:paraId="20B9BE3E" w14:textId="77777777" w:rsidR="00283EEC" w:rsidRPr="00A27A48" w:rsidRDefault="00283EEC" w:rsidP="00271977">
      <w:pPr>
        <w:widowControl/>
        <w:rPr>
          <w:rFonts w:ascii="標楷體" w:eastAsia="標楷體" w:hAnsi="標楷體"/>
          <w:sz w:val="26"/>
        </w:rPr>
      </w:pPr>
    </w:p>
    <w:p w14:paraId="5A9A3544" w14:textId="5EBD56D9"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FA69A9" w14:textId="273E1497" w:rsidR="00E24265" w:rsidRPr="00A27A48" w:rsidRDefault="00E24265" w:rsidP="00963923">
      <w:pPr>
        <w:pStyle w:val="3"/>
        <w:numPr>
          <w:ilvl w:val="2"/>
          <w:numId w:val="9"/>
        </w:numPr>
        <w:spacing w:before="0"/>
        <w:rPr>
          <w:rFonts w:ascii="標楷體" w:hAnsi="標楷體"/>
        </w:rPr>
      </w:pPr>
      <w:bookmarkStart w:id="144" w:name="_Toc90482819"/>
      <w:bookmarkStart w:id="145" w:name="_Toc133581794"/>
      <w:r w:rsidRPr="00A27A48">
        <w:rPr>
          <w:rFonts w:ascii="標楷體" w:hAnsi="標楷體"/>
        </w:rPr>
        <w:lastRenderedPageBreak/>
        <w:t>L</w:t>
      </w:r>
      <w:r w:rsidRPr="00A27A48">
        <w:rPr>
          <w:rFonts w:ascii="標楷體" w:hAnsi="標楷體" w:hint="eastAsia"/>
        </w:rPr>
        <w:t>8320</w:t>
      </w:r>
      <w:r w:rsidR="00A91A78" w:rsidRPr="00A27A48">
        <w:rPr>
          <w:rFonts w:ascii="標楷體" w:hAnsi="標楷體"/>
        </w:rPr>
        <w:t xml:space="preserve"> </w:t>
      </w:r>
      <w:r w:rsidR="00283EEC" w:rsidRPr="00A27A48">
        <w:rPr>
          <w:rFonts w:ascii="標楷體" w:hAnsi="標楷體"/>
        </w:rPr>
        <w:t>(062)</w:t>
      </w:r>
      <w:r w:rsidR="00283EEC" w:rsidRPr="00A27A48">
        <w:rPr>
          <w:rFonts w:ascii="標楷體" w:hAnsi="標楷體" w:hint="eastAsia"/>
        </w:rPr>
        <w:t>金融機構無擔保債務變更還款條件協議資料</w:t>
      </w:r>
      <w:bookmarkEnd w:id="144"/>
      <w:bookmarkEnd w:id="145"/>
    </w:p>
    <w:p w14:paraId="69B4712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722A917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BB9ED" w14:textId="011CC8F6"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8286EAB"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283EEC" w:rsidRPr="00A27A48" w14:paraId="72E4285D"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AE83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4BF83A"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4A7E85E9"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4CDB99A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D6721" w14:textId="4856400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F9A33D4" w14:textId="1521F619"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9C339DD"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金融機構無擔保債務變更還款條件協議資料(JcicZ062)]</w:t>
            </w:r>
          </w:p>
          <w:p w14:paraId="218F91D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DB2560"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變更還款條件協議資料</w:t>
            </w:r>
          </w:p>
          <w:p w14:paraId="41358AC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變更還款條件協議資料</w:t>
            </w:r>
          </w:p>
          <w:p w14:paraId="3E1A936B"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變更還款條件協議資料</w:t>
            </w:r>
          </w:p>
          <w:p w14:paraId="1C964B83"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變更還款條件協議資料</w:t>
            </w:r>
          </w:p>
        </w:tc>
      </w:tr>
      <w:tr w:rsidR="00283EEC" w:rsidRPr="00A27A48" w14:paraId="2F82E724"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A3B827"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DC6105" w14:textId="77777777" w:rsidR="00283EEC" w:rsidRPr="00A27A48" w:rsidRDefault="00283EEC" w:rsidP="00271977">
            <w:pPr>
              <w:rPr>
                <w:rFonts w:ascii="標楷體" w:eastAsia="標楷體" w:hAnsi="標楷體"/>
              </w:rPr>
            </w:pPr>
          </w:p>
        </w:tc>
      </w:tr>
      <w:tr w:rsidR="00283EEC" w:rsidRPr="00A27A48" w14:paraId="1D7B997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A2040"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E41EB9" w14:textId="77777777" w:rsidR="00283EEC" w:rsidRPr="00A27A48" w:rsidRDefault="00283EEC" w:rsidP="00271977">
            <w:pPr>
              <w:rPr>
                <w:rFonts w:ascii="標楷體" w:eastAsia="標楷體" w:hAnsi="標楷體"/>
              </w:rPr>
            </w:pPr>
          </w:p>
        </w:tc>
      </w:tr>
      <w:tr w:rsidR="00283EEC" w:rsidRPr="00A27A48" w14:paraId="491FA0A2"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BC3B09" w14:textId="2FE37BBA"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5318DF4" w14:textId="77777777" w:rsidR="00283EEC" w:rsidRPr="00A27A48" w:rsidRDefault="00283EEC" w:rsidP="00271977">
            <w:pPr>
              <w:rPr>
                <w:rFonts w:ascii="標楷體" w:eastAsia="標楷體" w:hAnsi="標楷體"/>
              </w:rPr>
            </w:pPr>
          </w:p>
        </w:tc>
      </w:tr>
      <w:tr w:rsidR="00283EEC" w:rsidRPr="00A27A48" w14:paraId="00909D4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623C4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AEFF9B" w14:textId="450E676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329074D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F4B18" w14:textId="54A2F77F"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520B36E"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8</w:t>
            </w:r>
          </w:p>
        </w:tc>
      </w:tr>
    </w:tbl>
    <w:p w14:paraId="6ADFACA1" w14:textId="77777777" w:rsidR="00283EEC" w:rsidRPr="00A27A48" w:rsidRDefault="00283EEC" w:rsidP="00271977">
      <w:pPr>
        <w:rPr>
          <w:rFonts w:ascii="標楷體" w:eastAsia="標楷體" w:hAnsi="標楷體"/>
        </w:rPr>
      </w:pPr>
    </w:p>
    <w:p w14:paraId="21EE89BC" w14:textId="24ED69FD"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13A4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26C4D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5A5A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64523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42FA67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3D4904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AFC44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3E0941D7"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54E66F9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127A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E6D53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Log</w:t>
            </w:r>
          </w:p>
        </w:tc>
        <w:tc>
          <w:tcPr>
            <w:tcW w:w="3828" w:type="dxa"/>
            <w:tcBorders>
              <w:top w:val="single" w:sz="4" w:space="0" w:color="auto"/>
              <w:left w:val="single" w:sz="4" w:space="0" w:color="auto"/>
              <w:bottom w:val="single" w:sz="4" w:space="0" w:color="auto"/>
              <w:right w:val="single" w:sz="4" w:space="0" w:color="auto"/>
            </w:tcBorders>
            <w:hideMark/>
          </w:tcPr>
          <w:p w14:paraId="408F4F6A"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2AC48B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531A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30EC6D"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EAE0F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CA5667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E13657D" w14:textId="77777777" w:rsidR="00D40D4E" w:rsidRPr="00A27A48" w:rsidRDefault="00D40D4E"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2942CE" w14:textId="77777777" w:rsidR="00D40D4E" w:rsidRPr="00A27A48" w:rsidRDefault="00D40D4E"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EF4B3E0" w14:textId="77777777" w:rsidR="00D40D4E" w:rsidRPr="00A27A48" w:rsidRDefault="00D40D4E"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D40D4E" w:rsidRPr="00A27A48" w14:paraId="69D9991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A832D0A" w14:textId="28D5DC57" w:rsidR="00D40D4E" w:rsidRPr="00A27A48" w:rsidRDefault="00D40D4E"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3563916E" w14:textId="77777777" w:rsidR="00D40D4E" w:rsidRPr="00A27A48" w:rsidRDefault="00D40D4E" w:rsidP="00261E45">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47CEF6A9" w14:textId="77777777" w:rsidR="00D40D4E" w:rsidRPr="00A27A48" w:rsidRDefault="00D40D4E" w:rsidP="00261E45">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13FFF625" w14:textId="77777777" w:rsidR="00D40D4E" w:rsidRPr="00A27A48" w:rsidRDefault="00D40D4E" w:rsidP="006D6F84">
      <w:pPr>
        <w:pStyle w:val="a"/>
        <w:numPr>
          <w:ilvl w:val="0"/>
          <w:numId w:val="0"/>
        </w:numPr>
      </w:pPr>
    </w:p>
    <w:p w14:paraId="716A1ECE" w14:textId="4159257D" w:rsidR="00283EEC" w:rsidRPr="00A27A48" w:rsidRDefault="00283EEC" w:rsidP="006D6F84">
      <w:pPr>
        <w:pStyle w:val="a"/>
      </w:pPr>
      <w:r w:rsidRPr="00A27A48">
        <w:rPr>
          <w:rFonts w:hint="eastAsia"/>
        </w:rPr>
        <w:t>UI畫面-新增</w:t>
      </w:r>
    </w:p>
    <w:p w14:paraId="0F2CC2A5" w14:textId="5147D1D3" w:rsidR="00283EEC" w:rsidRPr="00A27A48" w:rsidRDefault="00580CC9" w:rsidP="00271977">
      <w:pPr>
        <w:pStyle w:val="1text"/>
        <w:spacing w:before="0"/>
        <w:ind w:left="0"/>
        <w:rPr>
          <w:rFonts w:ascii="標楷體" w:hAnsi="標楷體"/>
        </w:rPr>
      </w:pPr>
      <w:r w:rsidRPr="00A27A48">
        <w:rPr>
          <w:rFonts w:ascii="標楷體" w:hAnsi="標楷體"/>
        </w:rPr>
        <w:drawing>
          <wp:inline distT="0" distB="0" distL="0" distR="0" wp14:anchorId="4B496D35" wp14:editId="4D95F5D2">
            <wp:extent cx="6479540" cy="3351530"/>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351530"/>
                    </a:xfrm>
                    <a:prstGeom prst="rect">
                      <a:avLst/>
                    </a:prstGeom>
                  </pic:spPr>
                </pic:pic>
              </a:graphicData>
            </a:graphic>
          </wp:inline>
        </w:drawing>
      </w:r>
    </w:p>
    <w:p w14:paraId="4333E68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3B2631A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1F471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F748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9996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CF6A3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34AA430"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898FD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560131B" w14:textId="77777777" w:rsidR="00283EEC" w:rsidRPr="00A27A48" w:rsidRDefault="00283EEC"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41C9D125" w14:textId="77777777" w:rsidR="00283EEC" w:rsidRPr="00A27A48" w:rsidRDefault="00283EE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94637" w14:textId="224F2DA4"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1C09D70" w14:textId="7CDC6D53" w:rsidR="00917C28" w:rsidRPr="00A27A48" w:rsidRDefault="00283EEC" w:rsidP="00917C28">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p>
          <w:p w14:paraId="1BC4D6D9" w14:textId="39403F50" w:rsidR="00917C28" w:rsidRPr="00A27A48" w:rsidRDefault="00917C28" w:rsidP="00917C2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KEY值(IDN+報送單位代號+原前置協商申請日+申請變更還款條件日)未曾報送過(60)前置協商受理申請變更還款暨請求回報剩餘債權通知資料.)</w:t>
            </w:r>
            <w:r w:rsidRPr="00A27A48">
              <w:rPr>
                <w:rFonts w:ascii="標楷體" w:eastAsia="標楷體" w:hAnsi="標楷體"/>
              </w:rPr>
              <w:t>"</w:t>
            </w:r>
          </w:p>
          <w:p w14:paraId="6FCA0B99" w14:textId="153D5B35"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檢核本檔案[屬階梯式還款註記]的輸入值:</w:t>
            </w:r>
          </w:p>
          <w:p w14:paraId="352BE897" w14:textId="18D171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7086B402" w14:textId="4A1900A3"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w:t>
            </w:r>
            <w:r w:rsidRPr="00A27A48">
              <w:rPr>
                <w:rFonts w:ascii="標楷體" w:eastAsia="標楷體" w:hAnsi="標楷體" w:hint="eastAsia"/>
              </w:rPr>
              <w:lastRenderedPageBreak/>
              <w:t>率)^第一階梯期數]-1}】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7AB491AE" w14:textId="241DA63E"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7C45C235" w14:textId="0B9079D6"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917C28" w:rsidRPr="00A27A48">
              <w:rPr>
                <w:rFonts w:ascii="標楷體" w:eastAsia="標楷體" w:hAnsi="標楷體" w:hint="eastAsia"/>
              </w:rPr>
              <w:t>，</w:t>
            </w:r>
            <w:r w:rsidR="00917C28" w:rsidRPr="00A27A48">
              <w:rPr>
                <w:rFonts w:ascii="標楷體" w:eastAsia="標楷體" w:hAnsi="標楷體" w:cs="新細明體" w:hint="eastAsia"/>
              </w:rPr>
              <w:t>檢核本檔案[</w:t>
            </w:r>
            <w:r w:rsidR="00917C28" w:rsidRPr="00A27A48">
              <w:rPr>
                <w:rFonts w:ascii="標楷體" w:eastAsia="標楷體" w:hAnsi="標楷體" w:hint="eastAsia"/>
              </w:rPr>
              <w:t>第二階梯利率]輸入值:</w:t>
            </w:r>
          </w:p>
          <w:p w14:paraId="1B387127" w14:textId="3456125C"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917C28"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917C28" w:rsidRPr="00A27A48">
              <w:rPr>
                <w:rFonts w:ascii="標楷體" w:eastAsia="標楷體" w:hAnsi="標楷體"/>
              </w:rPr>
              <w:t>"</w:t>
            </w:r>
          </w:p>
          <w:p w14:paraId="43041094" w14:textId="451D3CAD" w:rsidR="00283EEC" w:rsidRPr="00A27A48" w:rsidRDefault="00283EEC" w:rsidP="00917C28">
            <w:pPr>
              <w:widowControl/>
              <w:ind w:leftChars="250" w:left="840" w:hangingChars="100" w:hanging="240"/>
              <w:rPr>
                <w:rFonts w:ascii="標楷體" w:eastAsia="標楷體" w:hAnsi="標楷體"/>
              </w:rPr>
            </w:pPr>
            <w:r w:rsidRPr="00A27A48">
              <w:rPr>
                <w:rFonts w:ascii="新細明體" w:hAnsi="新細明體" w:cs="新細明體" w:hint="eastAsia"/>
                <w:kern w:val="0"/>
              </w:rPr>
              <w:t>②</w:t>
            </w:r>
            <w:r w:rsidR="00917C28" w:rsidRPr="00A27A48">
              <w:rPr>
                <w:rFonts w:ascii="標楷體" w:eastAsia="標楷體" w:hAnsi="標楷體" w:hint="eastAsia"/>
              </w:rPr>
              <w:t>若[第二階梯利率]等於0，檢核本檔案[第二階梯月付金]輸入值,若[第二階梯月付金]小於</w:t>
            </w:r>
            <w:r w:rsidR="00DA0F91" w:rsidRPr="00DA0F91">
              <w:rPr>
                <w:rFonts w:ascii="標楷體" w:eastAsia="標楷體" w:hAnsi="標楷體" w:hint="eastAsia"/>
                <w:highlight w:val="darkCyan"/>
              </w:rPr>
              <w:t>【</w:t>
            </w:r>
            <w:r w:rsidR="00DA0F91" w:rsidRPr="00DA0F91">
              <w:rPr>
                <w:rFonts w:ascii="標楷體" w:eastAsia="標楷體" w:hAnsi="標楷體"/>
                <w:highlight w:val="darkCyan"/>
              </w:rPr>
              <w:t>變更還款條件簽約總債務金額-(月付金×第一階梯期數)]÷第二階梯期數</w:t>
            </w:r>
            <w:r w:rsidR="00DA0F91" w:rsidRPr="00DA0F91">
              <w:rPr>
                <w:rFonts w:ascii="標楷體" w:eastAsia="標楷體" w:hAnsi="標楷體" w:hint="eastAsia"/>
                <w:highlight w:val="darkCyan"/>
              </w:rPr>
              <w:t>】</w:t>
            </w:r>
            <w:r w:rsidR="00917C28" w:rsidRPr="00A27A48">
              <w:rPr>
                <w:rFonts w:ascii="標楷體" w:eastAsia="標楷體" w:hAnsi="標楷體" w:hint="eastAsia"/>
              </w:rPr>
              <w:t>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w:t>
            </w:r>
            <w:r w:rsidR="00917C28" w:rsidRPr="008B47F7">
              <w:rPr>
                <w:rFonts w:ascii="標楷體" w:eastAsia="標楷體" w:hAnsi="標楷體" w:hint="eastAsia"/>
                <w:color w:val="FFFFFF" w:themeColor="background1"/>
                <w:highlight w:val="darkGreen"/>
              </w:rPr>
              <w:t>等於0</w:t>
            </w:r>
            <w:r w:rsidR="00917C28" w:rsidRPr="00A27A48">
              <w:rPr>
                <w:rFonts w:ascii="標楷體" w:eastAsia="標楷體" w:hAnsi="標楷體" w:hint="eastAsia"/>
              </w:rPr>
              <w:t>，則「第二階梯月付金」應大於等於:[</w:t>
            </w:r>
            <w:r w:rsidR="00DA0F91" w:rsidRPr="00DA0F91">
              <w:rPr>
                <w:rFonts w:ascii="標楷體" w:eastAsia="標楷體" w:hAnsi="標楷體"/>
                <w:highlight w:val="darkCyan"/>
              </w:rPr>
              <w:t>變更還款條件簽約總債務金額-(月付金×第一階梯期數)]÷第二階梯期數</w:t>
            </w:r>
            <w:r w:rsidR="00917C28" w:rsidRPr="00A27A48">
              <w:rPr>
                <w:rFonts w:ascii="標楷體" w:eastAsia="標楷體" w:hAnsi="標楷體" w:hint="eastAsia"/>
              </w:rPr>
              <w:t>.)</w:t>
            </w:r>
            <w:r w:rsidR="00917C28" w:rsidRPr="00A27A48">
              <w:rPr>
                <w:rFonts w:ascii="標楷體" w:eastAsia="標楷體" w:hAnsi="標楷體"/>
              </w:rPr>
              <w:t>"</w:t>
            </w:r>
          </w:p>
          <w:p w14:paraId="3ADD0A63"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E45CF8" w14:textId="6ECA5B64" w:rsidR="00283EEC" w:rsidRPr="00A27A48" w:rsidRDefault="00693253"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金融機構無擔保債務變更還款條件協議資料</w:t>
            </w:r>
          </w:p>
        </w:tc>
      </w:tr>
      <w:tr w:rsidR="007A5E3F" w:rsidRPr="00A27A48" w14:paraId="20E4D4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32B7F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6C072F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8139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B5515"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531"/>
        <w:gridCol w:w="709"/>
        <w:gridCol w:w="708"/>
        <w:gridCol w:w="2268"/>
        <w:gridCol w:w="426"/>
        <w:gridCol w:w="708"/>
        <w:gridCol w:w="3508"/>
      </w:tblGrid>
      <w:tr w:rsidR="00283EEC" w:rsidRPr="00A27A48" w14:paraId="0484494E" w14:textId="77777777" w:rsidTr="009B6697">
        <w:trPr>
          <w:trHeight w:val="388"/>
          <w:tblHeader/>
          <w:jc w:val="center"/>
        </w:trPr>
        <w:tc>
          <w:tcPr>
            <w:tcW w:w="562"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BBC604"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53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A87AE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805FC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E6A6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2F8F86EE" w14:textId="77777777" w:rsidTr="009B6697">
        <w:trPr>
          <w:trHeight w:val="244"/>
          <w:tblHeader/>
          <w:jc w:val="center"/>
        </w:trPr>
        <w:tc>
          <w:tcPr>
            <w:tcW w:w="562" w:type="dxa"/>
            <w:vMerge/>
            <w:tcBorders>
              <w:top w:val="single" w:sz="4" w:space="0" w:color="auto"/>
              <w:left w:val="single" w:sz="4" w:space="0" w:color="auto"/>
              <w:bottom w:val="single" w:sz="4" w:space="0" w:color="auto"/>
              <w:right w:val="single" w:sz="4" w:space="0" w:color="auto"/>
            </w:tcBorders>
            <w:vAlign w:val="center"/>
            <w:hideMark/>
          </w:tcPr>
          <w:p w14:paraId="61FCF253" w14:textId="77777777" w:rsidR="00283EEC" w:rsidRPr="00A27A48" w:rsidRDefault="00283EEC" w:rsidP="00271977">
            <w:pPr>
              <w:widowControl/>
              <w:rPr>
                <w:rFonts w:ascii="標楷體" w:eastAsia="標楷體" w:hAnsi="標楷體"/>
              </w:rPr>
            </w:pPr>
          </w:p>
        </w:tc>
        <w:tc>
          <w:tcPr>
            <w:tcW w:w="1531" w:type="dxa"/>
            <w:vMerge/>
            <w:tcBorders>
              <w:top w:val="single" w:sz="4" w:space="0" w:color="auto"/>
              <w:left w:val="single" w:sz="4" w:space="0" w:color="auto"/>
              <w:bottom w:val="single" w:sz="4" w:space="0" w:color="auto"/>
              <w:right w:val="single" w:sz="4" w:space="0" w:color="auto"/>
            </w:tcBorders>
            <w:vAlign w:val="center"/>
            <w:hideMark/>
          </w:tcPr>
          <w:p w14:paraId="3FE954C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67704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4C116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44E87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964E8E"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50821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9A8FE7" w14:textId="77777777" w:rsidR="00283EEC" w:rsidRPr="00A27A48" w:rsidRDefault="00283EEC" w:rsidP="00271977">
            <w:pPr>
              <w:widowControl/>
              <w:jc w:val="both"/>
              <w:rPr>
                <w:rFonts w:ascii="標楷體" w:eastAsia="標楷體" w:hAnsi="標楷體"/>
              </w:rPr>
            </w:pPr>
          </w:p>
        </w:tc>
      </w:tr>
      <w:tr w:rsidR="00283EEC" w:rsidRPr="00A27A48" w14:paraId="2566F4B8"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3038358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531" w:type="dxa"/>
            <w:tcBorders>
              <w:top w:val="single" w:sz="4" w:space="0" w:color="auto"/>
              <w:left w:val="single" w:sz="4" w:space="0" w:color="auto"/>
              <w:bottom w:val="single" w:sz="4" w:space="0" w:color="auto"/>
              <w:right w:val="single" w:sz="4" w:space="0" w:color="auto"/>
            </w:tcBorders>
            <w:hideMark/>
          </w:tcPr>
          <w:p w14:paraId="776A201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5DA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AD7D3"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F9687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D64F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ABC8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341C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332F8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6D530EA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9C6F6AE" w14:textId="77777777" w:rsidR="00283EEC" w:rsidRPr="00A27A48" w:rsidRDefault="00283EEC" w:rsidP="0027197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hideMark/>
          </w:tcPr>
          <w:p w14:paraId="60F2681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E9151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870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31D36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88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D3B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116B6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ADF779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6664FF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531" w:type="dxa"/>
            <w:tcBorders>
              <w:top w:val="single" w:sz="4" w:space="0" w:color="auto"/>
              <w:left w:val="single" w:sz="4" w:space="0" w:color="auto"/>
              <w:bottom w:val="single" w:sz="4" w:space="0" w:color="auto"/>
              <w:right w:val="single" w:sz="4" w:space="0" w:color="auto"/>
            </w:tcBorders>
            <w:hideMark/>
          </w:tcPr>
          <w:p w14:paraId="3E16D08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4BD4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B18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79AB9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B9890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A36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0CA6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9B1F3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39ED791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1E0E7AA0" w14:textId="77777777" w:rsidR="00C71F84" w:rsidRPr="00A27A48" w:rsidRDefault="00C71F84" w:rsidP="001E69B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tcPr>
          <w:p w14:paraId="2C83089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F863903"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64B91AA" w14:textId="77777777" w:rsidR="00C71F84" w:rsidRPr="00A27A48" w:rsidRDefault="00C71F84" w:rsidP="001E69B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tcPr>
          <w:p w14:paraId="7C2021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C2E5B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30B6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A10C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20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FE61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B938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14B0A" w:rsidRPr="00A27A48" w14:paraId="77DA1029"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9FBBA0B" w14:textId="77777777" w:rsidR="00B14B0A" w:rsidRPr="00A27A48" w:rsidRDefault="00B14B0A" w:rsidP="00B14B0A">
            <w:pPr>
              <w:rPr>
                <w:rFonts w:ascii="標楷體" w:eastAsia="標楷體" w:hAnsi="標楷體"/>
              </w:rPr>
            </w:pPr>
            <w:r w:rsidRPr="00A27A48">
              <w:rPr>
                <w:rFonts w:ascii="標楷體" w:eastAsia="標楷體" w:hAnsi="標楷體" w:hint="eastAsia"/>
              </w:rPr>
              <w:t>3</w:t>
            </w:r>
          </w:p>
        </w:tc>
        <w:tc>
          <w:tcPr>
            <w:tcW w:w="1531" w:type="dxa"/>
            <w:tcBorders>
              <w:top w:val="single" w:sz="4" w:space="0" w:color="auto"/>
              <w:left w:val="single" w:sz="4" w:space="0" w:color="auto"/>
              <w:bottom w:val="single" w:sz="4" w:space="0" w:color="auto"/>
              <w:right w:val="single" w:sz="4" w:space="0" w:color="auto"/>
            </w:tcBorders>
            <w:hideMark/>
          </w:tcPr>
          <w:p w14:paraId="391CF7D6" w14:textId="77777777" w:rsidR="00B14B0A" w:rsidRPr="00A27A48" w:rsidRDefault="00B14B0A" w:rsidP="00B14B0A">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C9D4B" w14:textId="77777777" w:rsidR="00B14B0A" w:rsidRPr="00A27A48" w:rsidRDefault="00B14B0A" w:rsidP="00B14B0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0B03D7" w14:textId="77777777" w:rsidR="00B14B0A" w:rsidRPr="00A27A48" w:rsidRDefault="00B14B0A" w:rsidP="00B14B0A">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C9F0E6B" w14:textId="77777777" w:rsidR="00B14B0A" w:rsidRPr="00A27A48" w:rsidRDefault="00B14B0A" w:rsidP="00B14B0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0B5E" w14:textId="7981E347" w:rsidR="00B14B0A" w:rsidRPr="00A27A48" w:rsidRDefault="00B14B0A" w:rsidP="00B14B0A">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935EF96" w14:textId="1E70903E" w:rsidR="00B14B0A" w:rsidRPr="00A27A48" w:rsidRDefault="00B14B0A" w:rsidP="00B14B0A">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B688E62" w14:textId="77777777" w:rsidR="00B14B0A" w:rsidRPr="00A27A48" w:rsidRDefault="00B14B0A" w:rsidP="00B14B0A">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52B0870" w14:textId="2C0B5D05" w:rsidR="00B14B0A" w:rsidRPr="00A27A48" w:rsidRDefault="00B14B0A" w:rsidP="00B14B0A">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EEF8B6D" w14:textId="4E3F45C4" w:rsidR="00B14B0A" w:rsidRPr="00A27A48" w:rsidRDefault="00B14B0A" w:rsidP="00B14B0A">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49449A4" w14:textId="06C4AD2B" w:rsidR="00B14B0A" w:rsidRPr="00A27A48" w:rsidRDefault="00B14B0A" w:rsidP="00B14B0A">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D315BE" w:rsidRPr="00A27A48" w14:paraId="625ED00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03AAF134" w14:textId="77777777" w:rsidR="00D315BE" w:rsidRPr="00A27A48" w:rsidRDefault="00D315BE" w:rsidP="0027197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hideMark/>
          </w:tcPr>
          <w:p w14:paraId="4FF4188E" w14:textId="63E57B5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36EFAFA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A60AC6F" w14:textId="77777777" w:rsidR="00283EEC" w:rsidRPr="00A27A48" w:rsidRDefault="00283EEC" w:rsidP="00271977">
            <w:pPr>
              <w:rPr>
                <w:rFonts w:ascii="標楷體" w:eastAsia="標楷體" w:hAnsi="標楷體"/>
              </w:rPr>
            </w:pPr>
          </w:p>
        </w:tc>
        <w:tc>
          <w:tcPr>
            <w:tcW w:w="1531" w:type="dxa"/>
            <w:tcBorders>
              <w:top w:val="single" w:sz="4" w:space="0" w:color="auto"/>
              <w:left w:val="single" w:sz="4" w:space="0" w:color="auto"/>
              <w:bottom w:val="single" w:sz="4" w:space="0" w:color="auto"/>
              <w:right w:val="single" w:sz="4" w:space="0" w:color="auto"/>
            </w:tcBorders>
            <w:hideMark/>
          </w:tcPr>
          <w:p w14:paraId="19C4082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07879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D582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E9F9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3E00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AC16D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F4AF2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9B6697" w:rsidRPr="00A27A48" w14:paraId="260E2350" w14:textId="77777777" w:rsidTr="001D5B9F">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FA71531" w14:textId="5375B1D4" w:rsidR="009B6697" w:rsidRPr="00A27A48" w:rsidRDefault="009B6697" w:rsidP="009B6697">
            <w:pPr>
              <w:rPr>
                <w:rFonts w:ascii="標楷體" w:eastAsia="標楷體" w:hAnsi="標楷體"/>
              </w:rPr>
            </w:pPr>
            <w:r w:rsidRPr="00237212">
              <w:rPr>
                <w:rFonts w:ascii="標楷體" w:eastAsia="標楷體" w:hAnsi="標楷體" w:hint="eastAsia"/>
                <w:highlight w:val="darkCyan"/>
              </w:rPr>
              <w:t>4</w:t>
            </w:r>
          </w:p>
        </w:tc>
        <w:tc>
          <w:tcPr>
            <w:tcW w:w="1531" w:type="dxa"/>
            <w:tcBorders>
              <w:top w:val="single" w:sz="4" w:space="0" w:color="auto"/>
              <w:left w:val="single" w:sz="4" w:space="0" w:color="auto"/>
              <w:bottom w:val="single" w:sz="4" w:space="0" w:color="auto"/>
              <w:right w:val="single" w:sz="4" w:space="0" w:color="auto"/>
            </w:tcBorders>
          </w:tcPr>
          <w:p w14:paraId="37E4B6EB" w14:textId="1F01D91D"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5C4A1F19" w14:textId="24F2DDF1"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rPr>
              <w:t>1</w:t>
            </w:r>
          </w:p>
        </w:tc>
        <w:tc>
          <w:tcPr>
            <w:tcW w:w="708" w:type="dxa"/>
            <w:tcBorders>
              <w:top w:val="single" w:sz="4" w:space="0" w:color="auto"/>
              <w:left w:val="single" w:sz="4" w:space="0" w:color="auto"/>
              <w:bottom w:val="single" w:sz="4" w:space="0" w:color="auto"/>
              <w:right w:val="single" w:sz="4" w:space="0" w:color="auto"/>
            </w:tcBorders>
          </w:tcPr>
          <w:p w14:paraId="2297F819" w14:textId="77777777" w:rsidR="009B6697" w:rsidRPr="009B6697" w:rsidRDefault="009B6697" w:rsidP="009B6697">
            <w:pPr>
              <w:rPr>
                <w:rFonts w:ascii="標楷體" w:eastAsia="標楷體" w:hAnsi="標楷體"/>
                <w:highlight w:val="darkCyan"/>
              </w:rPr>
            </w:pPr>
          </w:p>
        </w:tc>
        <w:tc>
          <w:tcPr>
            <w:tcW w:w="2268" w:type="dxa"/>
            <w:tcBorders>
              <w:top w:val="single" w:sz="4" w:space="0" w:color="auto"/>
              <w:left w:val="single" w:sz="4" w:space="0" w:color="auto"/>
              <w:bottom w:val="single" w:sz="4" w:space="0" w:color="auto"/>
              <w:right w:val="single" w:sz="4" w:space="0" w:color="auto"/>
            </w:tcBorders>
          </w:tcPr>
          <w:p w14:paraId="3B158DC8" w14:textId="77777777" w:rsidR="009B6697" w:rsidRPr="009B6697" w:rsidRDefault="009B6697" w:rsidP="009B6697">
            <w:pPr>
              <w:rPr>
                <w:rFonts w:ascii="標楷體" w:eastAsia="標楷體" w:hAnsi="標楷體"/>
                <w:highlight w:val="darkCyan"/>
              </w:rPr>
            </w:pPr>
          </w:p>
        </w:tc>
        <w:tc>
          <w:tcPr>
            <w:tcW w:w="426" w:type="dxa"/>
            <w:tcBorders>
              <w:top w:val="single" w:sz="4" w:space="0" w:color="auto"/>
              <w:left w:val="single" w:sz="4" w:space="0" w:color="auto"/>
              <w:bottom w:val="single" w:sz="4" w:space="0" w:color="auto"/>
              <w:right w:val="single" w:sz="4" w:space="0" w:color="auto"/>
            </w:tcBorders>
          </w:tcPr>
          <w:p w14:paraId="44ECFC0F" w14:textId="77777777" w:rsidR="009B6697" w:rsidRPr="009B6697" w:rsidRDefault="009B6697" w:rsidP="009B6697">
            <w:pPr>
              <w:rPr>
                <w:rFonts w:ascii="標楷體" w:eastAsia="標楷體" w:hAnsi="標楷體"/>
                <w:highlight w:val="darkCyan"/>
              </w:rPr>
            </w:pPr>
          </w:p>
        </w:tc>
        <w:tc>
          <w:tcPr>
            <w:tcW w:w="708" w:type="dxa"/>
            <w:tcBorders>
              <w:top w:val="single" w:sz="4" w:space="0" w:color="auto"/>
              <w:left w:val="single" w:sz="4" w:space="0" w:color="auto"/>
              <w:bottom w:val="single" w:sz="4" w:space="0" w:color="auto"/>
              <w:right w:val="single" w:sz="4" w:space="0" w:color="auto"/>
            </w:tcBorders>
          </w:tcPr>
          <w:p w14:paraId="528EB373" w14:textId="14392711" w:rsidR="009B6697" w:rsidRPr="009B6697" w:rsidRDefault="009B6697" w:rsidP="009B6697">
            <w:pPr>
              <w:rPr>
                <w:rFonts w:ascii="標楷體" w:eastAsia="標楷體" w:hAnsi="標楷體"/>
                <w:highlight w:val="darkCyan"/>
              </w:rPr>
            </w:pPr>
            <w:r w:rsidRPr="009B6697">
              <w:rPr>
                <w:rFonts w:ascii="標楷體" w:eastAsia="標楷體" w:hAnsi="標楷體" w:hint="eastAsia"/>
                <w:highlight w:val="darkCyan"/>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9C79B6" w14:textId="77777777" w:rsidR="009B6697" w:rsidRPr="009B6697" w:rsidRDefault="009B6697" w:rsidP="009B6697">
            <w:pPr>
              <w:ind w:left="240" w:hangingChars="100" w:hanging="240"/>
              <w:rPr>
                <w:rFonts w:ascii="標楷體" w:eastAsia="標楷體" w:hAnsi="標楷體"/>
                <w:highlight w:val="darkCyan"/>
              </w:rPr>
            </w:pPr>
            <w:r w:rsidRPr="009B6697">
              <w:rPr>
                <w:rFonts w:ascii="標楷體" w:eastAsia="標楷體" w:hAnsi="標楷體" w:hint="eastAsia"/>
                <w:highlight w:val="darkCyan"/>
              </w:rPr>
              <w:t>1.限輸入</w:t>
            </w:r>
            <w:r w:rsidRPr="009B6697">
              <w:rPr>
                <w:rFonts w:ascii="標楷體" w:eastAsia="標楷體" w:hAnsi="標楷體"/>
                <w:highlight w:val="darkCyan"/>
                <w:lang w:eastAsia="zh-CN"/>
              </w:rPr>
              <w:t>Y</w:t>
            </w:r>
            <w:r w:rsidRPr="009B6697">
              <w:rPr>
                <w:rFonts w:ascii="標楷體" w:eastAsia="標楷體" w:hAnsi="標楷體" w:hint="eastAsia"/>
                <w:highlight w:val="darkCyan"/>
                <w:lang w:eastAsia="zh-CN"/>
              </w:rPr>
              <w:t>或</w:t>
            </w:r>
            <w:r w:rsidRPr="009B6697">
              <w:rPr>
                <w:rFonts w:ascii="標楷體" w:eastAsia="標楷體" w:hAnsi="標楷體" w:hint="eastAsia"/>
                <w:highlight w:val="darkCyan"/>
              </w:rPr>
              <w:t>空白</w:t>
            </w:r>
          </w:p>
          <w:p w14:paraId="4787211D" w14:textId="60F62058" w:rsidR="009B6697" w:rsidRPr="009B6697" w:rsidRDefault="009B6697" w:rsidP="009B6697">
            <w:pPr>
              <w:jc w:val="both"/>
              <w:rPr>
                <w:rFonts w:ascii="標楷體" w:eastAsia="標楷體" w:hAnsi="標楷體"/>
                <w:highlight w:val="darkCyan"/>
              </w:rPr>
            </w:pPr>
            <w:r w:rsidRPr="009B6697">
              <w:rPr>
                <w:rFonts w:ascii="標楷體" w:eastAsia="標楷體" w:hAnsi="標楷體" w:hint="eastAsia"/>
                <w:highlight w:val="darkCyan"/>
              </w:rPr>
              <w:t>2.JcicZ062.GradeType</w:t>
            </w:r>
          </w:p>
        </w:tc>
      </w:tr>
      <w:tr w:rsidR="009B6697" w:rsidRPr="00A27A48" w14:paraId="00964B32"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4335126" w14:textId="155631F0" w:rsidR="009B6697" w:rsidRPr="00A27A48" w:rsidRDefault="009B6697" w:rsidP="009B6697">
            <w:pPr>
              <w:rPr>
                <w:rFonts w:ascii="標楷體" w:eastAsia="標楷體" w:hAnsi="標楷體"/>
              </w:rPr>
            </w:pPr>
            <w:r w:rsidRPr="00A27A48">
              <w:rPr>
                <w:rFonts w:ascii="標楷體" w:eastAsia="標楷體" w:hAnsi="標楷體" w:hint="eastAsia"/>
                <w:lang w:eastAsia="zh-CN"/>
              </w:rPr>
              <w:t>5</w:t>
            </w:r>
          </w:p>
        </w:tc>
        <w:tc>
          <w:tcPr>
            <w:tcW w:w="1531" w:type="dxa"/>
            <w:tcBorders>
              <w:top w:val="single" w:sz="4" w:space="0" w:color="auto"/>
              <w:left w:val="single" w:sz="4" w:space="0" w:color="auto"/>
              <w:bottom w:val="single" w:sz="4" w:space="0" w:color="auto"/>
              <w:right w:val="single" w:sz="4" w:space="0" w:color="auto"/>
            </w:tcBorders>
            <w:hideMark/>
          </w:tcPr>
          <w:p w14:paraId="5FBCD55A" w14:textId="77777777" w:rsidR="009B6697" w:rsidRPr="00A27A48" w:rsidRDefault="009B6697" w:rsidP="009B669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A51C086"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53C4EC"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66F51"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ED9719B" w14:textId="77777777" w:rsidR="009B6697" w:rsidRPr="00A27A48" w:rsidRDefault="009B6697" w:rsidP="009B669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6E838D2" w14:textId="77777777" w:rsidR="009B6697" w:rsidRPr="00A27A48" w:rsidRDefault="009B6697" w:rsidP="009B669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5D8D7AF"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2AD7371B"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69DB2E"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10A3B6C" w14:textId="77777777" w:rsidR="009B6697" w:rsidRPr="00A27A48" w:rsidRDefault="009B6697" w:rsidP="009B6697">
            <w:pPr>
              <w:ind w:left="204" w:hangingChars="85" w:hanging="204"/>
              <w:rPr>
                <w:rFonts w:ascii="標楷體" w:eastAsia="標楷體" w:hAnsi="標楷體"/>
              </w:rPr>
            </w:pPr>
            <w:r w:rsidRPr="00A27A48">
              <w:rPr>
                <w:rFonts w:ascii="標楷體" w:eastAsia="標楷體" w:hAnsi="標楷體" w:hint="eastAsia"/>
              </w:rPr>
              <w:t>2.JcicZ062.RcDate</w:t>
            </w:r>
          </w:p>
        </w:tc>
      </w:tr>
      <w:tr w:rsidR="009B6697" w:rsidRPr="00A27A48" w14:paraId="6A015296"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0CF700B" w14:textId="2984686E" w:rsidR="009B6697" w:rsidRPr="00A27A48" w:rsidRDefault="009B6697" w:rsidP="009B6697">
            <w:pPr>
              <w:rPr>
                <w:rFonts w:ascii="標楷體" w:eastAsia="標楷體" w:hAnsi="標楷體"/>
                <w:lang w:eastAsia="zh-CN"/>
              </w:rPr>
            </w:pPr>
            <w:r w:rsidRPr="00A27A48">
              <w:rPr>
                <w:rFonts w:ascii="標楷體" w:eastAsia="標楷體" w:hAnsi="標楷體" w:hint="eastAsia"/>
              </w:rPr>
              <w:t>6</w:t>
            </w:r>
          </w:p>
        </w:tc>
        <w:tc>
          <w:tcPr>
            <w:tcW w:w="1531" w:type="dxa"/>
            <w:tcBorders>
              <w:top w:val="single" w:sz="4" w:space="0" w:color="auto"/>
              <w:left w:val="single" w:sz="4" w:space="0" w:color="auto"/>
              <w:bottom w:val="single" w:sz="4" w:space="0" w:color="auto"/>
              <w:right w:val="single" w:sz="4" w:space="0" w:color="auto"/>
            </w:tcBorders>
          </w:tcPr>
          <w:p w14:paraId="510A21C8" w14:textId="77777777" w:rsidR="009B6697" w:rsidRPr="00A27A48" w:rsidRDefault="009B6697" w:rsidP="009B669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0CBEE7AA" w14:textId="77777777" w:rsidR="009B6697" w:rsidRPr="00A27A48" w:rsidRDefault="009B6697" w:rsidP="009B669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CA1311"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4A3064"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5587"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F0F6C7" w14:textId="77777777" w:rsidR="009B6697" w:rsidRPr="00A27A48" w:rsidRDefault="009B6697" w:rsidP="009B669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382F39"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5D786C28"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DA1B30"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51E66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9B6697" w:rsidRPr="00A27A48" w14:paraId="2E5EBF21"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4FCA3BC7" w14:textId="3BD110F6"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1531" w:type="dxa"/>
            <w:tcBorders>
              <w:top w:val="single" w:sz="4" w:space="0" w:color="auto"/>
              <w:left w:val="single" w:sz="4" w:space="0" w:color="auto"/>
              <w:bottom w:val="single" w:sz="4" w:space="0" w:color="auto"/>
              <w:right w:val="single" w:sz="4" w:space="0" w:color="auto"/>
            </w:tcBorders>
          </w:tcPr>
          <w:p w14:paraId="1C6421BA"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486EADA4"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9085AF2"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5E51C"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32BEE"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390B40"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715C29" w14:textId="6852A152"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2E961ED" w14:textId="1819DD38"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CompletePeriod</w:t>
            </w:r>
          </w:p>
        </w:tc>
      </w:tr>
      <w:tr w:rsidR="009B6697" w:rsidRPr="00A27A48" w14:paraId="2DF85565"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03D71C66" w14:textId="1F3237AF" w:rsidR="009B6697" w:rsidRPr="00A27A48" w:rsidRDefault="009B6697" w:rsidP="009B6697">
            <w:pPr>
              <w:rPr>
                <w:rFonts w:ascii="標楷體" w:eastAsia="標楷體" w:hAnsi="標楷體"/>
              </w:rPr>
            </w:pPr>
            <w:r w:rsidRPr="00A27A48">
              <w:rPr>
                <w:rFonts w:ascii="標楷體" w:eastAsia="標楷體" w:hAnsi="標楷體" w:hint="eastAsia"/>
              </w:rPr>
              <w:t>8</w:t>
            </w:r>
          </w:p>
        </w:tc>
        <w:tc>
          <w:tcPr>
            <w:tcW w:w="1531" w:type="dxa"/>
            <w:tcBorders>
              <w:top w:val="single" w:sz="4" w:space="0" w:color="auto"/>
              <w:left w:val="single" w:sz="4" w:space="0" w:color="auto"/>
              <w:bottom w:val="single" w:sz="4" w:space="0" w:color="auto"/>
              <w:right w:val="single" w:sz="4" w:space="0" w:color="auto"/>
            </w:tcBorders>
          </w:tcPr>
          <w:p w14:paraId="6E692C80" w14:textId="77777777" w:rsidR="009B6697" w:rsidRPr="00A27A48" w:rsidRDefault="009B6697" w:rsidP="009B669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53DD1439"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5DB3EF"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CCC0E0"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01E2C"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2852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9B1D15"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0B19D59C" w14:textId="6962A9EA"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需輸入固定值</w:t>
            </w:r>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3AB78865" w14:textId="79247D16" w:rsidR="009B6697" w:rsidRPr="00A27A48" w:rsidRDefault="009B6697" w:rsidP="009B669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62.Period</w:t>
            </w:r>
          </w:p>
        </w:tc>
      </w:tr>
      <w:tr w:rsidR="009B6697" w:rsidRPr="00A27A48" w14:paraId="3E5DFDF6"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AF0E134" w14:textId="5C5A2A82" w:rsidR="009B6697" w:rsidRPr="00A27A48" w:rsidRDefault="009B6697" w:rsidP="009B6697">
            <w:pPr>
              <w:rPr>
                <w:rFonts w:ascii="標楷體" w:eastAsia="標楷體" w:hAnsi="標楷體"/>
              </w:rPr>
            </w:pPr>
            <w:r w:rsidRPr="00A27A48">
              <w:rPr>
                <w:rFonts w:ascii="標楷體" w:eastAsia="標楷體" w:hAnsi="標楷體" w:hint="eastAsia"/>
              </w:rPr>
              <w:lastRenderedPageBreak/>
              <w:t>9</w:t>
            </w:r>
          </w:p>
        </w:tc>
        <w:tc>
          <w:tcPr>
            <w:tcW w:w="1531" w:type="dxa"/>
            <w:tcBorders>
              <w:top w:val="single" w:sz="4" w:space="0" w:color="auto"/>
              <w:left w:val="single" w:sz="4" w:space="0" w:color="auto"/>
              <w:bottom w:val="single" w:sz="4" w:space="0" w:color="auto"/>
              <w:right w:val="single" w:sz="4" w:space="0" w:color="auto"/>
            </w:tcBorders>
          </w:tcPr>
          <w:p w14:paraId="75FC55BD" w14:textId="77777777" w:rsidR="009B6697" w:rsidRPr="00A27A48" w:rsidRDefault="009B6697" w:rsidP="009B669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6C72294C" w14:textId="77777777" w:rsidR="009B6697" w:rsidRPr="00A27A48" w:rsidRDefault="009B6697" w:rsidP="009B669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2A72957"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9DBA1"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9B6E0D"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D9DC4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CE3D3A1"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1BFDFBF1" w14:textId="3AAFC6D1"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無需輸入，自動顯示固定值</w:t>
            </w:r>
            <w:r w:rsidRPr="00A27A48">
              <w:rPr>
                <w:rFonts w:ascii="標楷體" w:eastAsia="標楷體" w:hAnsi="標楷體"/>
              </w:rPr>
              <w:t>"00</w:t>
            </w:r>
            <w:r w:rsidRPr="00A27A48">
              <w:rPr>
                <w:rFonts w:ascii="標楷體" w:eastAsia="標楷體" w:hAnsi="標楷體" w:hint="eastAsia"/>
              </w:rPr>
              <w:t>.</w:t>
            </w:r>
            <w:r w:rsidRPr="00A27A48">
              <w:rPr>
                <w:rFonts w:ascii="標楷體" w:eastAsia="標楷體" w:hAnsi="標楷體"/>
              </w:rPr>
              <w:t>00"</w:t>
            </w:r>
          </w:p>
          <w:p w14:paraId="6B3A806E" w14:textId="79B70C9C" w:rsidR="009B6697" w:rsidRPr="00A27A48" w:rsidRDefault="009B6697" w:rsidP="009B669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62.Rate</w:t>
            </w:r>
          </w:p>
        </w:tc>
      </w:tr>
      <w:tr w:rsidR="009B6697" w:rsidRPr="00A27A48" w14:paraId="3588CB0B"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6E4A5E7" w14:textId="311300FB" w:rsidR="009B6697" w:rsidRPr="00A27A48" w:rsidRDefault="009B6697" w:rsidP="009B6697">
            <w:pPr>
              <w:rPr>
                <w:rFonts w:ascii="標楷體" w:eastAsia="標楷體" w:hAnsi="標楷體"/>
              </w:rPr>
            </w:pPr>
            <w:r w:rsidRPr="00A27A48">
              <w:rPr>
                <w:rFonts w:ascii="標楷體" w:eastAsia="標楷體" w:hAnsi="標楷體" w:hint="eastAsia"/>
              </w:rPr>
              <w:t>10</w:t>
            </w:r>
          </w:p>
        </w:tc>
        <w:tc>
          <w:tcPr>
            <w:tcW w:w="1531" w:type="dxa"/>
            <w:tcBorders>
              <w:top w:val="single" w:sz="4" w:space="0" w:color="auto"/>
              <w:left w:val="single" w:sz="4" w:space="0" w:color="auto"/>
              <w:bottom w:val="single" w:sz="4" w:space="0" w:color="auto"/>
              <w:right w:val="single" w:sz="4" w:space="0" w:color="auto"/>
            </w:tcBorders>
          </w:tcPr>
          <w:p w14:paraId="7CBD5918" w14:textId="77777777" w:rsidR="009B6697" w:rsidRPr="00A27A48" w:rsidRDefault="009B6697" w:rsidP="009B669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70FE72E"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4942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533CE1"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5378DA"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01970"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ECBA26"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AAE2330"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ExpBalanceAmt</w:t>
            </w:r>
          </w:p>
        </w:tc>
      </w:tr>
      <w:tr w:rsidR="009B6697" w:rsidRPr="00A27A48" w14:paraId="2E64E40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5BE24055" w14:textId="0690CE88" w:rsidR="009B6697" w:rsidRPr="00A27A48" w:rsidRDefault="009B6697" w:rsidP="009B6697">
            <w:pPr>
              <w:rPr>
                <w:rFonts w:ascii="標楷體" w:eastAsia="標楷體" w:hAnsi="標楷體"/>
              </w:rPr>
            </w:pPr>
            <w:r w:rsidRPr="00A27A48">
              <w:rPr>
                <w:rFonts w:ascii="標楷體" w:eastAsia="標楷體" w:hAnsi="標楷體" w:hint="eastAsia"/>
              </w:rPr>
              <w:t>11</w:t>
            </w:r>
          </w:p>
        </w:tc>
        <w:tc>
          <w:tcPr>
            <w:tcW w:w="1531" w:type="dxa"/>
            <w:tcBorders>
              <w:top w:val="single" w:sz="4" w:space="0" w:color="auto"/>
              <w:left w:val="single" w:sz="4" w:space="0" w:color="auto"/>
              <w:bottom w:val="single" w:sz="4" w:space="0" w:color="auto"/>
              <w:right w:val="single" w:sz="4" w:space="0" w:color="auto"/>
            </w:tcBorders>
          </w:tcPr>
          <w:p w14:paraId="11CAE6D5" w14:textId="77777777" w:rsidR="009B6697" w:rsidRPr="00A27A48" w:rsidRDefault="009B6697" w:rsidP="009B669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300626B6"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07E9D5"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288CB"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668353"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C8EE1B"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634B51"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94D1D2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ashBalanceAmt</w:t>
            </w:r>
          </w:p>
        </w:tc>
      </w:tr>
      <w:tr w:rsidR="009B6697" w:rsidRPr="00A27A48" w14:paraId="451B0FD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F8D69A3" w14:textId="20D03354" w:rsidR="009B6697" w:rsidRPr="00A27A48" w:rsidRDefault="009B6697" w:rsidP="009B6697">
            <w:pPr>
              <w:rPr>
                <w:rFonts w:ascii="標楷體" w:eastAsia="標楷體" w:hAnsi="標楷體"/>
              </w:rPr>
            </w:pPr>
            <w:r w:rsidRPr="00A27A48">
              <w:rPr>
                <w:rFonts w:ascii="標楷體" w:eastAsia="標楷體" w:hAnsi="標楷體" w:hint="eastAsia"/>
              </w:rPr>
              <w:t>12</w:t>
            </w:r>
          </w:p>
        </w:tc>
        <w:tc>
          <w:tcPr>
            <w:tcW w:w="1531" w:type="dxa"/>
            <w:tcBorders>
              <w:top w:val="single" w:sz="4" w:space="0" w:color="auto"/>
              <w:left w:val="single" w:sz="4" w:space="0" w:color="auto"/>
              <w:bottom w:val="single" w:sz="4" w:space="0" w:color="auto"/>
              <w:right w:val="single" w:sz="4" w:space="0" w:color="auto"/>
            </w:tcBorders>
          </w:tcPr>
          <w:p w14:paraId="1F1A84C8" w14:textId="77777777" w:rsidR="009B6697" w:rsidRPr="00A27A48" w:rsidRDefault="009B6697" w:rsidP="009B669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5764BC27"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E9319A8"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4C14AC"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2181A"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5C9C"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4AB3B"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6D49D91D"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reditBalanceAmt</w:t>
            </w:r>
          </w:p>
        </w:tc>
      </w:tr>
      <w:tr w:rsidR="009B6697" w:rsidRPr="00A27A48" w14:paraId="3204924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A3B90EF" w14:textId="3BF55F53" w:rsidR="009B6697" w:rsidRPr="00A27A48" w:rsidRDefault="009B6697" w:rsidP="009B6697">
            <w:pPr>
              <w:rPr>
                <w:rFonts w:ascii="標楷體" w:eastAsia="標楷體" w:hAnsi="標楷體"/>
              </w:rPr>
            </w:pPr>
            <w:r w:rsidRPr="00A27A48">
              <w:rPr>
                <w:rFonts w:ascii="標楷體" w:eastAsia="標楷體" w:hAnsi="標楷體" w:hint="eastAsia"/>
              </w:rPr>
              <w:t>13</w:t>
            </w:r>
          </w:p>
        </w:tc>
        <w:tc>
          <w:tcPr>
            <w:tcW w:w="1531" w:type="dxa"/>
            <w:tcBorders>
              <w:top w:val="single" w:sz="4" w:space="0" w:color="auto"/>
              <w:left w:val="single" w:sz="4" w:space="0" w:color="auto"/>
              <w:bottom w:val="single" w:sz="4" w:space="0" w:color="auto"/>
              <w:right w:val="single" w:sz="4" w:space="0" w:color="auto"/>
            </w:tcBorders>
          </w:tcPr>
          <w:p w14:paraId="1A33F4E5"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646C763" w14:textId="77777777" w:rsidR="009B6697" w:rsidRPr="00A27A48" w:rsidRDefault="009B6697" w:rsidP="009B669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45C04C4"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FD150"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7D9227"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5C9C77" w14:textId="414CB5D4" w:rsidR="009B6697" w:rsidRPr="00A27A48" w:rsidRDefault="009B6697" w:rsidP="009B669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EB40D9" w14:textId="1499C5DB"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自動顯示合計值：([信用貸款協商剩餘債務簽約餘額(ExpBalanceAmt</w:t>
            </w:r>
            <w:r w:rsidRPr="00A27A48">
              <w:rPr>
                <w:rFonts w:ascii="標楷體" w:eastAsia="標楷體" w:hAnsi="標楷體"/>
              </w:rPr>
              <w:t>)]+[</w:t>
            </w:r>
            <w:r w:rsidRPr="00A27A48">
              <w:rPr>
                <w:rFonts w:ascii="標楷體" w:eastAsia="標楷體" w:hAnsi="標楷體" w:hint="eastAsia"/>
              </w:rPr>
              <w:t>現金卡協商剩餘債務簽約餘額(CashBalanceAmt</w:t>
            </w:r>
            <w:r w:rsidRPr="00A27A48">
              <w:rPr>
                <w:rFonts w:ascii="標楷體" w:eastAsia="標楷體" w:hAnsi="標楷體"/>
              </w:rPr>
              <w:t>)]+[</w:t>
            </w:r>
            <w:r w:rsidRPr="00A27A48">
              <w:rPr>
                <w:rFonts w:ascii="標楷體" w:eastAsia="標楷體" w:hAnsi="標楷體" w:hint="eastAsia"/>
              </w:rPr>
              <w:t>信用卡協商剩餘債務簽約餘額</w:t>
            </w:r>
            <w:r w:rsidRPr="00A27A48">
              <w:rPr>
                <w:rFonts w:ascii="標楷體" w:eastAsia="標楷體" w:hAnsi="標楷體"/>
              </w:rPr>
              <w:t>](</w:t>
            </w:r>
            <w:r w:rsidRPr="00A27A48">
              <w:rPr>
                <w:rFonts w:ascii="標楷體" w:eastAsia="標楷體" w:hAnsi="標楷體" w:hint="eastAsia"/>
              </w:rPr>
              <w:t xml:space="preserve"> CreditBalanceAmt</w:t>
            </w:r>
            <w:r w:rsidRPr="00A27A48">
              <w:rPr>
                <w:rFonts w:ascii="標楷體" w:eastAsia="標楷體" w:hAnsi="標楷體"/>
              </w:rPr>
              <w:t>))</w:t>
            </w:r>
          </w:p>
          <w:p w14:paraId="0923807B"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haRepayAmt</w:t>
            </w:r>
          </w:p>
        </w:tc>
      </w:tr>
      <w:tr w:rsidR="009B6697" w:rsidRPr="00A27A48" w14:paraId="543F8FF7"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46C6BFB" w14:textId="4D459D80" w:rsidR="009B6697" w:rsidRPr="00A27A48" w:rsidRDefault="009B6697" w:rsidP="009B6697">
            <w:pPr>
              <w:rPr>
                <w:rFonts w:ascii="標楷體" w:eastAsia="標楷體" w:hAnsi="標楷體"/>
              </w:rPr>
            </w:pPr>
            <w:r w:rsidRPr="00A27A48">
              <w:rPr>
                <w:rFonts w:ascii="標楷體" w:eastAsia="標楷體" w:hAnsi="標楷體" w:hint="eastAsia"/>
              </w:rPr>
              <w:t>14</w:t>
            </w:r>
          </w:p>
        </w:tc>
        <w:tc>
          <w:tcPr>
            <w:tcW w:w="1531" w:type="dxa"/>
            <w:tcBorders>
              <w:top w:val="single" w:sz="4" w:space="0" w:color="auto"/>
              <w:left w:val="single" w:sz="4" w:space="0" w:color="auto"/>
              <w:bottom w:val="single" w:sz="4" w:space="0" w:color="auto"/>
              <w:right w:val="single" w:sz="4" w:space="0" w:color="auto"/>
            </w:tcBorders>
          </w:tcPr>
          <w:p w14:paraId="7E77733E"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478D037D"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7CBB6E5"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4128F"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8C799"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E15A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5212558"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23A288F9"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D6D706E"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7EF9BC" w14:textId="77777777" w:rsidR="009B6697" w:rsidRPr="00A27A48" w:rsidRDefault="009B6697" w:rsidP="009B669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6"/>
              </w:rPr>
              <w:t>JcicZ062.ChaRepayAgreeDate</w:t>
            </w:r>
          </w:p>
        </w:tc>
      </w:tr>
      <w:tr w:rsidR="009B6697" w:rsidRPr="00A27A48" w14:paraId="3CA680D5"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582DB70" w14:textId="6BA33B15" w:rsidR="009B6697" w:rsidRPr="00A27A48" w:rsidRDefault="009B6697" w:rsidP="009B6697">
            <w:pPr>
              <w:rPr>
                <w:rFonts w:ascii="標楷體" w:eastAsia="標楷體" w:hAnsi="標楷體"/>
              </w:rPr>
            </w:pPr>
            <w:r w:rsidRPr="00A27A48">
              <w:rPr>
                <w:rFonts w:ascii="標楷體" w:eastAsia="標楷體" w:hAnsi="標楷體" w:hint="eastAsia"/>
              </w:rPr>
              <w:t>15</w:t>
            </w:r>
          </w:p>
        </w:tc>
        <w:tc>
          <w:tcPr>
            <w:tcW w:w="1531" w:type="dxa"/>
            <w:tcBorders>
              <w:top w:val="single" w:sz="4" w:space="0" w:color="auto"/>
              <w:left w:val="single" w:sz="4" w:space="0" w:color="auto"/>
              <w:bottom w:val="single" w:sz="4" w:space="0" w:color="auto"/>
              <w:right w:val="single" w:sz="4" w:space="0" w:color="auto"/>
            </w:tcBorders>
          </w:tcPr>
          <w:p w14:paraId="28290FF6"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A5613A7"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3CCBDA"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655066"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CA2999"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AADCE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E94961"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2B108AB"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JcicZ062.ChaRepayViewDate</w:t>
            </w:r>
          </w:p>
        </w:tc>
      </w:tr>
      <w:tr w:rsidR="009B6697" w:rsidRPr="00A27A48" w14:paraId="46913944"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5AA936C1" w14:textId="606E95FC" w:rsidR="009B6697" w:rsidRPr="00A27A48" w:rsidRDefault="009B6697" w:rsidP="009B6697">
            <w:pPr>
              <w:rPr>
                <w:rFonts w:ascii="標楷體" w:eastAsia="標楷體" w:hAnsi="標楷體"/>
              </w:rPr>
            </w:pPr>
            <w:r w:rsidRPr="00A27A48">
              <w:rPr>
                <w:rFonts w:ascii="標楷體" w:eastAsia="標楷體" w:hAnsi="標楷體" w:hint="eastAsia"/>
              </w:rPr>
              <w:t>16</w:t>
            </w:r>
          </w:p>
        </w:tc>
        <w:tc>
          <w:tcPr>
            <w:tcW w:w="1531" w:type="dxa"/>
            <w:tcBorders>
              <w:top w:val="single" w:sz="4" w:space="0" w:color="auto"/>
              <w:left w:val="single" w:sz="4" w:space="0" w:color="auto"/>
              <w:bottom w:val="single" w:sz="4" w:space="0" w:color="auto"/>
              <w:right w:val="single" w:sz="4" w:space="0" w:color="auto"/>
            </w:tcBorders>
          </w:tcPr>
          <w:p w14:paraId="28A67FFA"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168868F3"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A2EDE9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CFB33"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DDB8E8"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0B6CE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28DF4E"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DF43876" w14:textId="007EA7FB"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26FED4" w14:textId="08A97A14"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68BD14C6" w14:textId="00D48818"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lastRenderedPageBreak/>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3F554DAA"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JcicZ062.ChaRepayEndDate</w:t>
            </w:r>
          </w:p>
        </w:tc>
      </w:tr>
      <w:tr w:rsidR="009B6697" w:rsidRPr="00A27A48" w14:paraId="6172785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4C4EBC9F" w14:textId="05D46B50" w:rsidR="009B6697" w:rsidRPr="00A27A48" w:rsidRDefault="009B6697" w:rsidP="009B6697">
            <w:pPr>
              <w:rPr>
                <w:rFonts w:ascii="標楷體" w:eastAsia="標楷體" w:hAnsi="標楷體"/>
              </w:rPr>
            </w:pPr>
            <w:r w:rsidRPr="00A27A48">
              <w:rPr>
                <w:rFonts w:ascii="標楷體" w:eastAsia="標楷體" w:hAnsi="標楷體" w:hint="eastAsia"/>
              </w:rPr>
              <w:lastRenderedPageBreak/>
              <w:t>17</w:t>
            </w:r>
          </w:p>
        </w:tc>
        <w:tc>
          <w:tcPr>
            <w:tcW w:w="1531" w:type="dxa"/>
            <w:tcBorders>
              <w:top w:val="single" w:sz="4" w:space="0" w:color="auto"/>
              <w:left w:val="single" w:sz="4" w:space="0" w:color="auto"/>
              <w:bottom w:val="single" w:sz="4" w:space="0" w:color="auto"/>
              <w:right w:val="single" w:sz="4" w:space="0" w:color="auto"/>
            </w:tcBorders>
          </w:tcPr>
          <w:p w14:paraId="03A6EE37" w14:textId="77777777" w:rsidR="009B6697" w:rsidRPr="00A27A48" w:rsidRDefault="009B6697" w:rsidP="009B669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60D6E47" w14:textId="77777777" w:rsidR="009B6697" w:rsidRPr="00A27A48" w:rsidRDefault="009B6697" w:rsidP="009B669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C4C5968"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0ECCC9"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D32B56"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3266CC"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9E70D0"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日期，檢核條件:</w:t>
            </w:r>
          </w:p>
          <w:p w14:paraId="135A80BB"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093D03"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776539E"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ChaRepayFirstDate</w:t>
            </w:r>
          </w:p>
        </w:tc>
      </w:tr>
      <w:tr w:rsidR="009B6697" w:rsidRPr="00A27A48" w14:paraId="4298CCA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F8068D0" w14:textId="5950EF2F" w:rsidR="009B6697" w:rsidRPr="00A27A48" w:rsidRDefault="009B6697" w:rsidP="009B6697">
            <w:pPr>
              <w:rPr>
                <w:rFonts w:ascii="標楷體" w:eastAsia="標楷體" w:hAnsi="標楷體"/>
              </w:rPr>
            </w:pPr>
            <w:r w:rsidRPr="00A27A48">
              <w:rPr>
                <w:rFonts w:ascii="標楷體" w:eastAsia="標楷體" w:hAnsi="標楷體" w:hint="eastAsia"/>
              </w:rPr>
              <w:t>18</w:t>
            </w:r>
          </w:p>
        </w:tc>
        <w:tc>
          <w:tcPr>
            <w:tcW w:w="1531" w:type="dxa"/>
            <w:tcBorders>
              <w:top w:val="single" w:sz="4" w:space="0" w:color="auto"/>
              <w:left w:val="single" w:sz="4" w:space="0" w:color="auto"/>
              <w:bottom w:val="single" w:sz="4" w:space="0" w:color="auto"/>
              <w:right w:val="single" w:sz="4" w:space="0" w:color="auto"/>
            </w:tcBorders>
          </w:tcPr>
          <w:p w14:paraId="7C41FC61" w14:textId="77777777" w:rsidR="009B6697" w:rsidRPr="00A27A48" w:rsidRDefault="009B6697" w:rsidP="009B669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A7C0928" w14:textId="77777777" w:rsidR="009B6697" w:rsidRPr="00A27A48" w:rsidRDefault="009B6697" w:rsidP="009B669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377F702"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4BD966"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FF772"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F249EA3"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E6C555"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文數字，檢核條件:</w:t>
            </w:r>
          </w:p>
          <w:p w14:paraId="222D19DC"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45C771" w14:textId="77777777" w:rsidR="009B6697" w:rsidRPr="00A27A48" w:rsidRDefault="009B6697" w:rsidP="009B669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0B010E93"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PayAccount</w:t>
            </w:r>
          </w:p>
        </w:tc>
      </w:tr>
      <w:tr w:rsidR="009B6697" w:rsidRPr="00A27A48" w14:paraId="4631552F"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7AF120A6" w14:textId="17239EFA" w:rsidR="009B6697" w:rsidRPr="00A27A48" w:rsidRDefault="009B6697" w:rsidP="009B6697">
            <w:pPr>
              <w:rPr>
                <w:rFonts w:ascii="標楷體" w:eastAsia="標楷體" w:hAnsi="標楷體"/>
              </w:rPr>
            </w:pPr>
            <w:r w:rsidRPr="00A27A48">
              <w:rPr>
                <w:rFonts w:ascii="標楷體" w:eastAsia="標楷體" w:hAnsi="標楷體" w:hint="eastAsia"/>
              </w:rPr>
              <w:t>19</w:t>
            </w:r>
          </w:p>
        </w:tc>
        <w:tc>
          <w:tcPr>
            <w:tcW w:w="1531" w:type="dxa"/>
            <w:tcBorders>
              <w:top w:val="single" w:sz="4" w:space="0" w:color="auto"/>
              <w:left w:val="single" w:sz="4" w:space="0" w:color="auto"/>
              <w:bottom w:val="single" w:sz="4" w:space="0" w:color="auto"/>
              <w:right w:val="single" w:sz="4" w:space="0" w:color="auto"/>
            </w:tcBorders>
          </w:tcPr>
          <w:p w14:paraId="0F7E80A9" w14:textId="77777777" w:rsidR="009B6697" w:rsidRPr="00A27A48" w:rsidRDefault="009B6697" w:rsidP="009B669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031A8CB8" w14:textId="77777777" w:rsidR="009B6697" w:rsidRPr="00A27A48" w:rsidRDefault="009B6697" w:rsidP="009B669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2C952099"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10586F"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1D9CC6"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143AEA"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24D476" w14:textId="777777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文數字格式/V(NL)</w:t>
            </w:r>
          </w:p>
          <w:p w14:paraId="2FF78836"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PostAddr</w:t>
            </w:r>
          </w:p>
        </w:tc>
      </w:tr>
      <w:tr w:rsidR="009B6697" w:rsidRPr="00A27A48" w14:paraId="731AA35D"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D9DD68B" w14:textId="47868125" w:rsidR="009B6697" w:rsidRPr="00A27A48" w:rsidRDefault="009B6697" w:rsidP="009B6697">
            <w:pPr>
              <w:rPr>
                <w:rFonts w:ascii="標楷體" w:eastAsia="標楷體" w:hAnsi="標楷體"/>
              </w:rPr>
            </w:pPr>
            <w:r w:rsidRPr="00A27A48">
              <w:rPr>
                <w:rFonts w:ascii="標楷體" w:eastAsia="標楷體" w:hAnsi="標楷體" w:hint="eastAsia"/>
              </w:rPr>
              <w:t>20</w:t>
            </w:r>
          </w:p>
        </w:tc>
        <w:tc>
          <w:tcPr>
            <w:tcW w:w="1531" w:type="dxa"/>
            <w:tcBorders>
              <w:top w:val="single" w:sz="4" w:space="0" w:color="auto"/>
              <w:left w:val="single" w:sz="4" w:space="0" w:color="auto"/>
              <w:bottom w:val="single" w:sz="4" w:space="0" w:color="auto"/>
              <w:right w:val="single" w:sz="4" w:space="0" w:color="auto"/>
            </w:tcBorders>
          </w:tcPr>
          <w:p w14:paraId="5B3C96F8" w14:textId="77777777" w:rsidR="009B6697" w:rsidRPr="00A27A48" w:rsidRDefault="009B6697" w:rsidP="009B669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E788754"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0EC7630"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7ECCA7"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E0BDD" w14:textId="17E6588C" w:rsidR="009B6697" w:rsidRPr="00A27A48" w:rsidRDefault="00237212" w:rsidP="009B6697">
            <w:pPr>
              <w:rPr>
                <w:rFonts w:ascii="標楷體" w:eastAsia="標楷體" w:hAnsi="標楷體"/>
                <w:lang w:eastAsia="zh-CN"/>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9A1E64"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8C949C"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22DD394" w14:textId="77777777" w:rsidR="009B6697" w:rsidRPr="00A27A48" w:rsidRDefault="009B6697" w:rsidP="009B6697">
            <w:pPr>
              <w:rPr>
                <w:rFonts w:ascii="標楷體" w:eastAsia="標楷體" w:hAnsi="標楷體"/>
              </w:rPr>
            </w:pPr>
            <w:r w:rsidRPr="00A27A48">
              <w:rPr>
                <w:rFonts w:ascii="標楷體" w:eastAsia="標楷體" w:hAnsi="標楷體" w:hint="eastAsia"/>
              </w:rPr>
              <w:t>2.JcicZ062.MonthPayAmt</w:t>
            </w:r>
          </w:p>
        </w:tc>
      </w:tr>
      <w:tr w:rsidR="009B6697" w:rsidRPr="00A27A48" w14:paraId="059E4F80"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3254BB2A" w14:textId="5E077392" w:rsidR="009B6697" w:rsidRPr="00A27A48" w:rsidRDefault="009B6697" w:rsidP="009B6697">
            <w:pPr>
              <w:rPr>
                <w:rFonts w:ascii="標楷體" w:eastAsia="標楷體" w:hAnsi="標楷體"/>
              </w:rPr>
            </w:pPr>
            <w:r w:rsidRPr="00A27A48">
              <w:rPr>
                <w:rFonts w:ascii="標楷體" w:eastAsia="標楷體" w:hAnsi="標楷體" w:hint="eastAsia"/>
              </w:rPr>
              <w:t>21</w:t>
            </w:r>
          </w:p>
        </w:tc>
        <w:tc>
          <w:tcPr>
            <w:tcW w:w="1531" w:type="dxa"/>
            <w:tcBorders>
              <w:top w:val="single" w:sz="4" w:space="0" w:color="auto"/>
              <w:left w:val="single" w:sz="4" w:space="0" w:color="auto"/>
              <w:bottom w:val="single" w:sz="4" w:space="0" w:color="auto"/>
              <w:right w:val="single" w:sz="4" w:space="0" w:color="auto"/>
            </w:tcBorders>
          </w:tcPr>
          <w:p w14:paraId="779D075B"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5E302ABD" w14:textId="77777777" w:rsidR="009B6697" w:rsidRPr="00A27A48" w:rsidRDefault="009B6697" w:rsidP="009B669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E47816"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DFE59E"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8C186"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A53DDE"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436827"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4CFF9FB2" w14:textId="7D21E877"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Period2</w:t>
            </w:r>
          </w:p>
        </w:tc>
      </w:tr>
      <w:tr w:rsidR="009B6697" w:rsidRPr="00A27A48" w14:paraId="257097B4"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EB7FE01" w14:textId="77777777" w:rsidR="009B6697" w:rsidRPr="00A27A48" w:rsidRDefault="009B6697" w:rsidP="009B6697">
            <w:pPr>
              <w:rPr>
                <w:rFonts w:ascii="標楷體" w:eastAsia="標楷體" w:hAnsi="標楷體"/>
              </w:rPr>
            </w:pPr>
          </w:p>
        </w:tc>
        <w:tc>
          <w:tcPr>
            <w:tcW w:w="9858" w:type="dxa"/>
            <w:gridSpan w:val="7"/>
            <w:tcBorders>
              <w:top w:val="single" w:sz="4" w:space="0" w:color="auto"/>
              <w:left w:val="single" w:sz="4" w:space="0" w:color="auto"/>
              <w:bottom w:val="single" w:sz="4" w:space="0" w:color="auto"/>
              <w:right w:val="single" w:sz="4" w:space="0" w:color="auto"/>
            </w:tcBorders>
            <w:hideMark/>
          </w:tcPr>
          <w:p w14:paraId="23985138" w14:textId="0B8A1E19" w:rsidR="009B6697" w:rsidRPr="00A27A48" w:rsidRDefault="009B6697" w:rsidP="009B6697">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合計值需小於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變更還款條件已履約期數」</w:t>
            </w:r>
            <w:r w:rsidRPr="00A27A48">
              <w:rPr>
                <w:rFonts w:ascii="標楷體" w:eastAsia="標楷體" w:hAnsi="標楷體" w:hint="eastAsia"/>
              </w:rPr>
              <w:t>+</w:t>
            </w:r>
            <w:r w:rsidRPr="00A27A48">
              <w:rPr>
                <w:rFonts w:ascii="標楷體" w:eastAsia="標楷體" w:hAnsi="標楷體"/>
              </w:rPr>
              <w:t>「第一階梯期數」</w:t>
            </w:r>
            <w:r w:rsidRPr="00A27A48">
              <w:rPr>
                <w:rFonts w:ascii="標楷體" w:eastAsia="標楷體" w:hAnsi="標楷體" w:hint="eastAsia"/>
              </w:rPr>
              <w:t>+</w:t>
            </w:r>
            <w:r w:rsidRPr="00A27A48">
              <w:rPr>
                <w:rFonts w:ascii="標楷體" w:eastAsia="標楷體" w:hAnsi="標楷體"/>
              </w:rPr>
              <w:t>「第二階梯期數」不得</w:t>
            </w:r>
            <w:r w:rsidRPr="00A27A48">
              <w:rPr>
                <w:rFonts w:ascii="標楷體" w:eastAsia="標楷體" w:hAnsi="標楷體" w:hint="eastAsia"/>
              </w:rPr>
              <w:t>超過</w:t>
            </w:r>
            <w:r w:rsidRPr="00A27A48">
              <w:rPr>
                <w:rFonts w:ascii="標楷體" w:eastAsia="標楷體" w:hAnsi="標楷體"/>
              </w:rPr>
              <w:t>180</w:t>
            </w:r>
            <w:r w:rsidRPr="00A27A48">
              <w:rPr>
                <w:rFonts w:ascii="標楷體" w:eastAsia="標楷體" w:hAnsi="標楷體" w:hint="eastAsia"/>
              </w:rPr>
              <w:t>，請重新輸入</w:t>
            </w:r>
            <w:r w:rsidRPr="00A27A48">
              <w:rPr>
                <w:rFonts w:ascii="標楷體" w:eastAsia="標楷體" w:hAnsi="標楷體"/>
              </w:rPr>
              <w:t>.)"</w:t>
            </w:r>
          </w:p>
        </w:tc>
      </w:tr>
      <w:tr w:rsidR="009B6697" w:rsidRPr="00A27A48" w14:paraId="0917966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255CA131" w14:textId="4327B85F" w:rsidR="009B6697" w:rsidRPr="00A27A48" w:rsidRDefault="009B6697" w:rsidP="009B6697">
            <w:pPr>
              <w:rPr>
                <w:rFonts w:ascii="標楷體" w:eastAsia="標楷體" w:hAnsi="標楷體"/>
              </w:rPr>
            </w:pPr>
            <w:r w:rsidRPr="00A27A48">
              <w:rPr>
                <w:rFonts w:ascii="標楷體" w:eastAsia="標楷體" w:hAnsi="標楷體" w:hint="eastAsia"/>
              </w:rPr>
              <w:t>22</w:t>
            </w:r>
          </w:p>
        </w:tc>
        <w:tc>
          <w:tcPr>
            <w:tcW w:w="1531" w:type="dxa"/>
            <w:tcBorders>
              <w:top w:val="single" w:sz="4" w:space="0" w:color="auto"/>
              <w:left w:val="single" w:sz="4" w:space="0" w:color="auto"/>
              <w:bottom w:val="single" w:sz="4" w:space="0" w:color="auto"/>
              <w:right w:val="single" w:sz="4" w:space="0" w:color="auto"/>
            </w:tcBorders>
          </w:tcPr>
          <w:p w14:paraId="6DA09769"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44DD8357" w14:textId="77777777" w:rsidR="009B6697" w:rsidRPr="00A27A48" w:rsidRDefault="009B6697" w:rsidP="009B669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104858A"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83A5F3"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21233"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11957" w14:textId="77777777" w:rsidR="009B6697" w:rsidRPr="00A27A48" w:rsidRDefault="009B6697" w:rsidP="009B669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35E27D"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3E3EC4FB" w14:textId="6FF4E245"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Rate2</w:t>
            </w:r>
          </w:p>
        </w:tc>
      </w:tr>
      <w:tr w:rsidR="009B6697" w:rsidRPr="00A27A48" w14:paraId="4816859C"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tcPr>
          <w:p w14:paraId="68F25A6A" w14:textId="4CC7152E" w:rsidR="009B6697" w:rsidRPr="00A27A48" w:rsidRDefault="009B6697" w:rsidP="009B6697">
            <w:pPr>
              <w:rPr>
                <w:rFonts w:ascii="標楷體" w:eastAsia="標楷體" w:hAnsi="標楷體"/>
              </w:rPr>
            </w:pPr>
            <w:r w:rsidRPr="00A27A48">
              <w:rPr>
                <w:rFonts w:ascii="標楷體" w:eastAsia="標楷體" w:hAnsi="標楷體" w:hint="eastAsia"/>
              </w:rPr>
              <w:t>23</w:t>
            </w:r>
          </w:p>
        </w:tc>
        <w:tc>
          <w:tcPr>
            <w:tcW w:w="1531" w:type="dxa"/>
            <w:tcBorders>
              <w:top w:val="single" w:sz="4" w:space="0" w:color="auto"/>
              <w:left w:val="single" w:sz="4" w:space="0" w:color="auto"/>
              <w:bottom w:val="single" w:sz="4" w:space="0" w:color="auto"/>
              <w:right w:val="single" w:sz="4" w:space="0" w:color="auto"/>
            </w:tcBorders>
          </w:tcPr>
          <w:p w14:paraId="348382A7" w14:textId="77777777" w:rsidR="009B6697" w:rsidRPr="00A27A48" w:rsidRDefault="009B6697" w:rsidP="009B669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34381AF5" w14:textId="77777777" w:rsidR="009B6697" w:rsidRPr="00A27A48" w:rsidRDefault="009B6697" w:rsidP="009B669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76EFE1F"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7D24A" w14:textId="77777777" w:rsidR="009B6697" w:rsidRPr="00A27A48" w:rsidRDefault="009B6697" w:rsidP="009B66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B315B" w14:textId="77777777" w:rsidR="009B6697" w:rsidRPr="00A27A48" w:rsidRDefault="009B6697" w:rsidP="009B66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D14D0C" w14:textId="77777777"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8588CC" w14:textId="77777777" w:rsidR="009B6697" w:rsidRPr="00A27A48" w:rsidRDefault="009B6697" w:rsidP="009B6697">
            <w:pPr>
              <w:rPr>
                <w:rFonts w:ascii="標楷體" w:eastAsia="標楷體" w:hAnsi="標楷體"/>
              </w:rPr>
            </w:pPr>
            <w:r w:rsidRPr="00A27A48">
              <w:rPr>
                <w:rFonts w:ascii="標楷體" w:eastAsia="標楷體" w:hAnsi="標楷體" w:hint="eastAsia"/>
              </w:rPr>
              <w:t>1.限輸入數字</w:t>
            </w:r>
          </w:p>
          <w:p w14:paraId="1ADDBFDF" w14:textId="5A261090" w:rsidR="009B6697" w:rsidRPr="00A27A48" w:rsidRDefault="009B6697" w:rsidP="009B669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62.MonthPayAmt2</w:t>
            </w:r>
          </w:p>
        </w:tc>
      </w:tr>
      <w:tr w:rsidR="009B6697" w:rsidRPr="00A27A48" w14:paraId="7555B4DB" w14:textId="77777777" w:rsidTr="009B6697">
        <w:trPr>
          <w:trHeight w:val="291"/>
          <w:jc w:val="center"/>
        </w:trPr>
        <w:tc>
          <w:tcPr>
            <w:tcW w:w="562" w:type="dxa"/>
            <w:tcBorders>
              <w:top w:val="single" w:sz="4" w:space="0" w:color="auto"/>
              <w:left w:val="single" w:sz="4" w:space="0" w:color="auto"/>
              <w:bottom w:val="single" w:sz="4" w:space="0" w:color="auto"/>
              <w:right w:val="single" w:sz="4" w:space="0" w:color="auto"/>
            </w:tcBorders>
            <w:hideMark/>
          </w:tcPr>
          <w:p w14:paraId="231082F9" w14:textId="4D0D78FF" w:rsidR="009B6697" w:rsidRPr="00A27A48" w:rsidRDefault="009B6697" w:rsidP="009B669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531" w:type="dxa"/>
            <w:tcBorders>
              <w:top w:val="single" w:sz="4" w:space="0" w:color="auto"/>
              <w:left w:val="single" w:sz="4" w:space="0" w:color="auto"/>
              <w:bottom w:val="single" w:sz="4" w:space="0" w:color="auto"/>
              <w:right w:val="single" w:sz="4" w:space="0" w:color="auto"/>
            </w:tcBorders>
            <w:hideMark/>
          </w:tcPr>
          <w:p w14:paraId="4B7D4101" w14:textId="77777777" w:rsidR="009B6697" w:rsidRPr="00A27A48" w:rsidRDefault="009B6697" w:rsidP="009B669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33A632" w14:textId="77777777" w:rsidR="009B6697" w:rsidRPr="00A27A48" w:rsidRDefault="009B6697" w:rsidP="009B66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7B960C" w14:textId="77777777" w:rsidR="009B6697" w:rsidRPr="00A27A48" w:rsidRDefault="009B6697" w:rsidP="009B66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380194" w14:textId="77777777" w:rsidR="009B6697" w:rsidRPr="00A27A48" w:rsidRDefault="009B6697" w:rsidP="009B66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185F2" w14:textId="77777777" w:rsidR="009B6697" w:rsidRPr="00A27A48" w:rsidRDefault="009B6697" w:rsidP="009B66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9C866F" w14:textId="77777777" w:rsidR="009B6697" w:rsidRPr="00A27A48" w:rsidRDefault="009B6697" w:rsidP="009B669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72DD24" w14:textId="77777777" w:rsidR="009B6697" w:rsidRPr="00A27A48" w:rsidRDefault="009B6697" w:rsidP="009B669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24DE0AEC" w14:textId="6B229775" w:rsidR="009B6697" w:rsidRPr="00A27A48" w:rsidRDefault="009B6697" w:rsidP="009B669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4082D71" w14:textId="1BD79920" w:rsidR="00283EEC" w:rsidRPr="00A27A48" w:rsidRDefault="00283EEC" w:rsidP="006D6F84">
      <w:pPr>
        <w:pStyle w:val="a"/>
      </w:pPr>
      <w:r w:rsidRPr="00A27A48">
        <w:rPr>
          <w:rFonts w:hint="eastAsia"/>
        </w:rPr>
        <w:t>UI畫面-異動</w:t>
      </w:r>
    </w:p>
    <w:p w14:paraId="391A2A48" w14:textId="20974363" w:rsidR="00AF4477" w:rsidRPr="00A27A48" w:rsidRDefault="00EE6903" w:rsidP="00271977">
      <w:pPr>
        <w:rPr>
          <w:rFonts w:ascii="標楷體" w:eastAsia="標楷體" w:hAnsi="標楷體"/>
        </w:rPr>
      </w:pPr>
      <w:r w:rsidRPr="00A27A48">
        <w:rPr>
          <w:rFonts w:ascii="標楷體" w:eastAsia="標楷體" w:hAnsi="標楷體"/>
          <w:noProof/>
        </w:rPr>
        <w:lastRenderedPageBreak/>
        <w:drawing>
          <wp:inline distT="0" distB="0" distL="0" distR="0" wp14:anchorId="6600E2D6" wp14:editId="6191C85F">
            <wp:extent cx="6479540" cy="3301365"/>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301365"/>
                    </a:xfrm>
                    <a:prstGeom prst="rect">
                      <a:avLst/>
                    </a:prstGeom>
                  </pic:spPr>
                </pic:pic>
              </a:graphicData>
            </a:graphic>
          </wp:inline>
        </w:drawing>
      </w:r>
    </w:p>
    <w:p w14:paraId="1AECD031"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A8B8EB8"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FBB9D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158F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6A60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DAB88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6EEE336"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F7B9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C842132"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3FA6BDA"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089197" w14:textId="524C1C30"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8C63064" w14:textId="1D9A8E87"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F802CE" w:rsidRPr="00A27A48">
              <w:rPr>
                <w:rFonts w:ascii="標楷體" w:eastAsia="標楷體" w:hAnsi="標楷體" w:hint="eastAsia"/>
              </w:rPr>
              <w:t>:</w:t>
            </w:r>
          </w:p>
          <w:p w14:paraId="363B1A56" w14:textId="1B6A1788"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KEY值(IDN+報送單位代號+原前置協商申請日+申請變更還款條件日)未曾報送過(60)前置協商受理申請變更還款暨請求回報剩餘債權通知資料.</w:t>
            </w:r>
            <w:r w:rsidRPr="00A27A48">
              <w:rPr>
                <w:rFonts w:ascii="標楷體" w:eastAsia="標楷體" w:hAnsi="標楷體" w:hint="eastAsia"/>
              </w:rPr>
              <w:t>)</w:t>
            </w:r>
            <w:r w:rsidR="002A01F8" w:rsidRPr="00A27A48">
              <w:rPr>
                <w:rFonts w:ascii="標楷體" w:eastAsia="標楷體" w:hAnsi="標楷體"/>
              </w:rPr>
              <w:t>"</w:t>
            </w:r>
          </w:p>
          <w:p w14:paraId="146E1CF4" w14:textId="378699D7"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者檢核其[建檔日期時間(JcicZ06</w:t>
            </w:r>
            <w:r w:rsidRPr="00A27A48">
              <w:rPr>
                <w:rFonts w:ascii="標楷體" w:eastAsia="標楷體" w:hAnsi="標楷體"/>
              </w:rPr>
              <w:t>0</w:t>
            </w:r>
            <w:r w:rsidRPr="00A27A48">
              <w:rPr>
                <w:rFonts w:ascii="標楷體" w:eastAsia="標楷體" w:hAnsi="標楷體" w:hint="eastAsia"/>
              </w:rPr>
              <w:t>.CreateDate)]和本檔案[變更還款條件首期應繳款日]的輸入值，若[變更還款條件首期應繳款日]不等於[建檔日期時間(JcicZ06</w:t>
            </w:r>
            <w:r w:rsidRPr="00A27A48">
              <w:rPr>
                <w:rFonts w:ascii="標楷體" w:eastAsia="標楷體" w:hAnsi="標楷體"/>
              </w:rPr>
              <w:t>0</w:t>
            </w:r>
            <w:r w:rsidRPr="00A27A48">
              <w:rPr>
                <w:rFonts w:ascii="標楷體" w:eastAsia="標楷體" w:hAnsi="標楷體" w:hint="eastAsia"/>
              </w:rPr>
              <w:t>.CreateDate)]的次月1</w:t>
            </w:r>
            <w:r w:rsidRPr="00A27A48">
              <w:rPr>
                <w:rFonts w:ascii="標楷體" w:eastAsia="標楷體" w:hAnsi="標楷體"/>
              </w:rPr>
              <w:t>0</w:t>
            </w:r>
            <w:r w:rsidRPr="00A27A48">
              <w:rPr>
                <w:rFonts w:ascii="標楷體" w:eastAsia="標楷體" w:hAnsi="標楷體" w:hint="eastAsia"/>
              </w:rPr>
              <w:t>日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變更還款條件首期應繳款日」需為(60)前置協商受理變更還款申請暨請求回報債</w:t>
            </w:r>
            <w:r w:rsidR="00D50921" w:rsidRPr="00A27A48">
              <w:rPr>
                <w:rFonts w:ascii="標楷體" w:eastAsia="標楷體" w:hAnsi="標楷體" w:hint="eastAsia"/>
              </w:rPr>
              <w:lastRenderedPageBreak/>
              <w:t>權通知資料報送日之次月10日.</w:t>
            </w:r>
            <w:r w:rsidRPr="00A27A48">
              <w:rPr>
                <w:rFonts w:ascii="標楷體" w:eastAsia="標楷體" w:hAnsi="標楷體" w:hint="eastAsia"/>
              </w:rPr>
              <w:t>)</w:t>
            </w:r>
            <w:r w:rsidR="002A01F8" w:rsidRPr="00A27A48">
              <w:rPr>
                <w:rFonts w:ascii="標楷體" w:eastAsia="標楷體" w:hAnsi="標楷體"/>
              </w:rPr>
              <w:t>"</w:t>
            </w:r>
          </w:p>
          <w:p w14:paraId="444E9A8C" w14:textId="036687B6" w:rsidR="00283EEC" w:rsidRPr="00A27A48" w:rsidRDefault="00B14B0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83EEC" w:rsidRPr="00A27A48">
              <w:rPr>
                <w:rFonts w:ascii="標楷體" w:eastAsia="標楷體" w:hAnsi="標楷體"/>
              </w:rPr>
              <w:t>.</w:t>
            </w:r>
            <w:r w:rsidR="00283EEC" w:rsidRPr="00A27A48">
              <w:rPr>
                <w:rFonts w:ascii="標楷體" w:eastAsia="標楷體" w:hAnsi="標楷體" w:hint="eastAsia"/>
              </w:rPr>
              <w:t>檢核本檔案[屬階梯式還款註記]的輸入值:</w:t>
            </w:r>
          </w:p>
          <w:p w14:paraId="168BB82A" w14:textId="5D4BF94F"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0924EBCB" w14:textId="3B75B3A7"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687677A0" w14:textId="34F8E2D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23D82DC3" w14:textId="511489D4"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B14B0A" w:rsidRPr="00A27A48">
              <w:rPr>
                <w:rFonts w:ascii="標楷體" w:eastAsia="標楷體" w:hAnsi="標楷體" w:hint="eastAsia"/>
              </w:rPr>
              <w:t>，</w:t>
            </w:r>
            <w:r w:rsidR="00B14B0A" w:rsidRPr="00A27A48">
              <w:rPr>
                <w:rFonts w:ascii="標楷體" w:eastAsia="標楷體" w:hAnsi="標楷體" w:cs="新細明體" w:hint="eastAsia"/>
              </w:rPr>
              <w:t>檢核本檔案[</w:t>
            </w:r>
            <w:r w:rsidR="00B14B0A" w:rsidRPr="00A27A48">
              <w:rPr>
                <w:rFonts w:ascii="標楷體" w:eastAsia="標楷體" w:hAnsi="標楷體" w:hint="eastAsia"/>
              </w:rPr>
              <w:t>第二階梯利率]輸入值</w:t>
            </w:r>
            <w:r w:rsidR="00F802CE" w:rsidRPr="00A27A48">
              <w:rPr>
                <w:rFonts w:ascii="標楷體" w:eastAsia="標楷體" w:hAnsi="標楷體" w:hint="eastAsia"/>
              </w:rPr>
              <w:t>:</w:t>
            </w:r>
          </w:p>
          <w:p w14:paraId="37605640" w14:textId="7635AB42"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B14B0A"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B14B0A" w:rsidRPr="00A27A48">
              <w:rPr>
                <w:rFonts w:ascii="標楷體" w:eastAsia="標楷體" w:hAnsi="標楷體"/>
              </w:rPr>
              <w:t>"</w:t>
            </w:r>
            <w:r w:rsidR="00B14B0A" w:rsidRPr="00A27A48">
              <w:rPr>
                <w:rFonts w:ascii="標楷體" w:eastAsia="標楷體" w:hAnsi="標楷體" w:hint="eastAsia"/>
              </w:rPr>
              <w:t>E0007:更新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B14B0A" w:rsidRPr="00A27A48">
              <w:rPr>
                <w:rFonts w:ascii="標楷體" w:eastAsia="標楷體" w:hAnsi="標楷體"/>
              </w:rPr>
              <w:t>"</w:t>
            </w:r>
          </w:p>
          <w:p w14:paraId="6995DFCD" w14:textId="3C0096F2" w:rsidR="0045488B" w:rsidRPr="00A27A48" w:rsidRDefault="00283EEC" w:rsidP="0045488B">
            <w:pPr>
              <w:widowControl/>
              <w:ind w:leftChars="250" w:left="840" w:hangingChars="100" w:hanging="240"/>
              <w:rPr>
                <w:rFonts w:ascii="標楷體" w:eastAsia="標楷體" w:hAnsi="標楷體"/>
              </w:rPr>
            </w:pPr>
            <w:r w:rsidRPr="00A27A48">
              <w:rPr>
                <w:rFonts w:ascii="新細明體" w:hAnsi="新細明體" w:cs="新細明體" w:hint="eastAsia"/>
                <w:kern w:val="0"/>
              </w:rPr>
              <w:t>②</w:t>
            </w:r>
            <w:r w:rsidR="0045488B" w:rsidRPr="00A27A48">
              <w:rPr>
                <w:rFonts w:ascii="標楷體" w:eastAsia="標楷體" w:hAnsi="標楷體" w:hint="eastAsia"/>
              </w:rPr>
              <w:t>若[第二階梯利率]等於0，檢核本檔案[第二階梯月付金]輸入值,若[第二階梯月付金]小於</w:t>
            </w:r>
            <w:r w:rsidR="0045488B" w:rsidRPr="001A7455">
              <w:rPr>
                <w:rFonts w:ascii="標楷體" w:eastAsia="標楷體" w:hAnsi="標楷體" w:hint="eastAsia"/>
                <w:color w:val="FFFFFF" w:themeColor="background1"/>
                <w:highlight w:val="darkGreen"/>
              </w:rPr>
              <w:t>【</w:t>
            </w:r>
            <w:r w:rsidR="0045488B" w:rsidRPr="001A7455">
              <w:rPr>
                <w:rFonts w:ascii="標楷體" w:eastAsia="標楷體" w:hAnsi="標楷體"/>
                <w:color w:val="FFFFFF" w:themeColor="background1"/>
                <w:highlight w:val="darkGreen"/>
              </w:rPr>
              <w:t>變更還款條件簽約總債務金額-(月付金×第一階梯期數)]÷第二階梯期數</w:t>
            </w:r>
            <w:r w:rsidR="0045488B" w:rsidRPr="001A7455">
              <w:rPr>
                <w:rFonts w:ascii="標楷體" w:eastAsia="標楷體" w:hAnsi="標楷體" w:hint="eastAsia"/>
                <w:color w:val="FFFFFF" w:themeColor="background1"/>
                <w:highlight w:val="darkGreen"/>
              </w:rPr>
              <w:t>】</w:t>
            </w:r>
            <w:r w:rsidR="0045488B" w:rsidRPr="00A27A48">
              <w:rPr>
                <w:rFonts w:ascii="標楷體" w:eastAsia="標楷體" w:hAnsi="標楷體" w:hint="eastAsia"/>
              </w:rPr>
              <w:t>者顯示錯誤訊息</w:t>
            </w:r>
            <w:r w:rsidR="0045488B" w:rsidRPr="00A27A48">
              <w:rPr>
                <w:rFonts w:ascii="標楷體" w:eastAsia="標楷體" w:hAnsi="標楷體"/>
              </w:rPr>
              <w:t>"</w:t>
            </w:r>
            <w:r w:rsidR="0045488B" w:rsidRPr="00A27A48">
              <w:rPr>
                <w:rFonts w:ascii="標楷體" w:eastAsia="標楷體" w:hAnsi="標楷體" w:hint="eastAsia"/>
              </w:rPr>
              <w:t>E000</w:t>
            </w:r>
            <w:r w:rsidR="0045488B" w:rsidRPr="00A27A48">
              <w:rPr>
                <w:rFonts w:ascii="標楷體" w:eastAsia="標楷體" w:hAnsi="標楷體"/>
              </w:rPr>
              <w:t>5</w:t>
            </w:r>
            <w:r w:rsidR="0045488B" w:rsidRPr="00A27A48">
              <w:rPr>
                <w:rFonts w:ascii="標楷體" w:eastAsia="標楷體" w:hAnsi="標楷體" w:hint="eastAsia"/>
              </w:rPr>
              <w:t>:新增資料時，發生錯誤(「屬階梯式還款註記」填報'Y'，第二階梯利率等於0，則「第二階梯月付金」應大於等於:[</w:t>
            </w:r>
            <w:r w:rsidR="0045488B" w:rsidRPr="001A7455">
              <w:rPr>
                <w:rFonts w:ascii="標楷體" w:eastAsia="標楷體" w:hAnsi="標楷體"/>
                <w:color w:val="FFFFFF" w:themeColor="background1"/>
                <w:highlight w:val="darkGreen"/>
              </w:rPr>
              <w:t>變更還款條件簽約總債務金額-(月付金×第一階梯期數)]÷第二階梯期數</w:t>
            </w:r>
            <w:r w:rsidR="0045488B" w:rsidRPr="00A27A48">
              <w:rPr>
                <w:rFonts w:ascii="標楷體" w:eastAsia="標楷體" w:hAnsi="標楷體" w:hint="eastAsia"/>
              </w:rPr>
              <w:t>.)</w:t>
            </w:r>
            <w:r w:rsidR="0045488B" w:rsidRPr="00A27A48">
              <w:rPr>
                <w:rFonts w:ascii="標楷體" w:eastAsia="標楷體" w:hAnsi="標楷體"/>
              </w:rPr>
              <w:t>"</w:t>
            </w:r>
          </w:p>
          <w:p w14:paraId="5471C33E" w14:textId="35B7AAAB"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B5C093A" w14:textId="12205F71" w:rsidR="00283EEC" w:rsidRPr="00A27A48" w:rsidRDefault="00E645AE"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金融機構無擔保債務變更還款條件協議資料</w:t>
            </w:r>
          </w:p>
        </w:tc>
      </w:tr>
      <w:tr w:rsidR="007A5E3F" w:rsidRPr="00A27A48" w14:paraId="56384FC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5E617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726C1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EA93E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95A00E7" w14:textId="77777777" w:rsidR="00283EEC" w:rsidRPr="00A27A48" w:rsidRDefault="00283EEC" w:rsidP="006D6F84">
      <w:pPr>
        <w:pStyle w:val="a"/>
      </w:pPr>
      <w:r w:rsidRPr="00A27A48">
        <w:rPr>
          <w:rFonts w:hint="eastAsia"/>
        </w:rPr>
        <w:lastRenderedPageBreak/>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80427D"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175D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7162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D0D0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9FD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8E10F1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83800A"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ED3ED2D"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3EC6C5"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5C2AF0"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E81B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84D5D3"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0BE16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0D43AD0" w14:textId="77777777" w:rsidR="00283EEC" w:rsidRPr="00A27A48" w:rsidRDefault="00283EEC" w:rsidP="00271977">
            <w:pPr>
              <w:widowControl/>
              <w:jc w:val="both"/>
              <w:rPr>
                <w:rFonts w:ascii="標楷體" w:eastAsia="標楷體" w:hAnsi="標楷體"/>
              </w:rPr>
            </w:pPr>
          </w:p>
        </w:tc>
      </w:tr>
      <w:tr w:rsidR="00283EEC" w:rsidRPr="00A27A48" w14:paraId="311111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0C8A7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5280DE2"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CA962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2578D4" w14:textId="25407800"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D9940C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55B0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3E7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E0C0A4" w14:textId="0CEC2E69"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4B413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478EA6C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847E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4AD61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04D9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24B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B3D4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A50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51B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7CF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CD607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026E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0188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201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B8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09D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DBD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F1222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B801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304BB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1378CCD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DCF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6CEAC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0DE7E3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55F13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13F14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01ADA0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BE83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9128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788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457F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705E4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ACA8ABD"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DB0C8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37D0EC1"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ABEF4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79006" w14:textId="2266119B"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CFB1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5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076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860B2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F65ADD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SubmitKey</w:t>
            </w:r>
          </w:p>
        </w:tc>
      </w:tr>
      <w:tr w:rsidR="00D315BE" w:rsidRPr="00A27A48" w14:paraId="14AB07D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393DB7"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017324" w14:textId="57C430F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3FEF2D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996A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F6728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95167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B9E8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D5A5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F0A0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7F98C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446D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45488B" w:rsidRPr="00A27A48" w14:paraId="6AA247B2" w14:textId="77777777" w:rsidTr="0069451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E3032" w14:textId="4DBB1202"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4</w:t>
            </w:r>
          </w:p>
        </w:tc>
        <w:tc>
          <w:tcPr>
            <w:tcW w:w="1637" w:type="dxa"/>
            <w:tcBorders>
              <w:top w:val="single" w:sz="4" w:space="0" w:color="auto"/>
              <w:left w:val="single" w:sz="4" w:space="0" w:color="auto"/>
              <w:bottom w:val="single" w:sz="4" w:space="0" w:color="auto"/>
              <w:right w:val="single" w:sz="4" w:space="0" w:color="auto"/>
            </w:tcBorders>
          </w:tcPr>
          <w:p w14:paraId="1C7B9B20" w14:textId="1CAEC4CC"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4CFACD80" w14:textId="77C0996D"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1</w:t>
            </w:r>
          </w:p>
        </w:tc>
        <w:tc>
          <w:tcPr>
            <w:tcW w:w="708" w:type="dxa"/>
            <w:tcBorders>
              <w:top w:val="single" w:sz="4" w:space="0" w:color="auto"/>
              <w:left w:val="single" w:sz="4" w:space="0" w:color="auto"/>
              <w:bottom w:val="single" w:sz="4" w:space="0" w:color="auto"/>
              <w:right w:val="single" w:sz="4" w:space="0" w:color="auto"/>
            </w:tcBorders>
          </w:tcPr>
          <w:p w14:paraId="4CAA8E27" w14:textId="77777777" w:rsidR="0045488B" w:rsidRPr="001A7455" w:rsidRDefault="0045488B" w:rsidP="0045488B">
            <w:pPr>
              <w:rPr>
                <w:rFonts w:ascii="標楷體" w:eastAsia="標楷體" w:hAnsi="標楷體"/>
                <w:color w:val="FFFFFF" w:themeColor="background1"/>
                <w:highlight w:val="darkGreen"/>
              </w:rPr>
            </w:pPr>
          </w:p>
        </w:tc>
        <w:tc>
          <w:tcPr>
            <w:tcW w:w="2268" w:type="dxa"/>
            <w:tcBorders>
              <w:top w:val="single" w:sz="4" w:space="0" w:color="auto"/>
              <w:left w:val="single" w:sz="4" w:space="0" w:color="auto"/>
              <w:bottom w:val="single" w:sz="4" w:space="0" w:color="auto"/>
              <w:right w:val="single" w:sz="4" w:space="0" w:color="auto"/>
            </w:tcBorders>
          </w:tcPr>
          <w:p w14:paraId="461C422A" w14:textId="77777777" w:rsidR="0045488B" w:rsidRPr="001A7455" w:rsidRDefault="0045488B" w:rsidP="0045488B">
            <w:pPr>
              <w:rPr>
                <w:rFonts w:ascii="標楷體" w:eastAsia="標楷體" w:hAnsi="標楷體"/>
                <w:color w:val="FFFFFF" w:themeColor="background1"/>
                <w:highlight w:val="darkGreen"/>
              </w:rPr>
            </w:pPr>
          </w:p>
        </w:tc>
        <w:tc>
          <w:tcPr>
            <w:tcW w:w="426" w:type="dxa"/>
            <w:tcBorders>
              <w:top w:val="single" w:sz="4" w:space="0" w:color="auto"/>
              <w:left w:val="single" w:sz="4" w:space="0" w:color="auto"/>
              <w:bottom w:val="single" w:sz="4" w:space="0" w:color="auto"/>
              <w:right w:val="single" w:sz="4" w:space="0" w:color="auto"/>
            </w:tcBorders>
          </w:tcPr>
          <w:p w14:paraId="4523107C" w14:textId="77777777" w:rsidR="0045488B" w:rsidRPr="001A7455" w:rsidRDefault="0045488B" w:rsidP="0045488B">
            <w:pPr>
              <w:rPr>
                <w:rFonts w:ascii="標楷體" w:eastAsia="標楷體" w:hAnsi="標楷體"/>
                <w:color w:val="FFFFFF" w:themeColor="background1"/>
                <w:highlight w:val="darkGreen"/>
              </w:rPr>
            </w:pPr>
          </w:p>
        </w:tc>
        <w:tc>
          <w:tcPr>
            <w:tcW w:w="708" w:type="dxa"/>
            <w:tcBorders>
              <w:top w:val="single" w:sz="4" w:space="0" w:color="auto"/>
              <w:left w:val="single" w:sz="4" w:space="0" w:color="auto"/>
              <w:bottom w:val="single" w:sz="4" w:space="0" w:color="auto"/>
              <w:right w:val="single" w:sz="4" w:space="0" w:color="auto"/>
            </w:tcBorders>
          </w:tcPr>
          <w:p w14:paraId="6D3C4CF8" w14:textId="32CAEA34" w:rsidR="0045488B" w:rsidRPr="001A7455" w:rsidRDefault="0045488B" w:rsidP="0045488B">
            <w:pPr>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878D41" w14:textId="77777777" w:rsidR="0045488B" w:rsidRPr="001A7455" w:rsidRDefault="0045488B" w:rsidP="0045488B">
            <w:pPr>
              <w:ind w:left="240" w:hangingChars="100" w:hanging="240"/>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1.限輸入</w:t>
            </w:r>
            <w:r w:rsidRPr="001A7455">
              <w:rPr>
                <w:rFonts w:ascii="標楷體" w:eastAsia="標楷體" w:hAnsi="標楷體"/>
                <w:color w:val="FFFFFF" w:themeColor="background1"/>
                <w:highlight w:val="darkGreen"/>
                <w:lang w:eastAsia="zh-CN"/>
              </w:rPr>
              <w:t>Y</w:t>
            </w:r>
            <w:r w:rsidRPr="001A7455">
              <w:rPr>
                <w:rFonts w:ascii="標楷體" w:eastAsia="標楷體" w:hAnsi="標楷體" w:hint="eastAsia"/>
                <w:color w:val="FFFFFF" w:themeColor="background1"/>
                <w:highlight w:val="darkGreen"/>
                <w:lang w:eastAsia="zh-CN"/>
              </w:rPr>
              <w:t>或</w:t>
            </w:r>
            <w:r w:rsidRPr="001A7455">
              <w:rPr>
                <w:rFonts w:ascii="標楷體" w:eastAsia="標楷體" w:hAnsi="標楷體" w:hint="eastAsia"/>
                <w:color w:val="FFFFFF" w:themeColor="background1"/>
                <w:highlight w:val="darkGreen"/>
              </w:rPr>
              <w:t>空白</w:t>
            </w:r>
          </w:p>
          <w:p w14:paraId="3D61C3D3" w14:textId="4442D194" w:rsidR="0045488B" w:rsidRPr="001A7455" w:rsidRDefault="0045488B" w:rsidP="0045488B">
            <w:pPr>
              <w:jc w:val="both"/>
              <w:rPr>
                <w:rFonts w:ascii="標楷體" w:eastAsia="標楷體" w:hAnsi="標楷體"/>
                <w:color w:val="FFFFFF" w:themeColor="background1"/>
                <w:highlight w:val="darkGreen"/>
              </w:rPr>
            </w:pPr>
            <w:r w:rsidRPr="001A7455">
              <w:rPr>
                <w:rFonts w:ascii="標楷體" w:eastAsia="標楷體" w:hAnsi="標楷體" w:hint="eastAsia"/>
                <w:color w:val="FFFFFF" w:themeColor="background1"/>
                <w:highlight w:val="darkGreen"/>
              </w:rPr>
              <w:t>2.JcicZ062.GradeType</w:t>
            </w:r>
          </w:p>
        </w:tc>
      </w:tr>
      <w:tr w:rsidR="0045488B" w:rsidRPr="00A27A48" w14:paraId="16942D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08D11" w14:textId="6D4FE579" w:rsidR="0045488B" w:rsidRPr="00A27A48" w:rsidRDefault="0045488B" w:rsidP="0045488B">
            <w:pPr>
              <w:rPr>
                <w:rFonts w:ascii="標楷體" w:eastAsia="標楷體" w:hAnsi="標楷體"/>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hideMark/>
          </w:tcPr>
          <w:p w14:paraId="7120A6A8" w14:textId="77777777" w:rsidR="0045488B" w:rsidRPr="00A27A48" w:rsidRDefault="0045488B" w:rsidP="0045488B">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CA660F0"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E18BDC"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F6B5D"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68C9B"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CC429"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8E5F65"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0EE71E5" w14:textId="77777777" w:rsidR="0045488B" w:rsidRPr="00A27A48" w:rsidRDefault="0045488B" w:rsidP="0045488B">
            <w:pPr>
              <w:ind w:left="204" w:hangingChars="85" w:hanging="204"/>
              <w:rPr>
                <w:rFonts w:ascii="標楷體" w:eastAsia="標楷體" w:hAnsi="標楷體"/>
              </w:rPr>
            </w:pPr>
            <w:r w:rsidRPr="00A27A48">
              <w:rPr>
                <w:rFonts w:ascii="標楷體" w:eastAsia="標楷體" w:hAnsi="標楷體" w:hint="eastAsia"/>
              </w:rPr>
              <w:t>2.JcicZ062.RcDate</w:t>
            </w:r>
          </w:p>
        </w:tc>
      </w:tr>
      <w:tr w:rsidR="0045488B" w:rsidRPr="00A27A48" w14:paraId="795E746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6CE8E" w14:textId="3C93BC2A" w:rsidR="0045488B" w:rsidRPr="00A27A48" w:rsidRDefault="0045488B" w:rsidP="0045488B">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34EF45B" w14:textId="77777777" w:rsidR="0045488B" w:rsidRPr="00A27A48" w:rsidRDefault="0045488B" w:rsidP="0045488B">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7010792" w14:textId="77777777" w:rsidR="0045488B" w:rsidRPr="00A27A48" w:rsidRDefault="0045488B" w:rsidP="0045488B">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D8C54F0"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3606A"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6AB8E"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E059E6"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E5BB5F"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50521E3A" w14:textId="77777777" w:rsidR="0045488B" w:rsidRPr="00A27A48" w:rsidRDefault="0045488B" w:rsidP="0045488B">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45488B" w:rsidRPr="00A27A48" w14:paraId="2DFF5A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5863D" w14:textId="2B8D5D71"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41BA9C0"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44C118E"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54A3027"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263184"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67DA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4E59D0"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D84F9C"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E7305B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2DAF027E"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ompletePeriod</w:t>
            </w:r>
          </w:p>
        </w:tc>
      </w:tr>
      <w:tr w:rsidR="0045488B" w:rsidRPr="00A27A48" w14:paraId="588C83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C68A7" w14:textId="4F5B3769" w:rsidR="0045488B" w:rsidRPr="00A27A48" w:rsidRDefault="0045488B" w:rsidP="0045488B">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087A7D6" w14:textId="77777777" w:rsidR="0045488B" w:rsidRPr="00A27A48" w:rsidRDefault="0045488B" w:rsidP="0045488B">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6F3E760F"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A441BEE"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04FDB"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44897"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D1C65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B39ADA"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E487876" w14:textId="797803A0"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0C2FFA41" w14:textId="628B8F68"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需輸入固定值</w:t>
            </w:r>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2D42037C" w14:textId="2FD0D32D"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Period</w:t>
            </w:r>
          </w:p>
        </w:tc>
      </w:tr>
      <w:tr w:rsidR="0045488B" w:rsidRPr="00A27A48" w14:paraId="331FD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B8AA1" w14:textId="62A0FD12"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CF2180E" w14:textId="77777777" w:rsidR="0045488B" w:rsidRPr="00A27A48" w:rsidRDefault="0045488B" w:rsidP="0045488B">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7E91BB8E" w14:textId="77777777" w:rsidR="0045488B" w:rsidRPr="00A27A48" w:rsidRDefault="0045488B" w:rsidP="0045488B">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7D53B0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78DB0"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3473D"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A0F91A"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8143B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80FCB8D"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20EBF918" w14:textId="42D85DF9"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lastRenderedPageBreak/>
              <w:t>3.[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Pr="00A27A48">
              <w:rPr>
                <w:rFonts w:ascii="標楷體" w:eastAsia="標楷體" w:hAnsi="標楷體" w:hint="eastAsia"/>
              </w:rPr>
              <w:t>時，本欄無需輸入，自動顯示固定值</w:t>
            </w:r>
            <w:r w:rsidRPr="00A27A48">
              <w:rPr>
                <w:rFonts w:ascii="標楷體" w:eastAsia="標楷體" w:hAnsi="標楷體"/>
              </w:rPr>
              <w:t>"00</w:t>
            </w:r>
            <w:r w:rsidRPr="00A27A48">
              <w:rPr>
                <w:rFonts w:ascii="標楷體" w:eastAsia="標楷體" w:hAnsi="標楷體" w:hint="eastAsia"/>
              </w:rPr>
              <w:t>.</w:t>
            </w:r>
            <w:r w:rsidRPr="00A27A48">
              <w:rPr>
                <w:rFonts w:ascii="標楷體" w:eastAsia="標楷體" w:hAnsi="標楷體"/>
              </w:rPr>
              <w:t>00"</w:t>
            </w:r>
          </w:p>
          <w:p w14:paraId="2100B4AB" w14:textId="17BFE47D"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Rate</w:t>
            </w:r>
          </w:p>
        </w:tc>
      </w:tr>
      <w:tr w:rsidR="0045488B" w:rsidRPr="00A27A48" w14:paraId="0EC635A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6AB4E" w14:textId="4E008D2B" w:rsidR="0045488B" w:rsidRPr="00A27A48" w:rsidRDefault="0045488B" w:rsidP="0045488B">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3A46CF50" w14:textId="77777777" w:rsidR="0045488B" w:rsidRPr="00A27A48" w:rsidRDefault="0045488B" w:rsidP="0045488B">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98C1331"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C9248E"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C28B0"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1BE4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ECA70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12C42"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799BC2F4"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79308D1"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ExpBalanceAmt</w:t>
            </w:r>
          </w:p>
        </w:tc>
      </w:tr>
      <w:tr w:rsidR="0045488B" w:rsidRPr="00A27A48" w14:paraId="301CD7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D6B" w14:textId="264F059D" w:rsidR="0045488B" w:rsidRPr="00A27A48" w:rsidRDefault="0045488B" w:rsidP="0045488B">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380BC57" w14:textId="77777777" w:rsidR="0045488B" w:rsidRPr="00A27A48" w:rsidRDefault="0045488B" w:rsidP="0045488B">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CC65A15"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A9080"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532C"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17C33"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F699B9"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744F4E"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1136257"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7FB078F2"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ashBalanceAmt</w:t>
            </w:r>
          </w:p>
        </w:tc>
      </w:tr>
      <w:tr w:rsidR="0045488B" w:rsidRPr="00A27A48" w14:paraId="348E978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16417" w14:textId="7E98A723" w:rsidR="0045488B" w:rsidRPr="00A27A48" w:rsidRDefault="0045488B" w:rsidP="0045488B">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DB9B267" w14:textId="77777777" w:rsidR="0045488B" w:rsidRPr="00A27A48" w:rsidRDefault="0045488B" w:rsidP="0045488B">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7FDF069"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FCC18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A8DD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40A44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EA5D6E"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A0F1C8D"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40C7340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3523AC1D"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reditBalanceAmt</w:t>
            </w:r>
          </w:p>
        </w:tc>
      </w:tr>
      <w:tr w:rsidR="0045488B" w:rsidRPr="00A27A48" w14:paraId="1EEB057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7B1FD" w14:textId="56BABEAC" w:rsidR="0045488B" w:rsidRPr="00A27A48" w:rsidRDefault="0045488B" w:rsidP="0045488B">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8542D9A"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206615A2" w14:textId="77777777" w:rsidR="0045488B" w:rsidRPr="00A27A48" w:rsidRDefault="0045488B" w:rsidP="0045488B">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58B388"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EC2D6A"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72083"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C715BC"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99A677"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7C93DC8C" w14:textId="1361CC88"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自動顯示合計值：([信用貸款協商剩餘債務簽約餘額(ExpBalanceAmt</w:t>
            </w:r>
            <w:r w:rsidRPr="00A27A48">
              <w:rPr>
                <w:rFonts w:ascii="標楷體" w:eastAsia="標楷體" w:hAnsi="標楷體"/>
              </w:rPr>
              <w:t>)]+[</w:t>
            </w:r>
            <w:r w:rsidRPr="00A27A48">
              <w:rPr>
                <w:rFonts w:ascii="標楷體" w:eastAsia="標楷體" w:hAnsi="標楷體" w:hint="eastAsia"/>
              </w:rPr>
              <w:t>現金卡協商剩餘債務簽約餘額(CashBalanceAmt</w:t>
            </w:r>
            <w:r w:rsidRPr="00A27A48">
              <w:rPr>
                <w:rFonts w:ascii="標楷體" w:eastAsia="標楷體" w:hAnsi="標楷體"/>
              </w:rPr>
              <w:t>)]+[</w:t>
            </w:r>
            <w:r w:rsidRPr="00A27A48">
              <w:rPr>
                <w:rFonts w:ascii="標楷體" w:eastAsia="標楷體" w:hAnsi="標楷體" w:hint="eastAsia"/>
              </w:rPr>
              <w:t>信用卡協商剩餘債務簽約餘額</w:t>
            </w:r>
            <w:r w:rsidRPr="00A27A48">
              <w:rPr>
                <w:rFonts w:ascii="標楷體" w:eastAsia="標楷體" w:hAnsi="標楷體"/>
              </w:rPr>
              <w:t>](</w:t>
            </w:r>
            <w:r w:rsidRPr="00A27A48">
              <w:rPr>
                <w:rFonts w:ascii="標楷體" w:eastAsia="標楷體" w:hAnsi="標楷體" w:hint="eastAsia"/>
              </w:rPr>
              <w:t xml:space="preserve"> CreditBalanceAmt</w:t>
            </w:r>
            <w:r w:rsidRPr="00A27A48">
              <w:rPr>
                <w:rFonts w:ascii="標楷體" w:eastAsia="標楷體" w:hAnsi="標楷體"/>
              </w:rPr>
              <w:t>))</w:t>
            </w:r>
          </w:p>
          <w:p w14:paraId="4F80E556"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ChaRepayAmt</w:t>
            </w:r>
          </w:p>
        </w:tc>
      </w:tr>
      <w:tr w:rsidR="0045488B" w:rsidRPr="00A27A48" w14:paraId="13B059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D44F4" w14:textId="6C50B520" w:rsidR="0045488B" w:rsidRPr="00A27A48" w:rsidRDefault="0045488B" w:rsidP="0045488B">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E8B0A3F"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37150946"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D119BF8"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95541"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8887E"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48F023"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31488F"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6FB94FA4"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日期，檢核條件:</w:t>
            </w:r>
          </w:p>
          <w:p w14:paraId="33314189"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AC0176"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8C0B36D"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AgreeDate</w:t>
            </w:r>
          </w:p>
        </w:tc>
      </w:tr>
      <w:tr w:rsidR="0045488B" w:rsidRPr="00A27A48" w14:paraId="0BFD693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AFC6D" w14:textId="3D467AE9" w:rsidR="0045488B" w:rsidRPr="00A27A48" w:rsidRDefault="0045488B" w:rsidP="0045488B">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092C7F4"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A0D93E9"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5F03B4C"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F8A6F"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E842A"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10FCF"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EF835C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3346C10"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226805"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JcicZ062.ChaRepayViewDate</w:t>
            </w:r>
          </w:p>
        </w:tc>
      </w:tr>
      <w:tr w:rsidR="0045488B" w:rsidRPr="00A27A48" w14:paraId="7888EA9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A8EA5" w14:textId="39840C8D" w:rsidR="0045488B" w:rsidRPr="00A27A48" w:rsidRDefault="0045488B" w:rsidP="0045488B">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6FF08BC"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30FF085D"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2F09933"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3202F6"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84B24"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57919F"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A7008"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6BD28C7"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23EC1E3E"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50E38D"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1E366673"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5159AE84"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3.JcicZ062.ChaRepayEndDate</w:t>
            </w:r>
          </w:p>
        </w:tc>
      </w:tr>
      <w:tr w:rsidR="0045488B" w:rsidRPr="00A27A48" w14:paraId="4D0D7D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CD7F5" w14:textId="1BA00D93" w:rsidR="0045488B" w:rsidRPr="00A27A48" w:rsidRDefault="0045488B" w:rsidP="0045488B">
            <w:pPr>
              <w:rPr>
                <w:rFonts w:ascii="標楷體" w:eastAsia="標楷體" w:hAnsi="標楷體"/>
              </w:rPr>
            </w:pPr>
            <w:r w:rsidRPr="00A27A48">
              <w:rPr>
                <w:rFonts w:ascii="標楷體" w:eastAsia="標楷體" w:hAnsi="標楷體" w:hint="eastAsia"/>
              </w:rPr>
              <w:lastRenderedPageBreak/>
              <w:t>17</w:t>
            </w:r>
          </w:p>
        </w:tc>
        <w:tc>
          <w:tcPr>
            <w:tcW w:w="1637" w:type="dxa"/>
            <w:tcBorders>
              <w:top w:val="single" w:sz="4" w:space="0" w:color="auto"/>
              <w:left w:val="single" w:sz="4" w:space="0" w:color="auto"/>
              <w:bottom w:val="single" w:sz="4" w:space="0" w:color="auto"/>
              <w:right w:val="single" w:sz="4" w:space="0" w:color="auto"/>
            </w:tcBorders>
          </w:tcPr>
          <w:p w14:paraId="1715ACE5" w14:textId="77777777" w:rsidR="0045488B" w:rsidRPr="00A27A48" w:rsidRDefault="0045488B" w:rsidP="0045488B">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5968D55" w14:textId="77777777" w:rsidR="0045488B" w:rsidRPr="00A27A48" w:rsidRDefault="0045488B" w:rsidP="0045488B">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B8BBEF"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B9A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5495C"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0C1468"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77A649"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4330375"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日期，檢核條件:</w:t>
            </w:r>
          </w:p>
          <w:p w14:paraId="0418572E"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D5319D"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1DD2CD3"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FirstDate</w:t>
            </w:r>
          </w:p>
        </w:tc>
      </w:tr>
      <w:tr w:rsidR="0045488B" w:rsidRPr="00A27A48" w14:paraId="727FCF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22748" w14:textId="2B21569F" w:rsidR="0045488B" w:rsidRPr="00A27A48" w:rsidRDefault="0045488B" w:rsidP="0045488B">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7CC9BE22" w14:textId="77777777" w:rsidR="0045488B" w:rsidRPr="00A27A48" w:rsidRDefault="0045488B" w:rsidP="0045488B">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62901B68" w14:textId="77777777" w:rsidR="0045488B" w:rsidRPr="00A27A48" w:rsidRDefault="0045488B" w:rsidP="0045488B">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4D7844C4"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2E0D5"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805C0"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9F15D55"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9663C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037E2089"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文數字，檢核條件:</w:t>
            </w:r>
          </w:p>
          <w:p w14:paraId="18B2E271"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A5C525" w14:textId="77777777" w:rsidR="0045488B" w:rsidRPr="00A27A48" w:rsidRDefault="0045488B" w:rsidP="004548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6F88E9D7"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PayAccount</w:t>
            </w:r>
          </w:p>
        </w:tc>
      </w:tr>
      <w:tr w:rsidR="0045488B" w:rsidRPr="00A27A48" w14:paraId="22C4CC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0698E" w14:textId="07E43D44" w:rsidR="0045488B" w:rsidRPr="00A27A48" w:rsidRDefault="0045488B" w:rsidP="0045488B">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3E1E496C" w14:textId="77777777" w:rsidR="0045488B" w:rsidRPr="00A27A48" w:rsidRDefault="0045488B" w:rsidP="0045488B">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AF39019" w14:textId="77777777" w:rsidR="0045488B" w:rsidRPr="00A27A48" w:rsidRDefault="0045488B" w:rsidP="0045488B">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5CEBDD15"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D4BD7"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4F7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2BA82B"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3DF7F1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01A9C59"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格式/V(NL)</w:t>
            </w:r>
          </w:p>
          <w:p w14:paraId="07ECCEC3"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PostAddr</w:t>
            </w:r>
          </w:p>
        </w:tc>
      </w:tr>
      <w:tr w:rsidR="0045488B" w:rsidRPr="00A27A48" w14:paraId="180C3A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F1DCFD" w14:textId="0EB2ECCD" w:rsidR="0045488B" w:rsidRPr="00A27A48" w:rsidRDefault="0045488B" w:rsidP="0045488B">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3B7D42A" w14:textId="77777777" w:rsidR="0045488B" w:rsidRPr="00A27A48" w:rsidRDefault="0045488B" w:rsidP="0045488B">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E532BA4"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BE315B"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856C9"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637FC"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BE85A8"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A3FF8"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3214E0F1"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6063AD7" w14:textId="77777777" w:rsidR="0045488B" w:rsidRPr="00A27A48" w:rsidRDefault="0045488B" w:rsidP="0045488B">
            <w:pPr>
              <w:rPr>
                <w:rFonts w:ascii="標楷體" w:eastAsia="標楷體" w:hAnsi="標楷體"/>
              </w:rPr>
            </w:pPr>
            <w:r w:rsidRPr="00A27A48">
              <w:rPr>
                <w:rFonts w:ascii="標楷體" w:eastAsia="標楷體" w:hAnsi="標楷體" w:hint="eastAsia"/>
              </w:rPr>
              <w:t>3.JcicZ062.MonthPayAmt</w:t>
            </w:r>
          </w:p>
        </w:tc>
      </w:tr>
      <w:tr w:rsidR="0045488B" w:rsidRPr="00A27A48" w14:paraId="50CAC4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5225A" w14:textId="4B5F6E5E" w:rsidR="0045488B" w:rsidRPr="00A27A48" w:rsidRDefault="0045488B" w:rsidP="0045488B">
            <w:pPr>
              <w:rPr>
                <w:rFonts w:ascii="標楷體" w:eastAsia="標楷體" w:hAnsi="標楷體"/>
              </w:rPr>
            </w:pPr>
            <w:r>
              <w:rPr>
                <w:rFonts w:ascii="標楷體" w:eastAsia="標楷體" w:hAnsi="標楷體" w:hint="eastAsia"/>
              </w:rPr>
              <w:t>2</w:t>
            </w:r>
            <w:r w:rsidR="00C90C1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723A3B0"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7D4B4F9E" w14:textId="77777777" w:rsidR="0045488B" w:rsidRPr="00A27A48" w:rsidRDefault="0045488B" w:rsidP="0045488B">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D3A5D31"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15FB8A"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5FB5B4"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A6254"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2B033D"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23280305"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4FADA8B0"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510891B6" w14:textId="542D4572"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Period2</w:t>
            </w:r>
          </w:p>
        </w:tc>
      </w:tr>
      <w:tr w:rsidR="0045488B" w:rsidRPr="00A27A48" w14:paraId="2DFC64FD"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51635" w14:textId="66924823" w:rsidR="0045488B" w:rsidRPr="00A27A48" w:rsidRDefault="0045488B" w:rsidP="0045488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C91BC94"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合計值需小於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變更還款條件已履約期數」</w:t>
            </w:r>
            <w:r w:rsidRPr="00A27A48">
              <w:rPr>
                <w:rFonts w:ascii="標楷體" w:eastAsia="標楷體" w:hAnsi="標楷體" w:hint="eastAsia"/>
              </w:rPr>
              <w:t>+</w:t>
            </w:r>
            <w:r w:rsidRPr="00A27A48">
              <w:rPr>
                <w:rFonts w:ascii="標楷體" w:eastAsia="標楷體" w:hAnsi="標楷體"/>
              </w:rPr>
              <w:t>「第一階梯期數」</w:t>
            </w:r>
            <w:r w:rsidRPr="00A27A48">
              <w:rPr>
                <w:rFonts w:ascii="標楷體" w:eastAsia="標楷體" w:hAnsi="標楷體" w:hint="eastAsia"/>
              </w:rPr>
              <w:t>+</w:t>
            </w:r>
            <w:r w:rsidRPr="00A27A48">
              <w:rPr>
                <w:rFonts w:ascii="標楷體" w:eastAsia="標楷體" w:hAnsi="標楷體"/>
              </w:rPr>
              <w:t>「第二階梯期數」不得</w:t>
            </w:r>
            <w:r w:rsidRPr="00A27A48">
              <w:rPr>
                <w:rFonts w:ascii="標楷體" w:eastAsia="標楷體" w:hAnsi="標楷體" w:hint="eastAsia"/>
              </w:rPr>
              <w:t>超過</w:t>
            </w:r>
            <w:r w:rsidRPr="00A27A48">
              <w:rPr>
                <w:rFonts w:ascii="標楷體" w:eastAsia="標楷體" w:hAnsi="標楷體"/>
              </w:rPr>
              <w:t>180</w:t>
            </w:r>
            <w:r w:rsidRPr="00A27A48">
              <w:rPr>
                <w:rFonts w:ascii="標楷體" w:eastAsia="標楷體" w:hAnsi="標楷體" w:hint="eastAsia"/>
              </w:rPr>
              <w:t>，請重新輸入</w:t>
            </w:r>
            <w:r w:rsidRPr="00A27A48">
              <w:rPr>
                <w:rFonts w:ascii="標楷體" w:eastAsia="標楷體" w:hAnsi="標楷體"/>
              </w:rPr>
              <w:t>.)"</w:t>
            </w:r>
          </w:p>
        </w:tc>
      </w:tr>
      <w:tr w:rsidR="0045488B" w:rsidRPr="00A27A48" w14:paraId="5F6A565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273F1" w14:textId="48BEE66A" w:rsidR="0045488B" w:rsidRPr="00A27A48" w:rsidRDefault="0045488B" w:rsidP="0045488B">
            <w:pPr>
              <w:rPr>
                <w:rFonts w:ascii="標楷體" w:eastAsia="標楷體" w:hAnsi="標楷體"/>
              </w:rPr>
            </w:pPr>
            <w:r w:rsidRPr="00A27A48">
              <w:rPr>
                <w:rFonts w:ascii="標楷體" w:eastAsia="標楷體" w:hAnsi="標楷體" w:hint="eastAsia"/>
              </w:rPr>
              <w:t>2</w:t>
            </w:r>
            <w:r w:rsidR="00C90C1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B68B23"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3F04AC76" w14:textId="77777777" w:rsidR="0045488B" w:rsidRPr="00A27A48" w:rsidRDefault="0045488B" w:rsidP="0045488B">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58F02D"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C8DD"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089F2"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18E394" w14:textId="77777777" w:rsidR="0045488B" w:rsidRPr="00A27A48" w:rsidRDefault="0045488B" w:rsidP="0045488B">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BDF765E"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6CCA036"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60E76295" w14:textId="77777777"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lastRenderedPageBreak/>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432AE39A" w14:textId="27BDEB69"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Rate2</w:t>
            </w:r>
          </w:p>
        </w:tc>
      </w:tr>
      <w:tr w:rsidR="0045488B" w:rsidRPr="00A27A48" w14:paraId="3178FD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E7DA8" w14:textId="2A2622C1" w:rsidR="0045488B" w:rsidRPr="00A27A48" w:rsidRDefault="0045488B" w:rsidP="0045488B">
            <w:pPr>
              <w:rPr>
                <w:rFonts w:ascii="標楷體" w:eastAsia="標楷體" w:hAnsi="標楷體"/>
              </w:rPr>
            </w:pPr>
            <w:r w:rsidRPr="00A27A48">
              <w:rPr>
                <w:rFonts w:ascii="標楷體" w:eastAsia="標楷體" w:hAnsi="標楷體" w:hint="eastAsia"/>
                <w:lang w:eastAsia="zh-CN"/>
              </w:rPr>
              <w:lastRenderedPageBreak/>
              <w:t>2</w:t>
            </w:r>
            <w:r w:rsidR="00C90C1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8A73ECB" w14:textId="77777777" w:rsidR="0045488B" w:rsidRPr="00A27A48" w:rsidRDefault="0045488B" w:rsidP="0045488B">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320C464" w14:textId="77777777" w:rsidR="0045488B" w:rsidRPr="00A27A48" w:rsidRDefault="0045488B" w:rsidP="0045488B">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B1B1795"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646E25" w14:textId="77777777" w:rsidR="0045488B" w:rsidRPr="00A27A48" w:rsidRDefault="0045488B" w:rsidP="0045488B">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E25211" w14:textId="77777777" w:rsidR="0045488B" w:rsidRPr="00A27A48" w:rsidRDefault="0045488B" w:rsidP="0045488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731ABD" w14:textId="77777777" w:rsidR="0045488B" w:rsidRPr="00A27A48" w:rsidRDefault="0045488B" w:rsidP="0045488B">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D57FDB" w14:textId="77777777" w:rsidR="0045488B" w:rsidRPr="00A27A48" w:rsidRDefault="0045488B" w:rsidP="0045488B">
            <w:pPr>
              <w:jc w:val="both"/>
              <w:rPr>
                <w:rFonts w:ascii="標楷體" w:eastAsia="標楷體" w:hAnsi="標楷體"/>
              </w:rPr>
            </w:pPr>
            <w:r w:rsidRPr="00A27A48">
              <w:rPr>
                <w:rFonts w:ascii="標楷體" w:eastAsia="標楷體" w:hAnsi="標楷體" w:hint="eastAsia"/>
              </w:rPr>
              <w:t>1.自動顯示原值</w:t>
            </w:r>
          </w:p>
          <w:p w14:paraId="1496BB12" w14:textId="77777777" w:rsidR="0045488B" w:rsidRPr="00A27A48" w:rsidRDefault="0045488B" w:rsidP="0045488B">
            <w:pPr>
              <w:rPr>
                <w:rFonts w:ascii="標楷體" w:eastAsia="標楷體" w:hAnsi="標楷體"/>
              </w:rPr>
            </w:pPr>
            <w:r w:rsidRPr="00A27A48">
              <w:rPr>
                <w:rFonts w:ascii="標楷體" w:eastAsia="標楷體" w:hAnsi="標楷體" w:hint="eastAsia"/>
              </w:rPr>
              <w:t>2.限輸入數字</w:t>
            </w:r>
          </w:p>
          <w:p w14:paraId="1419D273" w14:textId="7E6A0B6B" w:rsidR="0045488B" w:rsidRPr="00A27A48" w:rsidRDefault="0045488B" w:rsidP="0045488B">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75935D8E" w14:textId="659A6E76" w:rsidR="0045488B" w:rsidRPr="00A27A48" w:rsidRDefault="0045488B" w:rsidP="0045488B">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62.MonthPayAmt2</w:t>
            </w:r>
          </w:p>
        </w:tc>
      </w:tr>
      <w:tr w:rsidR="0045488B" w:rsidRPr="00A27A48" w14:paraId="036D9A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9D688E" w14:textId="5264C94C" w:rsidR="0045488B" w:rsidRPr="00A27A48" w:rsidRDefault="0045488B" w:rsidP="0045488B">
            <w:pPr>
              <w:rPr>
                <w:rFonts w:ascii="標楷體" w:eastAsia="標楷體" w:hAnsi="標楷體"/>
                <w:lang w:eastAsia="zh-CN"/>
              </w:rPr>
            </w:pPr>
            <w:r>
              <w:rPr>
                <w:rFonts w:ascii="標楷體" w:eastAsia="標楷體" w:hAnsi="標楷體" w:hint="eastAsia"/>
              </w:rPr>
              <w:t>2</w:t>
            </w:r>
            <w:r w:rsidR="00C90C1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6C0BBCA" w14:textId="77777777" w:rsidR="0045488B" w:rsidRPr="00A27A48" w:rsidRDefault="0045488B" w:rsidP="0045488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AF13B07"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651D" w14:textId="77777777" w:rsidR="0045488B" w:rsidRPr="00A27A48" w:rsidRDefault="0045488B" w:rsidP="0045488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E071E" w14:textId="77777777" w:rsidR="0045488B" w:rsidRPr="00A27A48" w:rsidRDefault="0045488B" w:rsidP="0045488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3CDDB" w14:textId="77777777" w:rsidR="0045488B" w:rsidRPr="00A27A48" w:rsidRDefault="0045488B" w:rsidP="0045488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7D4119" w14:textId="77777777" w:rsidR="0045488B" w:rsidRPr="00A27A48" w:rsidRDefault="0045488B" w:rsidP="0045488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EA9D43" w14:textId="77777777" w:rsidR="0045488B" w:rsidRPr="00A27A48" w:rsidRDefault="0045488B" w:rsidP="0045488B">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5E371D58" w14:textId="0E4A5441" w:rsidR="0045488B" w:rsidRPr="00A27A48" w:rsidRDefault="0045488B" w:rsidP="0045488B">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1ED97309" w14:textId="77777777" w:rsidR="00283EEC" w:rsidRPr="00A27A48" w:rsidRDefault="00283EEC" w:rsidP="006D6F84">
      <w:pPr>
        <w:pStyle w:val="a"/>
        <w:numPr>
          <w:ilvl w:val="0"/>
          <w:numId w:val="0"/>
        </w:numPr>
      </w:pPr>
    </w:p>
    <w:p w14:paraId="171EE6B4" w14:textId="6A0F411F" w:rsidR="00283EEC" w:rsidRPr="00A27A48" w:rsidRDefault="00283EEC" w:rsidP="006D6F84">
      <w:pPr>
        <w:pStyle w:val="a"/>
      </w:pPr>
      <w:r w:rsidRPr="00A27A48">
        <w:rPr>
          <w:rFonts w:hint="eastAsia"/>
        </w:rPr>
        <w:t>UI畫面-查詢</w:t>
      </w:r>
    </w:p>
    <w:p w14:paraId="664225D7" w14:textId="44E41E19" w:rsidR="00AF4477" w:rsidRPr="00A27A48" w:rsidRDefault="00EE6903" w:rsidP="00271977">
      <w:pPr>
        <w:rPr>
          <w:rFonts w:ascii="標楷體" w:eastAsia="標楷體" w:hAnsi="標楷體"/>
        </w:rPr>
      </w:pPr>
      <w:r w:rsidRPr="00A27A48">
        <w:rPr>
          <w:rFonts w:ascii="標楷體" w:eastAsia="標楷體" w:hAnsi="標楷體"/>
          <w:noProof/>
        </w:rPr>
        <w:drawing>
          <wp:inline distT="0" distB="0" distL="0" distR="0" wp14:anchorId="7E637327" wp14:editId="662D2C69">
            <wp:extent cx="6479540" cy="341376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413760"/>
                    </a:xfrm>
                    <a:prstGeom prst="rect">
                      <a:avLst/>
                    </a:prstGeom>
                  </pic:spPr>
                </pic:pic>
              </a:graphicData>
            </a:graphic>
          </wp:inline>
        </w:drawing>
      </w:r>
    </w:p>
    <w:p w14:paraId="7174772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1E436D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0CD9A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05DF1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4B400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8507C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B19B2D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EE09C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F978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8875F0B"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7063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55DA00"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9903E6"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37567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FDBB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87BB10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D14D1C"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81AF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7F4F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7E546"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9357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A18427"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57B093"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D1DBA2A" w14:textId="77777777" w:rsidR="00283EEC" w:rsidRPr="00A27A48" w:rsidRDefault="00283EEC" w:rsidP="00271977">
            <w:pPr>
              <w:widowControl/>
              <w:jc w:val="both"/>
              <w:rPr>
                <w:rFonts w:ascii="標楷體" w:eastAsia="標楷體" w:hAnsi="標楷體"/>
              </w:rPr>
            </w:pPr>
          </w:p>
        </w:tc>
      </w:tr>
      <w:tr w:rsidR="00283EEC" w:rsidRPr="00A27A48" w14:paraId="2084E18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336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984435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18F6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BB43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DA7B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186D2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132A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A24D8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77417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CB5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556E0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6B98F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88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D0E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6A7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32C7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2DC73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A4D7B0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D5AEE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A37DA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F1850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8A6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40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C4FD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2CE9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090D3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A71B0F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3286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41915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C703FC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EBF0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1384E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EDD5FA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BD1E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F656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1F0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8617C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4A5A2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7201D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76B42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9E9535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2F2C6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6AE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14A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416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CCD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079D0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6D033A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E852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15FFE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50734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A098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C7D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66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E7736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25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4224FE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747C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B9F8C2"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378905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CC7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9B1E0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DCAB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85BB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A2B5BA"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155FE0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6109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CA8A65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010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D7B3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C34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DB50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7F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08CAF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2C62B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ABFA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AD7916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AF31D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BBB6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AF00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6A9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4BB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8BC07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35BAABF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45C72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6F500F4"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00323A7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935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CD2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A5A46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15DD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999A0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119C01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323BA"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75E74F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5DBA95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68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1920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BA4E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13138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01BE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4AE7B0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18FDF"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6291CB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23FE6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19C9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2397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329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C9DF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95E10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671A4BE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627FF"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B19394E"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1B82C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952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B9F1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3A49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2E80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162F1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7500050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E714C"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EAD5A0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B63D4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E0D1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A1C1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685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73D0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1D2A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6EC509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CD3EAD"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8EA2C9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w:t>
            </w:r>
            <w:r w:rsidRPr="00A27A48">
              <w:rPr>
                <w:rFonts w:ascii="標楷體" w:eastAsia="標楷體" w:hAnsi="標楷體" w:hint="eastAsia"/>
              </w:rPr>
              <w:lastRenderedPageBreak/>
              <w:t>務金額</w:t>
            </w:r>
          </w:p>
        </w:tc>
        <w:tc>
          <w:tcPr>
            <w:tcW w:w="709" w:type="dxa"/>
            <w:tcBorders>
              <w:top w:val="single" w:sz="4" w:space="0" w:color="auto"/>
              <w:left w:val="single" w:sz="4" w:space="0" w:color="auto"/>
              <w:bottom w:val="single" w:sz="4" w:space="0" w:color="auto"/>
              <w:right w:val="single" w:sz="4" w:space="0" w:color="auto"/>
            </w:tcBorders>
          </w:tcPr>
          <w:p w14:paraId="1ABE84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FA9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424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FA87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E57F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C251B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277CA28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C6BD"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301118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7B0981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1387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127D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25C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E8A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288DC6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64E281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2FA17"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CF12C4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B3C9D9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6CF7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132B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044C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46ED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21D9B7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1429F8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FF219"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178EA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69C9B5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85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39E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DA4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B691D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04F4A3"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3641E9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395DA2"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8C9CEF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114CB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20A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283BA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5F8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9FC4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6FB36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44AB27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3175E"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C41E8F"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ED50A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F7ED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992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4E708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3F119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9239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1E2B0E1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8EECB"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E5DC733"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EAFC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707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F278B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ED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4F8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AF17A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79F61F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8CA58"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6077612"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4984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5FB0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FFA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9CF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5F69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5633506"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3CA0E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6B9CC"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2B2AE23"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BCF45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A0FF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6EC5E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BDB3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0640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AF38E2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313C0CF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DE2624"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F69DD6A"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3B5FF70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9508B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7BEBE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7041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5D9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89097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E6488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B3720"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7A0EB212"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20D2488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499B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F8D57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14E7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CBA2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21B68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5BB5C7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DC657"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E3EE5AC"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2DFDF12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D7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7AF9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C5506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AA3B4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13E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0809CA2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ABA2A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E8C882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515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F64D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B6CB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5734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8E81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0C46EE" w14:textId="1764B890"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A9C8AF6" w14:textId="77777777" w:rsidR="00283EEC" w:rsidRPr="00A27A48" w:rsidRDefault="00283EEC" w:rsidP="00271977">
      <w:pPr>
        <w:rPr>
          <w:rFonts w:ascii="標楷體" w:eastAsia="標楷體" w:hAnsi="標楷體"/>
        </w:rPr>
      </w:pPr>
    </w:p>
    <w:p w14:paraId="628BEEEF" w14:textId="77777777" w:rsidR="00283EEC" w:rsidRPr="00A27A48" w:rsidRDefault="00283EEC" w:rsidP="006D6F84">
      <w:pPr>
        <w:pStyle w:val="a"/>
      </w:pPr>
      <w:r w:rsidRPr="00A27A48">
        <w:rPr>
          <w:rFonts w:hint="eastAsia"/>
        </w:rPr>
        <w:t>UI畫面-刪除</w:t>
      </w:r>
    </w:p>
    <w:p w14:paraId="2D5A327F" w14:textId="26AFE3C7" w:rsidR="00283EEC" w:rsidRPr="00A27A48" w:rsidRDefault="00EE6903" w:rsidP="00271977">
      <w:pPr>
        <w:pStyle w:val="1text"/>
        <w:spacing w:before="0"/>
        <w:ind w:left="0"/>
        <w:rPr>
          <w:rFonts w:ascii="標楷體" w:hAnsi="標楷體"/>
        </w:rPr>
      </w:pPr>
      <w:r w:rsidRPr="00A27A48">
        <w:rPr>
          <w:rFonts w:ascii="標楷體" w:hAnsi="標楷體"/>
        </w:rPr>
        <w:lastRenderedPageBreak/>
        <w:drawing>
          <wp:inline distT="0" distB="0" distL="0" distR="0" wp14:anchorId="44C21499" wp14:editId="0E71E243">
            <wp:extent cx="6479540" cy="3368040"/>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3368040"/>
                    </a:xfrm>
                    <a:prstGeom prst="rect">
                      <a:avLst/>
                    </a:prstGeom>
                  </pic:spPr>
                </pic:pic>
              </a:graphicData>
            </a:graphic>
          </wp:inline>
        </w:drawing>
      </w:r>
    </w:p>
    <w:p w14:paraId="78500CA6"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24ADA803"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0226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853F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D8792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0A9EC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134D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9FCC4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D6D100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C0C6130"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9525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44D7CC36" w14:textId="26C57B08"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5C204D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F40820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Log)]該[流水號(JcicZ062Log.Ukey)]資料是否存在</w:t>
            </w:r>
          </w:p>
          <w:p w14:paraId="08C9ED51"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變更還款條件協議資料</w:t>
            </w:r>
          </w:p>
          <w:p w14:paraId="45A1DF9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2Log.Ukey)]資料中[建檔日期時間(CreateDate)]最大的資料</w:t>
            </w:r>
          </w:p>
        </w:tc>
      </w:tr>
      <w:tr w:rsidR="007A5E3F" w:rsidRPr="00A27A48" w14:paraId="3DA8224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7A481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2C16F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A94B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389413"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9BB95C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958E4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7FC02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FBCF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AA6B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A80A26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DA31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16CB93"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CA9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1EB6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FE958"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BF7872C"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097148"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4BD03D" w14:textId="77777777" w:rsidR="00283EEC" w:rsidRPr="00A27A48" w:rsidRDefault="00283EEC" w:rsidP="00271977">
            <w:pPr>
              <w:widowControl/>
              <w:jc w:val="both"/>
              <w:rPr>
                <w:rFonts w:ascii="標楷體" w:eastAsia="標楷體" w:hAnsi="標楷體"/>
              </w:rPr>
            </w:pPr>
          </w:p>
        </w:tc>
      </w:tr>
      <w:tr w:rsidR="00283EEC" w:rsidRPr="00A27A48" w14:paraId="326621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E2449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6D6D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2FBA2A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B614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EF58E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3353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D2E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E52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0ABB43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2BE5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CBD5B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6E67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6F8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5FFA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D09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8BD60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9F9F9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F7682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1EE33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FF7964"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E0C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06D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B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FDCA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2A6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BDEE9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8EC437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23EB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4ED914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5762CD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4F5D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6EE6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E5987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741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192C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A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54E3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5771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4FD35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7E0C51"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EAB513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58C5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29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994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886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0591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BDAF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063A83B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EF3BD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6D402"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90401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D4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D688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ED5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47821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56BA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A9FF7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DB21ED"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B147E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6E205BB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13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7EE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234C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56C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6D92A7"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5D5935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9B79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8061B4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D50C4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47F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2928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BAA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721E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0163A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62972A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6AC58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29227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661CE9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E8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940A3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8B8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B00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0F861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6643C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D68B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E7118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4D98C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31E8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80BE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E2A9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B48BC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2BE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76CF4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A3A7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3613E79"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14A662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276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2BFF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6D03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F60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14F35C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7EE380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1F4D"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F48026"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BE50D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5A69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555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C14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9C47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87D02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1A2A88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7FD8E"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87230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C569E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C1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9C4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BADA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520C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B1B2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2EC2238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D2554A"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C1ED62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60A1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3F36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3E2BF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938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BF3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340C2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4876EB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AE935"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31824D"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w:t>
            </w:r>
            <w:r w:rsidRPr="00A27A48">
              <w:rPr>
                <w:rFonts w:ascii="標楷體" w:eastAsia="標楷體" w:hAnsi="標楷體" w:hint="eastAsia"/>
              </w:rPr>
              <w:lastRenderedPageBreak/>
              <w:t>務金額</w:t>
            </w:r>
          </w:p>
        </w:tc>
        <w:tc>
          <w:tcPr>
            <w:tcW w:w="709" w:type="dxa"/>
            <w:tcBorders>
              <w:top w:val="single" w:sz="4" w:space="0" w:color="auto"/>
              <w:left w:val="single" w:sz="4" w:space="0" w:color="auto"/>
              <w:bottom w:val="single" w:sz="4" w:space="0" w:color="auto"/>
              <w:right w:val="single" w:sz="4" w:space="0" w:color="auto"/>
            </w:tcBorders>
          </w:tcPr>
          <w:p w14:paraId="53609A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5CB2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F4D5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6E8F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3DD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4E01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62880CC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CA465"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27B67EB"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634E89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13E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805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D40B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2FB9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0BDF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07F6E6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F0B82"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14939D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13CCF1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25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80F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E54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9CB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2C057D8"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0D1F49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DCDE1"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CFEA96"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076738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57FC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3349E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742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0D6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03CEB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4BC8604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54BF93"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24623B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7D548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44630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708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39D95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FC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B7230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6F5520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219E5"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448566E"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28BD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A68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948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5C274"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7191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ED0E9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29DD6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EEF29"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689D7BB"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4125E0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7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6447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FE7A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B618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6D94FF7"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54FEF7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21B7C"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4B54381"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8EB95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0C0E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5483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142B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D88E2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DD1CEF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547E38D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608B06"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6C23C2D"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348B39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600F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F76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4CCC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00A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C83B9D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1CD5F7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66220"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1FF21F1"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43C5FC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243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001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4887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C421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342E02"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90463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36A12"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67890635"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0EC01F0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25DF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B256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265F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33E3F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B8A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0A608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CB6DB"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037FB027"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4956B4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296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0464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441A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4653F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E1017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54A32AB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0909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9CABF7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1F191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121BF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784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94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3CB6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276D92" w14:textId="71D0076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26C8DFE9" w14:textId="77777777" w:rsidR="00283EEC" w:rsidRPr="00A27A48" w:rsidRDefault="00283EEC" w:rsidP="00271977">
      <w:pPr>
        <w:widowControl/>
        <w:rPr>
          <w:rFonts w:ascii="標楷體" w:eastAsia="標楷體" w:hAnsi="標楷體"/>
          <w:sz w:val="26"/>
        </w:rPr>
      </w:pPr>
    </w:p>
    <w:p w14:paraId="45B0227F" w14:textId="0294F00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12831B7" w14:textId="6033C785" w:rsidR="00E24265" w:rsidRPr="00A27A48" w:rsidRDefault="00E24265" w:rsidP="00963923">
      <w:pPr>
        <w:pStyle w:val="3"/>
        <w:numPr>
          <w:ilvl w:val="2"/>
          <w:numId w:val="9"/>
        </w:numPr>
        <w:spacing w:before="0"/>
        <w:rPr>
          <w:rFonts w:ascii="標楷體" w:hAnsi="標楷體"/>
        </w:rPr>
      </w:pPr>
      <w:bookmarkStart w:id="146" w:name="_Toc90482820"/>
      <w:bookmarkStart w:id="147" w:name="_Toc133581795"/>
      <w:r w:rsidRPr="00A27A48">
        <w:rPr>
          <w:rFonts w:ascii="標楷體" w:hAnsi="標楷體"/>
        </w:rPr>
        <w:lastRenderedPageBreak/>
        <w:t>L</w:t>
      </w:r>
      <w:r w:rsidRPr="00A27A48">
        <w:rPr>
          <w:rFonts w:ascii="標楷體" w:hAnsi="標楷體" w:hint="eastAsia"/>
        </w:rPr>
        <w:t>8321</w:t>
      </w:r>
      <w:r w:rsidR="00A91A78" w:rsidRPr="00A27A48">
        <w:rPr>
          <w:rFonts w:ascii="標楷體" w:hAnsi="標楷體"/>
        </w:rPr>
        <w:t xml:space="preserve"> </w:t>
      </w:r>
      <w:r w:rsidR="00283EEC" w:rsidRPr="00A27A48">
        <w:rPr>
          <w:rFonts w:ascii="標楷體" w:hAnsi="標楷體"/>
        </w:rPr>
        <w:t>(063)</w:t>
      </w:r>
      <w:r w:rsidR="00283EEC" w:rsidRPr="00A27A48">
        <w:rPr>
          <w:rFonts w:ascii="標楷體" w:hAnsi="標楷體" w:hint="eastAsia"/>
        </w:rPr>
        <w:t>變更還款方案結案通知資料</w:t>
      </w:r>
      <w:bookmarkEnd w:id="146"/>
      <w:bookmarkEnd w:id="147"/>
    </w:p>
    <w:p w14:paraId="4E07E93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0972F51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14E06" w14:textId="0EFFC4F2"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11B254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283EEC" w:rsidRPr="00A27A48" w14:paraId="54B6D2C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1E980"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D78691"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7252273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9E71393"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07569" w14:textId="0533342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64E634" w14:textId="1996FE5A"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7E04769" w14:textId="77777777" w:rsidR="00283EEC" w:rsidRPr="00A27A48" w:rsidRDefault="00283EEC" w:rsidP="00271977">
            <w:pPr>
              <w:rPr>
                <w:rFonts w:ascii="標楷體" w:eastAsia="標楷體" w:hAnsi="標楷體"/>
              </w:rPr>
            </w:pPr>
            <w:r w:rsidRPr="00A27A48">
              <w:rPr>
                <w:rFonts w:ascii="標楷體" w:eastAsia="標楷體" w:hAnsi="標楷體" w:hint="eastAsia"/>
              </w:rPr>
              <w:t>2.維護[變更還款方案結案通知資料(JcicZ063)]</w:t>
            </w:r>
          </w:p>
          <w:p w14:paraId="02205D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EBF9A86"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變更還款方案結案通知資料</w:t>
            </w:r>
          </w:p>
          <w:p w14:paraId="0797C93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變更還款方案結案通知資料</w:t>
            </w:r>
          </w:p>
          <w:p w14:paraId="650F3F36"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變更還款方案結案通知資料</w:t>
            </w:r>
          </w:p>
          <w:p w14:paraId="14F8DA9A"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變更還款方案結案通知資料</w:t>
            </w:r>
          </w:p>
        </w:tc>
      </w:tr>
      <w:tr w:rsidR="00283EEC" w:rsidRPr="00A27A48" w14:paraId="3D99D17A"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E6A8C6"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E57A83" w14:textId="77777777" w:rsidR="00283EEC" w:rsidRPr="00A27A48" w:rsidRDefault="00283EEC" w:rsidP="00271977">
            <w:pPr>
              <w:rPr>
                <w:rFonts w:ascii="標楷體" w:eastAsia="標楷體" w:hAnsi="標楷體"/>
              </w:rPr>
            </w:pPr>
          </w:p>
        </w:tc>
      </w:tr>
      <w:tr w:rsidR="00283EEC" w:rsidRPr="00A27A48" w14:paraId="5E6F19B2"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5FFA6"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D6456" w14:textId="77777777" w:rsidR="00283EEC" w:rsidRPr="00A27A48" w:rsidRDefault="00283EEC" w:rsidP="00271977">
            <w:pPr>
              <w:rPr>
                <w:rFonts w:ascii="標楷體" w:eastAsia="標楷體" w:hAnsi="標楷體"/>
              </w:rPr>
            </w:pPr>
          </w:p>
        </w:tc>
      </w:tr>
      <w:tr w:rsidR="00283EEC" w:rsidRPr="00A27A48" w14:paraId="5BD4D41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39B593" w14:textId="1864BDDF"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BF7C888" w14:textId="77777777" w:rsidR="00283EEC" w:rsidRPr="00A27A48" w:rsidRDefault="00283EEC" w:rsidP="00271977">
            <w:pPr>
              <w:rPr>
                <w:rFonts w:ascii="標楷體" w:eastAsia="標楷體" w:hAnsi="標楷體"/>
              </w:rPr>
            </w:pPr>
          </w:p>
        </w:tc>
      </w:tr>
      <w:tr w:rsidR="00283EEC" w:rsidRPr="00A27A48" w14:paraId="19949AE0"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DA13B0"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F31EE6C" w14:textId="6BD4D798"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419BCA33"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063D97" w14:textId="5F5FDC46"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75CF3B"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9</w:t>
            </w:r>
          </w:p>
        </w:tc>
      </w:tr>
    </w:tbl>
    <w:p w14:paraId="10A8D01C" w14:textId="77777777" w:rsidR="00283EEC" w:rsidRPr="00A27A48" w:rsidRDefault="00283EEC" w:rsidP="00271977">
      <w:pPr>
        <w:rPr>
          <w:rFonts w:ascii="標楷體" w:eastAsia="標楷體" w:hAnsi="標楷體"/>
        </w:rPr>
      </w:pPr>
    </w:p>
    <w:p w14:paraId="374483E3" w14:textId="1C6879C0" w:rsidR="00283EEC"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DADFD5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845A6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8D117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8E2BE5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9055F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6DC6F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BE02C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w:t>
            </w:r>
          </w:p>
        </w:tc>
        <w:tc>
          <w:tcPr>
            <w:tcW w:w="3828" w:type="dxa"/>
            <w:tcBorders>
              <w:top w:val="single" w:sz="4" w:space="0" w:color="auto"/>
              <w:left w:val="single" w:sz="4" w:space="0" w:color="auto"/>
              <w:bottom w:val="single" w:sz="4" w:space="0" w:color="auto"/>
              <w:right w:val="single" w:sz="4" w:space="0" w:color="auto"/>
            </w:tcBorders>
            <w:hideMark/>
          </w:tcPr>
          <w:p w14:paraId="217E656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18C697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E2FD8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9D00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Log</w:t>
            </w:r>
          </w:p>
        </w:tc>
        <w:tc>
          <w:tcPr>
            <w:tcW w:w="3828" w:type="dxa"/>
            <w:tcBorders>
              <w:top w:val="single" w:sz="4" w:space="0" w:color="auto"/>
              <w:left w:val="single" w:sz="4" w:space="0" w:color="auto"/>
              <w:bottom w:val="single" w:sz="4" w:space="0" w:color="auto"/>
              <w:right w:val="single" w:sz="4" w:space="0" w:color="auto"/>
            </w:tcBorders>
            <w:hideMark/>
          </w:tcPr>
          <w:p w14:paraId="2E37410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76E3769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5AD75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85E984"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5C52D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60D2B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F00FA8" w14:textId="77777777" w:rsidR="00DD6546" w:rsidRPr="00A27A48" w:rsidRDefault="00DD6546"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7958D2A" w14:textId="77777777" w:rsidR="00DD6546" w:rsidRPr="00A27A48" w:rsidRDefault="00DD6546"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F55606B" w14:textId="77777777" w:rsidR="00DD6546" w:rsidRPr="00A27A48" w:rsidRDefault="00DD6546"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EB073D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7E28B96" w14:textId="33A8C183" w:rsidR="00DD6546" w:rsidRPr="00A27A48" w:rsidRDefault="00DD6546"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911E384" w14:textId="77777777" w:rsidR="00DD6546" w:rsidRPr="00A27A48" w:rsidRDefault="00DD6546" w:rsidP="00261E45">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4E5219B1" w14:textId="77777777" w:rsidR="00DD6546" w:rsidRPr="00A27A48" w:rsidRDefault="00DD6546" w:rsidP="00261E45">
            <w:pPr>
              <w:rPr>
                <w:rFonts w:ascii="標楷體" w:eastAsia="標楷體" w:hAnsi="標楷體"/>
              </w:rPr>
            </w:pPr>
            <w:r w:rsidRPr="00A27A48">
              <w:rPr>
                <w:rFonts w:ascii="標楷體" w:eastAsia="標楷體" w:hAnsi="標楷體" w:hint="eastAsia"/>
              </w:rPr>
              <w:t>金融機構無擔保債務變更還款條件協議資料</w:t>
            </w:r>
          </w:p>
        </w:tc>
      </w:tr>
    </w:tbl>
    <w:p w14:paraId="36775B58" w14:textId="77777777" w:rsidR="00283EEC" w:rsidRPr="00A27A48" w:rsidRDefault="00283EEC" w:rsidP="006D6F84">
      <w:pPr>
        <w:pStyle w:val="a"/>
      </w:pPr>
      <w:r w:rsidRPr="00A27A48">
        <w:rPr>
          <w:rFonts w:hint="eastAsia"/>
        </w:rPr>
        <w:t>UI畫面-新增</w:t>
      </w:r>
    </w:p>
    <w:p w14:paraId="1BF8106B" w14:textId="2A00F137" w:rsidR="00283EEC" w:rsidRPr="00A27A48" w:rsidRDefault="00E92028" w:rsidP="00271977">
      <w:pPr>
        <w:pStyle w:val="1text"/>
        <w:spacing w:before="0"/>
        <w:ind w:left="0"/>
        <w:rPr>
          <w:rFonts w:ascii="標楷體" w:hAnsi="標楷體"/>
        </w:rPr>
      </w:pPr>
      <w:r w:rsidRPr="00A27A48">
        <w:rPr>
          <w:rFonts w:ascii="標楷體" w:hAnsi="標楷體"/>
        </w:rPr>
        <w:lastRenderedPageBreak/>
        <w:drawing>
          <wp:inline distT="0" distB="0" distL="0" distR="0" wp14:anchorId="013288CD" wp14:editId="26A242F2">
            <wp:extent cx="6479540" cy="2220595"/>
            <wp:effectExtent l="0" t="0" r="0" b="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2220595"/>
                    </a:xfrm>
                    <a:prstGeom prst="rect">
                      <a:avLst/>
                    </a:prstGeom>
                  </pic:spPr>
                </pic:pic>
              </a:graphicData>
            </a:graphic>
          </wp:inline>
        </w:drawing>
      </w:r>
    </w:p>
    <w:p w14:paraId="169A9D5C"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3"/>
        <w:gridCol w:w="6995"/>
      </w:tblGrid>
      <w:tr w:rsidR="007A5E3F" w:rsidRPr="00A27A48" w14:paraId="3337AB1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9386A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A158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DD9F5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DB830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9AC9328"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966FF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2537D4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F8E49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265E3EB" w14:textId="02A1315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755747" w14:textId="31F83A0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r w:rsidR="00F802CE" w:rsidRPr="00A27A48">
              <w:rPr>
                <w:rFonts w:ascii="標楷體" w:eastAsia="標楷體" w:hAnsi="標楷體" w:hint="eastAsia"/>
              </w:rPr>
              <w:t>:</w:t>
            </w:r>
          </w:p>
          <w:p w14:paraId="6600624B" w14:textId="013FF9D2" w:rsidR="00DD6546" w:rsidRPr="00A27A48" w:rsidRDefault="00283EEC" w:rsidP="00DD6546">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00DD6546" w:rsidRPr="00A27A48">
              <w:rPr>
                <w:rFonts w:ascii="標楷體" w:eastAsia="標楷體" w:hAnsi="標楷體" w:hint="eastAsia"/>
              </w:rPr>
              <w:t>檢核本檔案[結案原因]輸入值，若[結案原因]等於</w:t>
            </w:r>
            <w:r w:rsidR="00DD6546" w:rsidRPr="00A27A48">
              <w:rPr>
                <w:rFonts w:ascii="標楷體" w:eastAsia="標楷體" w:hAnsi="標楷體"/>
              </w:rPr>
              <w:t>"</w:t>
            </w:r>
            <w:r w:rsidR="00DD6546" w:rsidRPr="00A27A48">
              <w:rPr>
                <w:rFonts w:ascii="標楷體" w:eastAsia="標楷體" w:hAnsi="標楷體" w:hint="eastAsia"/>
              </w:rPr>
              <w:t>C:更新變更還款條件</w:t>
            </w:r>
            <w:r w:rsidR="00DD6546" w:rsidRPr="00A27A48">
              <w:rPr>
                <w:rFonts w:ascii="標楷體" w:eastAsia="標楷體" w:hAnsi="標楷體" w:cs="新細明體" w:hint="eastAsia"/>
              </w:rPr>
              <w:t>"</w:t>
            </w:r>
            <w:r w:rsidR="00DD6546" w:rsidRPr="00A27A48">
              <w:rPr>
                <w:rFonts w:ascii="標楷體" w:eastAsia="標楷體" w:hAnsi="標楷體" w:hint="eastAsia"/>
              </w:rPr>
              <w:t>者顯示錯誤訊息</w:t>
            </w:r>
            <w:r w:rsidR="00DD6546" w:rsidRPr="00A27A48">
              <w:rPr>
                <w:rFonts w:ascii="標楷體" w:eastAsia="標楷體" w:hAnsi="標楷體"/>
              </w:rPr>
              <w:t>"</w:t>
            </w:r>
            <w:r w:rsidR="00DD6546" w:rsidRPr="00A27A48">
              <w:rPr>
                <w:rFonts w:ascii="標楷體" w:eastAsia="標楷體" w:hAnsi="標楷體" w:hint="eastAsia"/>
              </w:rPr>
              <w:t>E000</w:t>
            </w:r>
            <w:r w:rsidR="00DD6546" w:rsidRPr="00A27A48">
              <w:rPr>
                <w:rFonts w:ascii="標楷體" w:eastAsia="標楷體" w:hAnsi="標楷體"/>
              </w:rPr>
              <w:t>5</w:t>
            </w:r>
            <w:r w:rsidR="00DD6546" w:rsidRPr="00A27A48">
              <w:rPr>
                <w:rFonts w:ascii="標楷體" w:eastAsia="標楷體" w:hAnsi="標楷體" w:hint="eastAsia"/>
              </w:rPr>
              <w:t>:新增資料時，發生錯誤(「結案原因」為'C'者，同一KEY值需先報送(62)金融機構無擔保債務變更還款條件協議資料.)</w:t>
            </w:r>
            <w:r w:rsidR="00DD6546" w:rsidRPr="00A27A48">
              <w:rPr>
                <w:rFonts w:ascii="標楷體" w:eastAsia="標楷體" w:hAnsi="標楷體"/>
              </w:rPr>
              <w:t>"</w:t>
            </w:r>
          </w:p>
          <w:p w14:paraId="09CFF74E" w14:textId="3AAF4C08" w:rsidR="00F446E8"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w:t>
            </w:r>
            <w:r w:rsidR="00F446E8" w:rsidRPr="00A27A48">
              <w:rPr>
                <w:rFonts w:ascii="標楷體" w:eastAsia="標楷體" w:hAnsi="標楷體" w:hint="eastAsia"/>
              </w:rPr>
              <w:t>和本檔案[結案原因]輸入值：</w:t>
            </w:r>
          </w:p>
          <w:p w14:paraId="7200256A" w14:textId="72049B08" w:rsidR="00283EEC"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00283EEC" w:rsidRPr="00A27A48">
              <w:rPr>
                <w:rFonts w:ascii="標楷體" w:eastAsia="標楷體" w:hAnsi="標楷體" w:hint="eastAsia"/>
              </w:rPr>
              <w:t>若</w:t>
            </w:r>
            <w:r w:rsidR="00283EEC" w:rsidRPr="00A27A48">
              <w:rPr>
                <w:rFonts w:ascii="標楷體" w:eastAsia="標楷體" w:hAnsi="標楷體" w:cs="新細明體" w:hint="eastAsia"/>
              </w:rPr>
              <w:t>[變更還款條件簽約完成日期</w:t>
            </w:r>
            <w:r w:rsidR="00283EEC" w:rsidRPr="00A27A48">
              <w:rPr>
                <w:rFonts w:ascii="標楷體" w:eastAsia="標楷體" w:hAnsi="標楷體" w:hint="eastAsia"/>
              </w:rPr>
              <w:t>(JcicZ06</w:t>
            </w:r>
            <w:r w:rsidR="00283EEC" w:rsidRPr="00A27A48">
              <w:rPr>
                <w:rFonts w:ascii="標楷體" w:eastAsia="標楷體" w:hAnsi="標楷體"/>
              </w:rPr>
              <w:t>2</w:t>
            </w:r>
            <w:r w:rsidR="00283EEC" w:rsidRPr="00A27A48">
              <w:rPr>
                <w:rFonts w:ascii="標楷體" w:eastAsia="標楷體" w:hAnsi="標楷體" w:hint="eastAsia"/>
              </w:rPr>
              <w:t>.</w:t>
            </w:r>
            <w:r w:rsidR="00283EEC" w:rsidRPr="00A27A48">
              <w:rPr>
                <w:rFonts w:ascii="標楷體" w:eastAsia="標楷體" w:hAnsi="標楷體"/>
              </w:rPr>
              <w:t>ChaRepayEndDate</w:t>
            </w:r>
            <w:r w:rsidR="00283EEC" w:rsidRPr="00A27A48">
              <w:rPr>
                <w:rFonts w:ascii="標楷體" w:eastAsia="標楷體" w:hAnsi="標楷體" w:hint="eastAsia"/>
              </w:rPr>
              <w:t>)]為空白</w:t>
            </w:r>
            <w:r w:rsidRPr="00A27A48">
              <w:rPr>
                <w:rFonts w:ascii="標楷體" w:eastAsia="標楷體" w:hAnsi="標楷體" w:hint="eastAsia"/>
              </w:rPr>
              <w:t>，[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w:t>
            </w:r>
            <w:r w:rsidR="00283EEC" w:rsidRPr="00A27A48">
              <w:rPr>
                <w:rFonts w:ascii="標楷體" w:eastAsia="標楷體" w:hAnsi="標楷體" w:hint="eastAsia"/>
              </w:rPr>
              <w:t>顯示錯誤訊息</w:t>
            </w:r>
            <w:r w:rsidR="002A01F8" w:rsidRPr="00A27A48">
              <w:rPr>
                <w:rFonts w:ascii="標楷體" w:eastAsia="標楷體" w:hAnsi="標楷體"/>
              </w:rPr>
              <w:t>"</w:t>
            </w:r>
            <w:r w:rsidR="00283EEC" w:rsidRPr="00A27A48">
              <w:rPr>
                <w:rFonts w:ascii="標楷體" w:eastAsia="標楷體" w:hAnsi="標楷體" w:hint="eastAsia"/>
              </w:rPr>
              <w:t>E000</w:t>
            </w:r>
            <w:r w:rsidR="00283EEC" w:rsidRPr="00A27A48">
              <w:rPr>
                <w:rFonts w:ascii="標楷體" w:eastAsia="標楷體" w:hAnsi="標楷體"/>
              </w:rPr>
              <w:t>5</w:t>
            </w:r>
            <w:r w:rsidR="00283EEC" w:rsidRPr="00A27A48">
              <w:rPr>
                <w:rFonts w:ascii="標楷體" w:eastAsia="標楷體" w:hAnsi="標楷體" w:hint="eastAsia"/>
              </w:rPr>
              <w:t>:新增資料時，發生錯誤(</w:t>
            </w:r>
            <w:r w:rsidRPr="00A27A48">
              <w:rPr>
                <w:rFonts w:ascii="標楷體" w:eastAsia="標楷體" w:hAnsi="標楷體" w:cs="新細明體"/>
              </w:rPr>
              <w:t>「結案原因」為'C'者，同一KEY值之(62)金融機構無擔保債務變更還款條件協議資料之「簽約完成日」必須有值.</w:t>
            </w:r>
            <w:r w:rsidR="00283EEC" w:rsidRPr="00A27A48">
              <w:rPr>
                <w:rFonts w:ascii="標楷體" w:eastAsia="標楷體" w:hAnsi="標楷體" w:cs="新細明體" w:hint="eastAsia"/>
              </w:rPr>
              <w:t>)</w:t>
            </w:r>
            <w:r w:rsidR="002A01F8" w:rsidRPr="00A27A48">
              <w:rPr>
                <w:rFonts w:ascii="標楷體" w:eastAsia="標楷體" w:hAnsi="標楷體" w:cs="新細明體"/>
              </w:rPr>
              <w:t>"</w:t>
            </w:r>
          </w:p>
          <w:p w14:paraId="458E4991" w14:textId="35BC70BA"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值報送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cs="新細明體" w:hint="eastAsia"/>
              </w:rPr>
              <w:t>「結案原因」為'A'及'B'者，同一KEY值之(62)金融機構無擔保債務變更還款條件協議資料之「簽約完成日」必須空</w:t>
            </w:r>
            <w:r w:rsidRPr="00A27A48">
              <w:rPr>
                <w:rFonts w:ascii="標楷體" w:eastAsia="標楷體" w:hAnsi="標楷體" w:cs="新細明體" w:hint="eastAsia"/>
              </w:rPr>
              <w:lastRenderedPageBreak/>
              <w:t>白.)</w:t>
            </w:r>
            <w:r w:rsidRPr="00A27A48">
              <w:rPr>
                <w:rFonts w:ascii="標楷體" w:eastAsia="標楷體" w:hAnsi="標楷體" w:cs="新細明體"/>
              </w:rPr>
              <w:t>"</w:t>
            </w:r>
          </w:p>
          <w:p w14:paraId="0AA850CB"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3023D4" w14:textId="7AF1BEB7" w:rsidR="00283EEC" w:rsidRPr="00A27A48" w:rsidRDefault="00AE2480"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變更還款方案結案通知資料</w:t>
            </w:r>
          </w:p>
        </w:tc>
      </w:tr>
      <w:tr w:rsidR="007A5E3F" w:rsidRPr="00A27A48" w14:paraId="46446F7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33ED66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CB3D0A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57BE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A756BF1" w14:textId="77777777" w:rsidR="00283EEC" w:rsidRPr="00A27A48" w:rsidRDefault="00283EEC"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FDF6278"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BAE77A" w14:textId="77777777" w:rsidR="00283EEC" w:rsidRPr="00A27A48" w:rsidRDefault="00283EEC" w:rsidP="00271977">
            <w:pPr>
              <w:rPr>
                <w:rFonts w:ascii="標楷體" w:eastAsia="標楷體" w:hAnsi="標楷體"/>
              </w:rPr>
            </w:pPr>
            <w:bookmarkStart w:id="148" w:name="_Hlk84519960"/>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4EEE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2104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B4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4AA9AB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17640"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9B25B3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A62A213"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F0A339"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EB27FE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E16B4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DC6837"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C96EA63" w14:textId="77777777" w:rsidR="00283EEC" w:rsidRPr="00A27A48" w:rsidRDefault="00283EEC" w:rsidP="00271977">
            <w:pPr>
              <w:widowControl/>
              <w:jc w:val="both"/>
              <w:rPr>
                <w:rFonts w:ascii="標楷體" w:eastAsia="標楷體" w:hAnsi="標楷體"/>
              </w:rPr>
            </w:pPr>
          </w:p>
        </w:tc>
      </w:tr>
      <w:tr w:rsidR="00283EEC" w:rsidRPr="00A27A48" w14:paraId="5305595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FEA55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19D7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6526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791C19"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37C3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0E5F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9420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AA302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20633F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7B28D8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42003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20EA64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0EC8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DA27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EFF6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81D0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D97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94A9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F270C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F4C01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079FEB6"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2D4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495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A424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08F3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62EC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09B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1B1055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2DD2671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B919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AD3B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B8EBBE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8BEA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4717C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6945E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AA8ED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7DB7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AADE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1E830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BD6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5E5177" w:rsidRPr="00A27A48" w14:paraId="7A48CA6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0E3384" w14:textId="77777777" w:rsidR="005E5177" w:rsidRPr="00A27A48" w:rsidRDefault="005E5177" w:rsidP="005E51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3DB2C63" w14:textId="77777777" w:rsidR="005E5177" w:rsidRPr="00A27A48" w:rsidRDefault="005E5177" w:rsidP="005E51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42BF35" w14:textId="77777777" w:rsidR="005E5177" w:rsidRPr="00A27A48" w:rsidRDefault="005E5177" w:rsidP="005E51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AE4E04" w14:textId="77777777" w:rsidR="005E5177" w:rsidRPr="00A27A48" w:rsidRDefault="005E5177" w:rsidP="005E51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2F3A94C" w14:textId="77777777" w:rsidR="005E5177" w:rsidRPr="00A27A48" w:rsidRDefault="005E5177" w:rsidP="005E51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B2AB25" w14:textId="780CC761" w:rsidR="005E5177" w:rsidRPr="00A27A48" w:rsidRDefault="005E5177" w:rsidP="005E51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95C5873" w14:textId="3242BD6D" w:rsidR="005E5177" w:rsidRPr="00A27A48" w:rsidRDefault="005E5177" w:rsidP="005E51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5C9D315" w14:textId="77777777" w:rsidR="005E5177" w:rsidRPr="00A27A48" w:rsidRDefault="005E5177" w:rsidP="005E51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AB3867A" w14:textId="61FC4A18" w:rsidR="005E5177" w:rsidRPr="00A27A48" w:rsidRDefault="005E5177" w:rsidP="005E51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443AB27D" w14:textId="4A9CEE27" w:rsidR="005E5177" w:rsidRPr="00A27A48" w:rsidRDefault="005E5177" w:rsidP="005E51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F1975E" w14:textId="4668CD51" w:rsidR="005E5177" w:rsidRPr="00A27A48" w:rsidRDefault="005E5177" w:rsidP="005E51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63.SubmitKey</w:t>
            </w:r>
          </w:p>
        </w:tc>
      </w:tr>
      <w:tr w:rsidR="00D315BE" w:rsidRPr="00A27A48" w14:paraId="285918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91E9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68678C" w14:textId="5C2CB8B5"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B5819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3EB1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2E366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E9187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C05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F45D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72B7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8AB0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B199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E1DBB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37BB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53D88D2"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4B6D7CE"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581A27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1DA7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E67B69E"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2BD590A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1A6A6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7092D5"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BDF60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4661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34C1E3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9EBA9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6A1CC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72DE24C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F34D7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11B5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C1FED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A5A6714"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15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4CED1C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534C4A"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A269C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1C5149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3DE1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9DB84B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157F96C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AC84DD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604E5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AA096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380EF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5A3AD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34578C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381900" w14:textId="36DEA982"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19A6A9" w14:textId="6A5E6700" w:rsidR="005E5177" w:rsidRPr="00A27A48" w:rsidRDefault="005E5177"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42A24EE1" w14:textId="00AF57D5" w:rsidR="00FF07D3" w:rsidRPr="00A27A48" w:rsidRDefault="00FF07D3" w:rsidP="00FF07D3">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⑷</w:t>
            </w:r>
            <w:r w:rsidRPr="00A27A48">
              <w:rPr>
                <w:rFonts w:ascii="標楷體" w:eastAsia="標楷體" w:hAnsi="標楷體" w:hint="eastAsia"/>
                <w:lang w:eastAsia="zh-HK"/>
              </w:rPr>
              <w:t>.需小於等於資料報送日期</w:t>
            </w:r>
          </w:p>
          <w:p w14:paraId="62240E9B"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3.</w:t>
            </w:r>
            <w:r w:rsidRPr="00A27A48">
              <w:rPr>
                <w:rFonts w:ascii="標楷體" w:eastAsia="標楷體" w:hAnsi="標楷體"/>
              </w:rPr>
              <w:t>ClosedDate</w:t>
            </w:r>
          </w:p>
        </w:tc>
      </w:tr>
      <w:tr w:rsidR="00283EEC" w:rsidRPr="00A27A48" w14:paraId="6EFECC1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B10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591DAA"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20D3D1F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792A7D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21F98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dResult</w:t>
            </w:r>
          </w:p>
          <w:p w14:paraId="286E95D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5786028"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值報送錯誤，本行結案</w:t>
            </w:r>
          </w:p>
          <w:p w14:paraId="660DB7B2"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374D0759"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211FB9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1A3BA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6E7AEF" w14:textId="3D10036A"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4F6F0ECC"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297782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7E889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37764C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E772A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D265FC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358A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27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139B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405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54A0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2EB931"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9A91AD0" w14:textId="4DAD9887"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bookmarkEnd w:id="148"/>
    <w:p w14:paraId="506625EF" w14:textId="20560B64" w:rsidR="00283EEC" w:rsidRPr="00A27A48" w:rsidRDefault="00283EEC" w:rsidP="006D6F84">
      <w:pPr>
        <w:pStyle w:val="a"/>
      </w:pPr>
      <w:r w:rsidRPr="00A27A48">
        <w:rPr>
          <w:rFonts w:hint="eastAsia"/>
        </w:rPr>
        <w:t>UI畫面-異動</w:t>
      </w:r>
    </w:p>
    <w:p w14:paraId="1FFFB3E7" w14:textId="420CA66C"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A59520D" wp14:editId="665D861F">
            <wp:extent cx="6479540" cy="2216785"/>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216785"/>
                    </a:xfrm>
                    <a:prstGeom prst="rect">
                      <a:avLst/>
                    </a:prstGeom>
                  </pic:spPr>
                </pic:pic>
              </a:graphicData>
            </a:graphic>
          </wp:inline>
        </w:drawing>
      </w:r>
    </w:p>
    <w:p w14:paraId="5B7424D5"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3"/>
        <w:gridCol w:w="6995"/>
      </w:tblGrid>
      <w:tr w:rsidR="007A5E3F" w:rsidRPr="00A27A48" w14:paraId="3F565EF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B5DB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5C7A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E9330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BBFD5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860D0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ADF96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14642BB"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7AD70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96F763" w14:textId="635AEB54"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w:t>
            </w:r>
            <w:r w:rsidRPr="00A27A48">
              <w:rPr>
                <w:rFonts w:ascii="標楷體" w:eastAsia="標楷體" w:hAnsi="標楷體" w:hint="eastAsia"/>
              </w:rPr>
              <w:lastRenderedPageBreak/>
              <w:t>[申請變更還款條件日(JcicZ063.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ED1614E" w14:textId="33BF465E" w:rsidR="00F446E8" w:rsidRPr="00A27A48" w:rsidRDefault="00F446E8" w:rsidP="00F446E8">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p>
          <w:p w14:paraId="518EDEDA" w14:textId="4D2C67F8"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Pr="00A27A48">
              <w:rPr>
                <w:rFonts w:ascii="標楷體" w:eastAsia="標楷體" w:hAnsi="標楷體" w:hint="eastAsia"/>
              </w:rPr>
              <w:t>檢核本檔案[結案原因]輸入值，若[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結案原因」為'C'者，同一KEY值需先報送(62)金融機構無擔保債務變更還款條件協議資料.)</w:t>
            </w:r>
            <w:r w:rsidRPr="00A27A48">
              <w:rPr>
                <w:rFonts w:ascii="標楷體" w:eastAsia="標楷體" w:hAnsi="標楷體"/>
              </w:rPr>
              <w:t>"</w:t>
            </w:r>
          </w:p>
          <w:p w14:paraId="71083226" w14:textId="20808884"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和本檔案[結案原因]輸入值：</w:t>
            </w:r>
          </w:p>
          <w:p w14:paraId="6278DDA7" w14:textId="7E01F5B5"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為空白，[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rPr>
              <w:t>「結案原因」為'C'者，同一KEY值之(62)金融機構無擔保債務變更還款條件協議資料之「簽約完成日」必須有值.</w:t>
            </w:r>
            <w:r w:rsidRPr="00A27A48">
              <w:rPr>
                <w:rFonts w:ascii="標楷體" w:eastAsia="標楷體" w:hAnsi="標楷體" w:cs="新細明體" w:hint="eastAsia"/>
              </w:rPr>
              <w:t>)</w:t>
            </w:r>
            <w:r w:rsidRPr="00A27A48">
              <w:rPr>
                <w:rFonts w:ascii="標楷體" w:eastAsia="標楷體" w:hAnsi="標楷體" w:cs="新細明體"/>
              </w:rPr>
              <w:t>"</w:t>
            </w:r>
          </w:p>
          <w:p w14:paraId="51DC47A1" w14:textId="2C3C2514"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值報送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hint="eastAsia"/>
              </w:rPr>
              <w:t>「結案原因」為'A'及'B'者，同一KEY值之(62)金融機構無擔保債務變更還款條件協議資料之「簽約完成日」必須空白.)</w:t>
            </w:r>
            <w:r w:rsidRPr="00A27A48">
              <w:rPr>
                <w:rFonts w:ascii="標楷體" w:eastAsia="標楷體" w:hAnsi="標楷體" w:cs="新細明體"/>
              </w:rPr>
              <w:t>"</w:t>
            </w:r>
          </w:p>
          <w:p w14:paraId="31A166F1"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F7065E" w14:textId="7012EABB" w:rsidR="00283EEC" w:rsidRPr="00A27A48" w:rsidRDefault="00F446E8"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變更還款方案結案通知資料</w:t>
            </w:r>
          </w:p>
        </w:tc>
      </w:tr>
      <w:tr w:rsidR="007A5E3F" w:rsidRPr="00A27A48" w14:paraId="0CB79C2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8F1FC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289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BA0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EE316C" w14:textId="77777777" w:rsidR="00283EEC" w:rsidRPr="00A27A48" w:rsidRDefault="00283EEC"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E0D43B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AF15A"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39B99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911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73B5A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601CA26A"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EC11E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77DB3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5223A21"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1CD9B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6D8C6CD"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54F7C58"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61F596"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176F7C" w14:textId="77777777" w:rsidR="00283EEC" w:rsidRPr="00A27A48" w:rsidRDefault="00283EEC" w:rsidP="00271977">
            <w:pPr>
              <w:widowControl/>
              <w:jc w:val="both"/>
              <w:rPr>
                <w:rFonts w:ascii="標楷體" w:eastAsia="標楷體" w:hAnsi="標楷體"/>
              </w:rPr>
            </w:pPr>
          </w:p>
        </w:tc>
      </w:tr>
      <w:tr w:rsidR="00283EEC" w:rsidRPr="00A27A48" w14:paraId="28034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FA97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364A50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1BC7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F970B" w14:textId="78DE007B"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9E2637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0E26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E96E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3A391A" w14:textId="13A224CD"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24AD50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41B71D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C18E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94591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AF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299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4AA5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6BDC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FAF3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5973A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A33149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E5ECDC"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BC744A"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C5EF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12F2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FAD37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8F767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BF8A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2B1B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7DB114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3E1E6A9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89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990A3"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D20F7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D327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B54AB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FFCE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25DB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C347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5332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A8FA5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805B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0B155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A963A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161017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821F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013E97" w14:textId="24D5A483"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ADC9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CFC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F6235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6645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D347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SubmitKey</w:t>
            </w:r>
          </w:p>
        </w:tc>
      </w:tr>
      <w:tr w:rsidR="00D315BE" w:rsidRPr="00A27A48" w14:paraId="37E7F6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31D6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2CDB5B" w14:textId="01E0FA3D"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40545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8CDD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05E544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D3FC1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ABF1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1D32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EA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D390A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6118E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F70C3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4D686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9AA8691"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DF93209"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C0130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9E3A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539BB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DDA34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D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07F4A52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27FADF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B7D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21A768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C4261A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9A81AA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1274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495C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2D2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1079F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824D48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0C5389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5AD10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D13129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3FBC815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3DBAF5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578C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E2F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265FC2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D87D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07B4E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限輸入日期，檢核條件:</w:t>
            </w:r>
          </w:p>
          <w:p w14:paraId="45903FA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9E7BEAB" w14:textId="2205CA8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6E0C210" w14:textId="77777777" w:rsidR="005E5177" w:rsidRPr="00A27A48" w:rsidRDefault="005E5177" w:rsidP="005E51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5A8A7266"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2E52B4C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CC4C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A736B3"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1EEA7A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2476A5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D51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dResult</w:t>
            </w:r>
          </w:p>
          <w:p w14:paraId="45470D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1E17C60"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值報送錯誤，本行結案</w:t>
            </w:r>
          </w:p>
          <w:p w14:paraId="526D47E4"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456BC793"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52D432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1AC2CF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5450C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4EBCA74" w14:textId="3E38B2E5"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54C2906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2B2F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C107BD" w14:textId="77777777" w:rsidR="00283EEC" w:rsidRPr="00A27A48" w:rsidRDefault="00283EE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67AB8D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EEFFD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CD93C5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4EB89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254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06DE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3EE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2B29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F0BFA"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15E0AF23" w14:textId="1DB248A8"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3B550CA3" w14:textId="77777777" w:rsidR="00283EEC" w:rsidRPr="00A27A48" w:rsidRDefault="00283EEC" w:rsidP="006D6F84">
      <w:pPr>
        <w:pStyle w:val="a"/>
        <w:numPr>
          <w:ilvl w:val="0"/>
          <w:numId w:val="0"/>
        </w:numPr>
      </w:pPr>
    </w:p>
    <w:p w14:paraId="48D28FA6" w14:textId="5EE483F4" w:rsidR="00283EEC" w:rsidRPr="00A27A48" w:rsidRDefault="00283EEC" w:rsidP="006D6F84">
      <w:pPr>
        <w:pStyle w:val="a"/>
      </w:pPr>
      <w:r w:rsidRPr="00A27A48">
        <w:rPr>
          <w:rFonts w:hint="eastAsia"/>
        </w:rPr>
        <w:lastRenderedPageBreak/>
        <w:t>UI畫面-查詢</w:t>
      </w:r>
    </w:p>
    <w:p w14:paraId="7FA70D77" w14:textId="77A7C148"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9AEE974" wp14:editId="4E87529C">
            <wp:extent cx="6479540" cy="22669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2266950"/>
                    </a:xfrm>
                    <a:prstGeom prst="rect">
                      <a:avLst/>
                    </a:prstGeom>
                  </pic:spPr>
                </pic:pic>
              </a:graphicData>
            </a:graphic>
          </wp:inline>
        </w:drawing>
      </w:r>
    </w:p>
    <w:p w14:paraId="61CCC72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527EC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02365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C2A8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2980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2B68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ACEC7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8A29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82636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678959" w14:textId="77777777" w:rsidR="00283EEC" w:rsidRPr="00A27A48" w:rsidRDefault="00283EEC"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72F58F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0D1A9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0CA4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CAF9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898E9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B04854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750B7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B44D6B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EE6DE4"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FAB93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A14B46"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D1AEC5"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2A9C7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6C0BC4C" w14:textId="77777777" w:rsidR="00283EEC" w:rsidRPr="00A27A48" w:rsidRDefault="00283EEC" w:rsidP="00271977">
            <w:pPr>
              <w:widowControl/>
              <w:jc w:val="both"/>
              <w:rPr>
                <w:rFonts w:ascii="標楷體" w:eastAsia="標楷體" w:hAnsi="標楷體"/>
              </w:rPr>
            </w:pPr>
          </w:p>
        </w:tc>
      </w:tr>
      <w:tr w:rsidR="00283EEC" w:rsidRPr="00A27A48" w14:paraId="405469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78D9B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4435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DBD37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6AD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05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DBD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CC1D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89D8F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0437B1F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0ABD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DE1794"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3B37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DDBD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7CCB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4EA2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C704E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3D0A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BEB0F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325C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BCFCF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424A8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1137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4F64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8DC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95A6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20FF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185E978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2C5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A02E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4252D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7418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C98FB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9B37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9530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B3D2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D319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5117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C4D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23FFC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C5836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4F675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03CCC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D23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A0A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0D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4F29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FB503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48DDE26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77A4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DA504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45A7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2FE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B411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BD0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0D9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2E87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30A56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40901"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41A0E94"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56AE2B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4D3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F4A1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8A6A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D9D5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F9F3C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78ED8E3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1E5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F49DB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A52A7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2F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34E8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7F33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EAA0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14BE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730C76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74F6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317ECC"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0BDA216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FC5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9C1D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DD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95EE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ECE4A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F0CB9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37FB5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EB1D501"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47455B2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C6040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5C18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F613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0714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5F6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2B1B1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374FAF"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2F8B0F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w:t>
            </w:r>
            <w:r w:rsidRPr="00A27A48">
              <w:rPr>
                <w:rFonts w:ascii="標楷體" w:eastAsia="標楷體" w:hAnsi="標楷體" w:hint="eastAsia"/>
              </w:rPr>
              <w:lastRenderedPageBreak/>
              <w:t>字檔日期</w:t>
            </w:r>
          </w:p>
        </w:tc>
        <w:tc>
          <w:tcPr>
            <w:tcW w:w="709" w:type="dxa"/>
            <w:tcBorders>
              <w:top w:val="single" w:sz="4" w:space="0" w:color="auto"/>
              <w:left w:val="single" w:sz="4" w:space="0" w:color="auto"/>
              <w:bottom w:val="single" w:sz="4" w:space="0" w:color="auto"/>
              <w:right w:val="single" w:sz="4" w:space="0" w:color="auto"/>
            </w:tcBorders>
          </w:tcPr>
          <w:p w14:paraId="09AA87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04B5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851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D255D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347D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C4C735" w14:textId="537D1EB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48ACEE15" w14:textId="77777777" w:rsidR="00283EEC" w:rsidRPr="00A27A48" w:rsidRDefault="00283EEC" w:rsidP="00271977">
      <w:pPr>
        <w:rPr>
          <w:rFonts w:ascii="標楷體" w:eastAsia="標楷體" w:hAnsi="標楷體"/>
        </w:rPr>
      </w:pPr>
    </w:p>
    <w:p w14:paraId="2D366A88" w14:textId="77777777" w:rsidR="00283EEC" w:rsidRPr="00A27A48" w:rsidRDefault="00283EEC" w:rsidP="006D6F84">
      <w:pPr>
        <w:pStyle w:val="a"/>
      </w:pPr>
      <w:r w:rsidRPr="00A27A48">
        <w:rPr>
          <w:rFonts w:hint="eastAsia"/>
        </w:rPr>
        <w:t>UI畫面-刪除</w:t>
      </w:r>
    </w:p>
    <w:p w14:paraId="1BA1A126" w14:textId="05C2E37E" w:rsidR="00283EEC" w:rsidRPr="00A27A48" w:rsidRDefault="00E92028" w:rsidP="00271977">
      <w:pPr>
        <w:pStyle w:val="1text"/>
        <w:spacing w:before="0"/>
        <w:ind w:left="0"/>
        <w:rPr>
          <w:rFonts w:ascii="標楷體" w:hAnsi="標楷體"/>
        </w:rPr>
      </w:pPr>
      <w:r w:rsidRPr="00A27A48">
        <w:rPr>
          <w:rFonts w:ascii="標楷體" w:hAnsi="標楷體"/>
        </w:rPr>
        <w:drawing>
          <wp:inline distT="0" distB="0" distL="0" distR="0" wp14:anchorId="209E0ECD" wp14:editId="7B3A9F9D">
            <wp:extent cx="6479540" cy="2211705"/>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2211705"/>
                    </a:xfrm>
                    <a:prstGeom prst="rect">
                      <a:avLst/>
                    </a:prstGeom>
                  </pic:spPr>
                </pic:pic>
              </a:graphicData>
            </a:graphic>
          </wp:inline>
        </w:drawing>
      </w:r>
    </w:p>
    <w:p w14:paraId="22AFFC0F" w14:textId="77777777" w:rsidR="00283EEC" w:rsidRPr="00A27A48" w:rsidRDefault="00283EEC"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4B186A6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465895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52A9C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48ACC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0375A9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B7397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24D669"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4252D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571B529"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63FCDA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48C21FEB" w14:textId="012434B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A4F4B71"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0E1C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Log)]該[流水號(JcicZ063Log.Ukey)]資料是否存在</w:t>
            </w:r>
          </w:p>
          <w:p w14:paraId="4B652410"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變更還款方案結案通知資料</w:t>
            </w:r>
          </w:p>
          <w:p w14:paraId="022568EF"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3Log.Ukey)]資料中[建檔日期時間(CreateDate)]最大的資料</w:t>
            </w:r>
          </w:p>
        </w:tc>
      </w:tr>
      <w:tr w:rsidR="007A5E3F" w:rsidRPr="00A27A48" w14:paraId="15BE40A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9BFE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0667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B7302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EC1FD69" w14:textId="77777777" w:rsidR="00283EEC" w:rsidRPr="00A27A48" w:rsidRDefault="00283EEC"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5A09B5"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238355"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7213B7"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6B4A6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11C25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8C1DC7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3326C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63080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23760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90941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28E097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0D6B7A"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E0FF7A"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9B5A684" w14:textId="77777777" w:rsidR="00283EEC" w:rsidRPr="00A27A48" w:rsidRDefault="00283EEC" w:rsidP="00271977">
            <w:pPr>
              <w:widowControl/>
              <w:jc w:val="both"/>
              <w:rPr>
                <w:rFonts w:ascii="標楷體" w:eastAsia="標楷體" w:hAnsi="標楷體"/>
              </w:rPr>
            </w:pPr>
          </w:p>
        </w:tc>
      </w:tr>
      <w:tr w:rsidR="00283EEC" w:rsidRPr="00A27A48" w14:paraId="20AB9F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3371C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0A0FA7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B5AE4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AB3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A9A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5BB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8C37E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49436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3B0E532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24562A"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0A732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FEFAC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C34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9286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0E9E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DAD48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16E9A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297F5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98F4C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9F4636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96DE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43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565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C94A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2E52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2933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41063EC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A7FD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56E7C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00DEBF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3BD8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9A37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F1603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047F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98B4C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C748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F8CB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697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1BE81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B8CF0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EB2F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9AC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155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997B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0BEB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50B1B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1E5FA1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69220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04AD4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D7BA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234C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ECA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F7C5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6109B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BF2E4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22D1C3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7227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B1843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E2A4E8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295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EE1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E6C50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2281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D89085"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32D66B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FC13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C46261"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6FED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A8D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ACE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36C7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5FA9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4C0E8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4AE72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F141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07547A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3E49F1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6CCC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9F53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0DE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C467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DC97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C54657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27ED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D9940C5"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569BA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9E70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ECEF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37EE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3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A96B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40661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C5333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44991A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56680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C82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70D5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890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F46D8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1BDFD0" w14:textId="6C3023D3"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27CFCCE6" w14:textId="77777777" w:rsidR="00283EEC" w:rsidRPr="00A27A48" w:rsidRDefault="00283EEC" w:rsidP="00271977">
      <w:pPr>
        <w:widowControl/>
        <w:rPr>
          <w:rFonts w:ascii="標楷體" w:eastAsia="標楷體" w:hAnsi="標楷體"/>
        </w:rPr>
      </w:pPr>
    </w:p>
    <w:p w14:paraId="5F3AEBA3" w14:textId="77777777" w:rsidR="00283EEC" w:rsidRPr="00A27A48" w:rsidRDefault="00283EEC" w:rsidP="00271977">
      <w:pPr>
        <w:widowControl/>
        <w:rPr>
          <w:rFonts w:ascii="標楷體" w:eastAsia="標楷體" w:hAnsi="標楷體"/>
          <w:sz w:val="26"/>
        </w:rPr>
      </w:pPr>
    </w:p>
    <w:p w14:paraId="4758F587" w14:textId="1922985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AD00F84" w14:textId="15A0209F" w:rsidR="00E24265" w:rsidRPr="00A27A48" w:rsidRDefault="009C2D81" w:rsidP="00963923">
      <w:pPr>
        <w:pStyle w:val="3"/>
        <w:numPr>
          <w:ilvl w:val="2"/>
          <w:numId w:val="9"/>
        </w:numPr>
        <w:spacing w:before="0"/>
        <w:rPr>
          <w:rFonts w:ascii="標楷體" w:hAnsi="標楷體"/>
        </w:rPr>
      </w:pPr>
      <w:bookmarkStart w:id="149" w:name="_Toc90482821"/>
      <w:bookmarkStart w:id="150" w:name="_Toc133581796"/>
      <w:r w:rsidRPr="00A27A48">
        <w:rPr>
          <w:rFonts w:ascii="標楷體" w:hAnsi="標楷體"/>
        </w:rPr>
        <w:lastRenderedPageBreak/>
        <w:t>L</w:t>
      </w:r>
      <w:r w:rsidRPr="00A27A48">
        <w:rPr>
          <w:rFonts w:ascii="標楷體" w:hAnsi="標楷體" w:hint="eastAsia"/>
        </w:rPr>
        <w:t>83</w:t>
      </w:r>
      <w:r w:rsidRPr="00A27A48">
        <w:rPr>
          <w:rFonts w:ascii="標楷體" w:hAnsi="標楷體"/>
        </w:rPr>
        <w:t>22</w:t>
      </w:r>
      <w:r w:rsidR="00A91A78" w:rsidRPr="00A27A48">
        <w:rPr>
          <w:rFonts w:ascii="標楷體" w:hAnsi="標楷體"/>
        </w:rPr>
        <w:t xml:space="preserve"> </w:t>
      </w:r>
      <w:r w:rsidRPr="00A27A48">
        <w:rPr>
          <w:rFonts w:ascii="標楷體" w:hAnsi="標楷體"/>
        </w:rPr>
        <w:t>(440)</w:t>
      </w:r>
      <w:r w:rsidRPr="00A27A48">
        <w:rPr>
          <w:rFonts w:ascii="標楷體" w:hAnsi="標楷體" w:hint="eastAsia"/>
        </w:rPr>
        <w:t>前置調解受理申請暨請求回報債權通知資料</w:t>
      </w:r>
      <w:bookmarkEnd w:id="149"/>
      <w:bookmarkEnd w:id="150"/>
    </w:p>
    <w:p w14:paraId="5AEFFBC4"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C2D81" w:rsidRPr="00A27A48" w14:paraId="7D3E25FE"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B763F2" w14:textId="64FA5751" w:rsidR="009C2D81" w:rsidRPr="00A27A48" w:rsidRDefault="009C2D81"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381FFC7"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9C2D81" w:rsidRPr="00A27A48" w14:paraId="4EA223C4"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48406" w14:textId="77777777" w:rsidR="009C2D81" w:rsidRPr="00A27A48" w:rsidRDefault="009C2D81"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89B2AB" w14:textId="77777777" w:rsidR="009C2D81" w:rsidRPr="00A27A48" w:rsidRDefault="009C2D81" w:rsidP="00271977">
            <w:pPr>
              <w:rPr>
                <w:rFonts w:ascii="標楷體" w:eastAsia="標楷體" w:hAnsi="標楷體"/>
              </w:rPr>
            </w:pPr>
            <w:r w:rsidRPr="00A27A48">
              <w:rPr>
                <w:rFonts w:ascii="標楷體" w:eastAsia="標楷體" w:hAnsi="標楷體" w:hint="eastAsia"/>
              </w:rPr>
              <w:t>1.維護協商開始暨停催權通知資料</w:t>
            </w:r>
          </w:p>
          <w:p w14:paraId="349837D1" w14:textId="77777777" w:rsidR="009C2D81" w:rsidRPr="00A27A48" w:rsidRDefault="009C2D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9C2D81" w:rsidRPr="00A27A48" w14:paraId="2163AF5D"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43040C" w14:textId="72F4AF6A" w:rsidR="009C2D81" w:rsidRPr="00A27A48" w:rsidRDefault="009C2D81"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EFF2523" w14:textId="6A2363A5" w:rsidR="009C2D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D409552" w14:textId="77777777" w:rsidR="009C2D81" w:rsidRPr="00A27A48" w:rsidRDefault="009C2D81" w:rsidP="005F70B6">
            <w:pPr>
              <w:ind w:left="240" w:hangingChars="100" w:hanging="240"/>
              <w:rPr>
                <w:rFonts w:ascii="標楷體" w:eastAsia="標楷體" w:hAnsi="標楷體"/>
              </w:rPr>
            </w:pPr>
            <w:r w:rsidRPr="00A27A48">
              <w:rPr>
                <w:rFonts w:ascii="標楷體" w:eastAsia="標楷體" w:hAnsi="標楷體" w:hint="eastAsia"/>
              </w:rPr>
              <w:t>2.維護[前置調解受理申請暨請求回報債權通知資料(JcicZ440)]</w:t>
            </w:r>
          </w:p>
          <w:p w14:paraId="21AD29F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0B2F5434" w14:textId="77777777" w:rsidR="009C2D81" w:rsidRPr="00A27A48" w:rsidRDefault="009C2D81"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受理申請暨請求回報債權通知資料</w:t>
            </w:r>
          </w:p>
          <w:p w14:paraId="31BE0B36"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受理申請暨請求回報債權通知資料</w:t>
            </w:r>
          </w:p>
          <w:p w14:paraId="62C0D28F"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受理申請暨請求回報債權通知資料</w:t>
            </w:r>
          </w:p>
          <w:p w14:paraId="1A5A9DC8"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受理申請暨請求回報債權通知資料</w:t>
            </w:r>
          </w:p>
        </w:tc>
      </w:tr>
      <w:tr w:rsidR="009C2D81" w:rsidRPr="00A27A48" w14:paraId="47B435A7"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4B54FC" w14:textId="77777777" w:rsidR="009C2D81" w:rsidRPr="00A27A48" w:rsidRDefault="009C2D81"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0804FD" w14:textId="77777777" w:rsidR="009C2D81" w:rsidRPr="00A27A48" w:rsidRDefault="009C2D81" w:rsidP="00271977">
            <w:pPr>
              <w:rPr>
                <w:rFonts w:ascii="標楷體" w:eastAsia="標楷體" w:hAnsi="標楷體"/>
              </w:rPr>
            </w:pPr>
          </w:p>
        </w:tc>
      </w:tr>
      <w:tr w:rsidR="009C2D81" w:rsidRPr="00A27A48" w14:paraId="1F278CA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B160A" w14:textId="77777777" w:rsidR="009C2D81" w:rsidRPr="00A27A48" w:rsidRDefault="009C2D81"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097DAF" w14:textId="77777777" w:rsidR="009C2D81" w:rsidRPr="00A27A48" w:rsidRDefault="009C2D81" w:rsidP="00271977">
            <w:pPr>
              <w:rPr>
                <w:rFonts w:ascii="標楷體" w:eastAsia="標楷體" w:hAnsi="標楷體"/>
              </w:rPr>
            </w:pPr>
          </w:p>
        </w:tc>
      </w:tr>
      <w:tr w:rsidR="009C2D81" w:rsidRPr="00A27A48" w14:paraId="1A3375A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4C841E" w14:textId="2FFA726A" w:rsidR="009C2D81" w:rsidRPr="00A27A48" w:rsidRDefault="009C2D81"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1754060" w14:textId="77777777" w:rsidR="009C2D81" w:rsidRPr="00A27A48" w:rsidRDefault="009C2D81" w:rsidP="00271977">
            <w:pPr>
              <w:rPr>
                <w:rFonts w:ascii="標楷體" w:eastAsia="標楷體" w:hAnsi="標楷體"/>
              </w:rPr>
            </w:pPr>
          </w:p>
        </w:tc>
      </w:tr>
      <w:tr w:rsidR="009C2D81" w:rsidRPr="00A27A48" w14:paraId="3B6D301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6164F" w14:textId="77777777" w:rsidR="009C2D81" w:rsidRPr="00A27A48" w:rsidRDefault="009C2D81"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02B1D7" w14:textId="36041E8E" w:rsidR="009C2D81" w:rsidRPr="00A27A48" w:rsidRDefault="009C2D8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9C2D81" w:rsidRPr="00A27A48" w14:paraId="7DA35798"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DBAC6A" w14:textId="57150374" w:rsidR="009C2D81" w:rsidRPr="00A27A48" w:rsidRDefault="009C2D81"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4723D38" w14:textId="77777777" w:rsidR="009C2D81" w:rsidRPr="00A27A48" w:rsidRDefault="009C2D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3</w:t>
            </w:r>
            <w:r w:rsidRPr="00A27A48">
              <w:rPr>
                <w:rFonts w:ascii="標楷體" w:eastAsia="標楷體" w:hAnsi="標楷體" w:hint="eastAsia"/>
              </w:rPr>
              <w:t>、</w:t>
            </w:r>
            <w:r w:rsidRPr="00A27A48">
              <w:rPr>
                <w:rFonts w:ascii="標楷體" w:eastAsia="標楷體" w:hAnsi="標楷體" w:hint="eastAsia"/>
                <w:lang w:eastAsia="zh-CN"/>
              </w:rPr>
              <w:t>D-44</w:t>
            </w:r>
          </w:p>
        </w:tc>
      </w:tr>
    </w:tbl>
    <w:p w14:paraId="7E6462A4" w14:textId="77777777" w:rsidR="009C2D81" w:rsidRPr="00A27A48" w:rsidRDefault="009C2D81" w:rsidP="00271977">
      <w:pPr>
        <w:rPr>
          <w:rFonts w:ascii="標楷體" w:eastAsia="標楷體" w:hAnsi="標楷體"/>
        </w:rPr>
      </w:pPr>
    </w:p>
    <w:p w14:paraId="6C293AAA" w14:textId="59F97BE7" w:rsidR="009C2D81"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201948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BC8D2A"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802C0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268D2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9A8218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1AC52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EB359E"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0C74D8A6"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E775D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21A63D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746933"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Log</w:t>
            </w:r>
          </w:p>
        </w:tc>
        <w:tc>
          <w:tcPr>
            <w:tcW w:w="3828" w:type="dxa"/>
            <w:tcBorders>
              <w:top w:val="single" w:sz="4" w:space="0" w:color="auto"/>
              <w:left w:val="single" w:sz="4" w:space="0" w:color="auto"/>
              <w:bottom w:val="single" w:sz="4" w:space="0" w:color="auto"/>
              <w:right w:val="single" w:sz="4" w:space="0" w:color="auto"/>
            </w:tcBorders>
            <w:hideMark/>
          </w:tcPr>
          <w:p w14:paraId="51F4914F"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46F3E9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45D880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3385B93" w14:textId="77777777" w:rsidR="009C2D81" w:rsidRPr="00A27A48" w:rsidRDefault="009C2D8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41DC08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F8CF8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FFB0D51" w14:textId="77777777" w:rsidR="006934C8" w:rsidRPr="00A27A48" w:rsidRDefault="006934C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D3AC925" w14:textId="77777777" w:rsidR="006934C8" w:rsidRPr="00A27A48" w:rsidRDefault="006934C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3437FDC" w14:textId="77777777" w:rsidR="006934C8" w:rsidRPr="00A27A48" w:rsidRDefault="006934C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B1143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BEC6D30" w14:textId="5E806585" w:rsidR="006934C8" w:rsidRPr="00A27A48" w:rsidRDefault="006934C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825BA74" w14:textId="77777777" w:rsidR="006934C8" w:rsidRPr="00A27A48" w:rsidRDefault="006934C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0A6EE343" w14:textId="77777777" w:rsidR="006934C8" w:rsidRPr="00A27A48" w:rsidRDefault="006934C8" w:rsidP="00261E45">
            <w:pPr>
              <w:rPr>
                <w:rFonts w:ascii="標楷體" w:eastAsia="標楷體" w:hAnsi="標楷體"/>
              </w:rPr>
            </w:pPr>
            <w:r w:rsidRPr="00A27A48">
              <w:rPr>
                <w:rFonts w:ascii="標楷體" w:eastAsia="標楷體" w:hAnsi="標楷體" w:hint="eastAsia"/>
              </w:rPr>
              <w:t>前置調解結案通知資料</w:t>
            </w:r>
          </w:p>
        </w:tc>
      </w:tr>
    </w:tbl>
    <w:p w14:paraId="6E680231" w14:textId="77777777" w:rsidR="009C2D81" w:rsidRPr="00A27A48" w:rsidRDefault="009C2D81" w:rsidP="006D6F84">
      <w:pPr>
        <w:pStyle w:val="a"/>
      </w:pPr>
      <w:r w:rsidRPr="00A27A48">
        <w:rPr>
          <w:rFonts w:hint="eastAsia"/>
        </w:rPr>
        <w:t>UI畫面-新增</w:t>
      </w:r>
    </w:p>
    <w:p w14:paraId="2728F8C1" w14:textId="6FFF0EF8" w:rsidR="009C2D81" w:rsidRPr="00A27A48" w:rsidRDefault="001C1D6D" w:rsidP="00271977">
      <w:pPr>
        <w:pStyle w:val="1text"/>
        <w:spacing w:before="0"/>
        <w:ind w:left="0"/>
        <w:rPr>
          <w:rFonts w:ascii="標楷體" w:hAnsi="標楷體"/>
        </w:rPr>
      </w:pPr>
      <w:r w:rsidRPr="00A27A48">
        <w:rPr>
          <w:rFonts w:ascii="標楷體" w:hAnsi="標楷體"/>
        </w:rPr>
        <w:lastRenderedPageBreak/>
        <w:drawing>
          <wp:inline distT="0" distB="0" distL="0" distR="0" wp14:anchorId="26EE35CF" wp14:editId="6C24A6D7">
            <wp:extent cx="6479540" cy="373443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734435"/>
                    </a:xfrm>
                    <a:prstGeom prst="rect">
                      <a:avLst/>
                    </a:prstGeom>
                  </pic:spPr>
                </pic:pic>
              </a:graphicData>
            </a:graphic>
          </wp:inline>
        </w:drawing>
      </w:r>
    </w:p>
    <w:p w14:paraId="69DBCDC4"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3EBF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71C740"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F59D12"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978591"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504B20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E772C1B"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3D3B7"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B3DC709" w14:textId="77777777" w:rsidR="009C2D81" w:rsidRPr="00A27A48" w:rsidRDefault="009C2D81"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C09568C" w14:textId="77777777" w:rsidR="009C2D81" w:rsidRPr="00A27A48" w:rsidRDefault="009C2D81"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D4A0E20" w14:textId="3C262E1D"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D0CD697" w14:textId="3A2C573F"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調解申請日(JcicZ440.Apply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5375A3" w:rsidRPr="00A27A48">
              <w:rPr>
                <w:rFonts w:ascii="標楷體" w:eastAsia="標楷體" w:hAnsi="標楷體" w:hint="eastAsia"/>
              </w:rPr>
              <w:t>債務人IDN+調解申請日，不能重複.</w:t>
            </w:r>
            <w:r w:rsidRPr="00A27A48">
              <w:rPr>
                <w:rFonts w:ascii="標楷體" w:eastAsia="標楷體" w:hAnsi="標楷體" w:hint="eastAsia"/>
              </w:rPr>
              <w:t>)</w:t>
            </w:r>
            <w:r w:rsidR="002A01F8" w:rsidRPr="00A27A48">
              <w:rPr>
                <w:rFonts w:ascii="標楷體" w:eastAsia="標楷體" w:hAnsi="標楷體"/>
              </w:rPr>
              <w:t>"</w:t>
            </w:r>
          </w:p>
          <w:p w14:paraId="24EE59AD" w14:textId="0FF11593"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且該結案資料未刪除前，不得新增、異動本檔案資料.</w:t>
            </w:r>
            <w:r w:rsidRPr="00A27A48">
              <w:rPr>
                <w:rFonts w:ascii="標楷體" w:eastAsia="標楷體" w:hAnsi="標楷體" w:hint="eastAsia"/>
              </w:rPr>
              <w:t>)</w:t>
            </w:r>
            <w:r w:rsidR="002A01F8" w:rsidRPr="00A27A48">
              <w:rPr>
                <w:rFonts w:ascii="標楷體" w:eastAsia="標楷體" w:hAnsi="標楷體"/>
              </w:rPr>
              <w:t>"</w:t>
            </w:r>
          </w:p>
          <w:p w14:paraId="66F301AF" w14:textId="77777777" w:rsidR="009C2D81" w:rsidRPr="00A27A48" w:rsidRDefault="009C2D81"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3948D7D" w14:textId="63557D35"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lastRenderedPageBreak/>
              <w:t>5</w:t>
            </w:r>
            <w:r w:rsidR="009C2D81" w:rsidRPr="00A27A48">
              <w:rPr>
                <w:rFonts w:ascii="標楷體" w:eastAsia="標楷體" w:hAnsi="標楷體" w:hint="eastAsia"/>
              </w:rPr>
              <w:t>.</w:t>
            </w:r>
            <w:r w:rsidR="009C2D81" w:rsidRPr="00A27A48">
              <w:rPr>
                <w:rFonts w:ascii="標楷體" w:eastAsia="標楷體" w:hAnsi="標楷體" w:hint="eastAsia"/>
                <w:lang w:eastAsia="zh-HK"/>
              </w:rPr>
              <w:t>新增</w:t>
            </w:r>
            <w:r w:rsidR="009C2D81" w:rsidRPr="00A27A48">
              <w:rPr>
                <w:rFonts w:ascii="標楷體" w:eastAsia="標楷體" w:hAnsi="標楷體" w:hint="eastAsia"/>
              </w:rPr>
              <w:t>前置調解受理申請暨請求回報債權通知資料</w:t>
            </w:r>
          </w:p>
        </w:tc>
      </w:tr>
      <w:tr w:rsidR="007A5E3F" w:rsidRPr="00A27A48" w14:paraId="0D5F46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02D8FA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EDCC5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C52669"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2D5E87" w14:textId="77777777" w:rsidR="009C2D81" w:rsidRPr="00A27A48" w:rsidRDefault="009C2D81"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36C48FD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903244"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E530A5"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78810E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FCEA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4173208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CF41DD"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31E8073"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3261FE"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E6192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560C444"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C563448"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05DE2"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BE9BFE" w14:textId="77777777" w:rsidR="009C2D81" w:rsidRPr="00A27A48" w:rsidRDefault="009C2D81" w:rsidP="00271977">
            <w:pPr>
              <w:widowControl/>
              <w:jc w:val="both"/>
              <w:rPr>
                <w:rFonts w:ascii="標楷體" w:eastAsia="標楷體" w:hAnsi="標楷體"/>
              </w:rPr>
            </w:pPr>
          </w:p>
        </w:tc>
      </w:tr>
      <w:tr w:rsidR="009C2D81" w:rsidRPr="00A27A48" w14:paraId="503282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4099F"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DE2218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C3E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6F8936" w14:textId="77777777" w:rsidR="009C2D81" w:rsidRPr="00A27A48" w:rsidRDefault="009C2D8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CEFD16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2499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0F188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2CBC9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24D07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3FB385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B3D00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3FF22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38E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DC8C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D25A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984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8D1BB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DD11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2D049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AE6643"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895D269"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B5D73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E475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4108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8AD3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C214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C4CD4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702D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1AFFD10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74C5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99B69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0D7B11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9B4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FE2E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A1143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10FF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1F5BD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131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9098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5E61B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E84092" w:rsidRPr="00A27A48" w14:paraId="3ACE1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903B91" w14:textId="77777777" w:rsidR="00E84092" w:rsidRPr="00A27A48" w:rsidRDefault="00E84092" w:rsidP="00E8409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49DF1A" w14:textId="77777777" w:rsidR="00E84092" w:rsidRPr="00A27A48" w:rsidRDefault="00E84092" w:rsidP="00E8409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00C679" w14:textId="77777777" w:rsidR="00E84092" w:rsidRPr="00A27A48" w:rsidRDefault="00E84092" w:rsidP="00E8409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0CAD8F0" w14:textId="77777777" w:rsidR="00E84092" w:rsidRPr="00A27A48" w:rsidRDefault="00E84092" w:rsidP="00E8409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0F145E1" w14:textId="77777777" w:rsidR="00E84092" w:rsidRPr="00A27A48" w:rsidRDefault="00E84092" w:rsidP="00E8409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2A8A7" w14:textId="1290966B" w:rsidR="00E84092" w:rsidRPr="00A27A48" w:rsidRDefault="00E84092" w:rsidP="00E8409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DDCAEF5" w14:textId="762069B5" w:rsidR="00E84092" w:rsidRPr="00A27A48" w:rsidRDefault="00E84092" w:rsidP="00E8409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E3160F6" w14:textId="77777777" w:rsidR="00E84092" w:rsidRPr="00A27A48" w:rsidRDefault="00E84092" w:rsidP="00E8409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761A0B8" w14:textId="2D31D4C4" w:rsidR="00E84092" w:rsidRPr="00A27A48" w:rsidRDefault="00E84092" w:rsidP="00E8409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75FADA6" w14:textId="2EACCA1C" w:rsidR="00E84092" w:rsidRPr="00A27A48" w:rsidRDefault="00E84092" w:rsidP="00E8409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AF7FFD" w14:textId="1920C53F" w:rsidR="00E84092" w:rsidRPr="00A27A48" w:rsidRDefault="00E84092" w:rsidP="00E8409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0.SubmitKey</w:t>
            </w:r>
          </w:p>
        </w:tc>
      </w:tr>
      <w:tr w:rsidR="0033265C" w:rsidRPr="00A27A48" w14:paraId="121C03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ABB9C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0273A9" w14:textId="459F81A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9C2D81" w:rsidRPr="00A27A48" w14:paraId="2906D7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11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A158E6"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DC153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7D35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4DA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685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54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D22CA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0EA69E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A3B37"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00E61A9"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2C5381B"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30647F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0496C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8BF9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A7AA3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F8B0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29B61DE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A713BE" w14:textId="1864858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3648D3F" w14:textId="5042731D"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6AD49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7FFAC9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E978A"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B387F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784B52"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EEE51E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9890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79999CAA"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51C1388" w14:textId="42903018"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125FF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D817C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5816A" w14:textId="09B0E73B"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E12A1F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C4E2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AE3A2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0F607F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70EC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9F56CA"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9D163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0BAA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288E"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D1968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892CDC"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8AD02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48AA8B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34E7C"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DE69EE7"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636AABB4"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E4A038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6953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7D8F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5A6D9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2B24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914E903"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3C03C4" w14:textId="497261D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4578E02"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23692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greeDate</w:t>
            </w:r>
          </w:p>
        </w:tc>
      </w:tr>
      <w:tr w:rsidR="009C2D81" w:rsidRPr="00A27A48" w14:paraId="147469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77582"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FE3CDD3"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715BEA1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E2FAD3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163BB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FD3EF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6428C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7DE90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4160D5D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C13ACB" w14:textId="5F99ECC9" w:rsidR="00040E7A" w:rsidRPr="00A27A48" w:rsidRDefault="009C2D81" w:rsidP="00040E7A">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FC19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tartDate</w:t>
            </w:r>
          </w:p>
        </w:tc>
      </w:tr>
      <w:tr w:rsidR="009C2D81" w:rsidRPr="00A27A48" w14:paraId="5FDF9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518A1"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BEB46C"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601C8E91"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29629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D1CE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DB3F9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E240E2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83FB6E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F5963E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59C16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55C456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mindDate</w:t>
            </w:r>
          </w:p>
        </w:tc>
      </w:tr>
      <w:tr w:rsidR="009C2D81" w:rsidRPr="00A27A48" w14:paraId="1485DD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20031"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F1E0D3A"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EEE3119"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2DE93C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8115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pplyType</w:t>
            </w:r>
          </w:p>
          <w:p w14:paraId="1F1DD42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65FBF58"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1:法院調解</w:t>
            </w:r>
          </w:p>
          <w:p w14:paraId="323C6624"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52273E6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690FE2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723199" w14:textId="352E4EF6"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EE58CDB"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5971F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760AB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Type</w:t>
            </w:r>
          </w:p>
        </w:tc>
      </w:tr>
      <w:tr w:rsidR="009C2D81" w:rsidRPr="00A27A48" w14:paraId="3A980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4F69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476F"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45C2774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65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6DC88"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D6FB7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AB91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1B5BA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CEEBDB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4FABE8"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82DBFD"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5C3E6ABA"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91380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AB468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9BE19EF"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CF5E50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7AF1A3D" w14:textId="50610E0C"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38E5388"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62732D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8D54E6C" w14:textId="009E57AA"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A2E5E8D"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E0E7A" w14:textId="15538405"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FC6F03" w14:textId="65DF9FB8" w:rsidR="00E84092" w:rsidRPr="00A27A48" w:rsidRDefault="00E84092"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此欄位</w:t>
            </w:r>
            <w:r w:rsidR="007556DA" w:rsidRPr="00A27A48">
              <w:rPr>
                <w:rFonts w:ascii="標楷體" w:eastAsia="標楷體" w:hAnsi="標楷體" w:hint="eastAsia"/>
              </w:rPr>
              <w:t>不</w:t>
            </w:r>
            <w:r w:rsidRPr="00A27A48">
              <w:rPr>
                <w:rFonts w:ascii="標楷體" w:eastAsia="標楷體" w:hAnsi="標楷體" w:hint="eastAsia"/>
              </w:rPr>
              <w:t>需輸入</w:t>
            </w:r>
            <w:r w:rsidR="007556DA" w:rsidRPr="00A27A48">
              <w:rPr>
                <w:rFonts w:ascii="標楷體" w:eastAsia="標楷體" w:hAnsi="標楷體" w:hint="eastAsia"/>
              </w:rPr>
              <w:t>，自動顯示</w:t>
            </w:r>
            <w:r w:rsidRPr="00A27A48">
              <w:rPr>
                <w:rFonts w:ascii="標楷體" w:eastAsia="標楷體" w:hAnsi="標楷體" w:hint="eastAsia"/>
              </w:rPr>
              <w:t>固定值"N</w:t>
            </w:r>
            <w:r w:rsidRPr="00A27A48">
              <w:rPr>
                <w:rFonts w:ascii="標楷體" w:eastAsia="標楷體" w:hAnsi="標楷體"/>
              </w:rPr>
              <w:t>"</w:t>
            </w:r>
          </w:p>
          <w:p w14:paraId="6AAE548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portYn</w:t>
            </w:r>
          </w:p>
        </w:tc>
      </w:tr>
      <w:tr w:rsidR="009C2D81" w:rsidRPr="00A27A48" w14:paraId="224041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06E5F"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BC6ED0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980206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8CB3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9D4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DF1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73D6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2C9C79" w14:textId="6AFC3C53"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限輸入</w:t>
            </w:r>
            <w:r w:rsidR="009110F2" w:rsidRPr="00A27A48">
              <w:rPr>
                <w:rFonts w:ascii="標楷體" w:eastAsia="標楷體" w:hAnsi="標楷體" w:hint="eastAsia"/>
              </w:rPr>
              <w:t>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757B9C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1</w:t>
            </w:r>
          </w:p>
        </w:tc>
      </w:tr>
      <w:tr w:rsidR="009C2D81" w:rsidRPr="00A27A48" w14:paraId="7777C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EEDF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9C550E" w14:textId="77CDAA8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405A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887A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182C4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C67F5E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2D6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DDF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4DCC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98E50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66D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F2CF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20807"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2AE60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0EC8AE7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DA872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7F3D7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6638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46B89"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96E5951" w14:textId="39E44121"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2E946D2C" w14:textId="69651C04"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2</w:t>
            </w:r>
          </w:p>
        </w:tc>
      </w:tr>
      <w:tr w:rsidR="009C2D81" w:rsidRPr="00A27A48" w14:paraId="1952C9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EE6C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2778D2" w14:textId="4237F76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210464F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01D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4EA321"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D4EE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CC73D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5C7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32B29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FA1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142CB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34F0E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19B7"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64506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466C7D58"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11663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B569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06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8FA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625B41E" w14:textId="76792FDE"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FB2A41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3</w:t>
            </w:r>
          </w:p>
        </w:tc>
      </w:tr>
      <w:tr w:rsidR="009C2D81" w:rsidRPr="00A27A48" w14:paraId="0E35DE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025E1"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E9ED00" w14:textId="6D8B7748"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682CB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ACB69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3E4AE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6F7AB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1C2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15C3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4B85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54BD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FF6E0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B443B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9735F"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DCBBF1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2C6E4B9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57AE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D64C7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3F5A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0632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D7E830" w14:textId="4787686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73B36DB" w14:textId="327295B9"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JcicZ440.NotBankId4</w:t>
            </w:r>
          </w:p>
        </w:tc>
      </w:tr>
      <w:tr w:rsidR="009C2D81" w:rsidRPr="00A27A48" w14:paraId="68748B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6298E"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C50C44" w14:textId="39F19061"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0DE983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C54E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22F38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25E6077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569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CC4F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5C075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92CB3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A7CF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E58BA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44EDA"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761DA9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00B7AB7"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FB09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6A98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3B3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86C6E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EA98A0" w14:textId="50547F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AB0DE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lastRenderedPageBreak/>
              <w:t>2.JcicZ440.NotBankId5</w:t>
            </w:r>
          </w:p>
        </w:tc>
      </w:tr>
      <w:tr w:rsidR="009C2D81" w:rsidRPr="00A27A48" w14:paraId="71D9CF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594F6"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606A46" w14:textId="4C1BE783"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275C3C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CEF3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A13DE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3CFF6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E4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DCD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9D2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7D5D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7332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1EE67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ADD1C"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C8133F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43B37EC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14197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1133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BE96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669B0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C9C96F" w14:textId="481CA104"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68473090" w14:textId="6B41819C"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6</w:t>
            </w:r>
          </w:p>
        </w:tc>
      </w:tr>
      <w:tr w:rsidR="009C2D81" w:rsidRPr="00A27A48" w14:paraId="1691D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C617C"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B4AE5D" w14:textId="7E9C3BBE"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4A617D4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06BF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ED45B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D98BB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5549F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2706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9EEEB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7DCE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21A91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4592E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0BCA1"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221352B"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193C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00F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D7CC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DD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6DE7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A12F0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7A4B4313" w14:textId="4156E552"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5C694FA0" w14:textId="08D3A8A2" w:rsidR="009C2D81" w:rsidRPr="00A27A48" w:rsidRDefault="009C2D81" w:rsidP="006D6F84">
      <w:pPr>
        <w:pStyle w:val="a"/>
      </w:pPr>
      <w:r w:rsidRPr="00A27A48">
        <w:rPr>
          <w:rFonts w:hint="eastAsia"/>
        </w:rPr>
        <w:t>UI畫面-異動</w:t>
      </w:r>
    </w:p>
    <w:p w14:paraId="3AF90ADF" w14:textId="6B9B7FB4"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477F0A3C" wp14:editId="35FF5348">
            <wp:extent cx="6479540" cy="3684905"/>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684905"/>
                    </a:xfrm>
                    <a:prstGeom prst="rect">
                      <a:avLst/>
                    </a:prstGeom>
                  </pic:spPr>
                </pic:pic>
              </a:graphicData>
            </a:graphic>
          </wp:inline>
        </w:drawing>
      </w:r>
    </w:p>
    <w:p w14:paraId="2D42AAC6" w14:textId="77777777" w:rsidR="009C2D81" w:rsidRPr="00A27A48" w:rsidRDefault="009C2D81"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5B645E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9E4C09"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0D7FAD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BFEB6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3BD2A1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CA38774"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90484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230BAA9" w14:textId="77777777" w:rsidR="009C2D81" w:rsidRPr="00A27A48" w:rsidRDefault="009C2D81"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2759F16"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56509F4" w14:textId="0E014D0C" w:rsidR="009C2D81" w:rsidRPr="00A27A48" w:rsidRDefault="009C2D81"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77550A7" w14:textId="50FD4DED" w:rsidR="009C2D81" w:rsidRPr="00A27A48" w:rsidRDefault="009C2D81" w:rsidP="00040E7A">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A41345" w14:textId="77777777" w:rsidR="009C2D81" w:rsidRPr="00A27A48" w:rsidRDefault="009C2D81"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8440F8" w14:textId="52ACB2C9"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t>4</w:t>
            </w:r>
            <w:r w:rsidR="009C2D81" w:rsidRPr="00A27A48">
              <w:rPr>
                <w:rFonts w:ascii="標楷體" w:eastAsia="標楷體" w:hAnsi="標楷體" w:hint="eastAsia"/>
              </w:rPr>
              <w:t>.</w:t>
            </w:r>
            <w:r w:rsidR="009C2D81" w:rsidRPr="00A27A48">
              <w:rPr>
                <w:rFonts w:ascii="標楷體" w:eastAsia="標楷體" w:hAnsi="標楷體" w:hint="eastAsia"/>
                <w:lang w:eastAsia="zh-HK"/>
              </w:rPr>
              <w:t>修改該筆</w:t>
            </w:r>
            <w:r w:rsidR="009C2D81" w:rsidRPr="00A27A48">
              <w:rPr>
                <w:rFonts w:ascii="標楷體" w:eastAsia="標楷體" w:hAnsi="標楷體" w:hint="eastAsia"/>
              </w:rPr>
              <w:t>前置調解受理申請暨請求回報債權通知資料</w:t>
            </w:r>
          </w:p>
        </w:tc>
      </w:tr>
      <w:tr w:rsidR="007A5E3F" w:rsidRPr="00A27A48" w14:paraId="2112196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04461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E02A25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1A112F"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E6582BF" w14:textId="77777777" w:rsidR="009C2D81" w:rsidRPr="00A27A48" w:rsidRDefault="009C2D81"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FD1F78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55BCAB"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3B973"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5E35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C85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2FC6EF3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1267E9"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E293C60"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FDE379"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0C866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8DEBE5"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39FAA67"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58EEC9"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1CD65CB" w14:textId="77777777" w:rsidR="009C2D81" w:rsidRPr="00A27A48" w:rsidRDefault="009C2D81" w:rsidP="00271977">
            <w:pPr>
              <w:widowControl/>
              <w:jc w:val="both"/>
              <w:rPr>
                <w:rFonts w:ascii="標楷體" w:eastAsia="標楷體" w:hAnsi="標楷體"/>
              </w:rPr>
            </w:pPr>
          </w:p>
        </w:tc>
      </w:tr>
      <w:tr w:rsidR="009C2D81" w:rsidRPr="00A27A48" w14:paraId="38DB2AD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4F6D6"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0E5D5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82088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2A66F1" w14:textId="35FD7964" w:rsidR="009C2D81"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CBC12C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2A27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47A6D1"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78AD9" w14:textId="1552FF96"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1CF6886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10F4B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72A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FC63D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8F36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1C4FC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C68B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936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6DA5E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310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69F2F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616E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6ABC72"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CC315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E8F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E767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B490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259CD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FEB87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1F6781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0AFB11D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86EA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0AC381"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943486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8472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FFCD5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7622D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3FCA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F9AD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4B2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A5ED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2652C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1705F125"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9A6A5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CEF1E98"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7578A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334F3" w14:textId="5CC62811"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3F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1D6F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5D141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D8D3D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40444B3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ubmitKey</w:t>
            </w:r>
          </w:p>
        </w:tc>
      </w:tr>
      <w:tr w:rsidR="0033265C" w:rsidRPr="00A27A48" w14:paraId="28B1DA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0D77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567420" w14:textId="278F4D7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9C2D81" w:rsidRPr="00A27A48" w14:paraId="650B3D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A0E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AAC53F"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5DFB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4CA2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7D4A3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4CA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3C2FC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2372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C4391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05D6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1C6C18"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E6BC4BD"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7674F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B9D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1186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D25FA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ACEF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67471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6FBCE70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2CE884"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0E0E53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EC68A4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1B4C0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A483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89088EC"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BE19FA7" w14:textId="460AA506"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39B67BF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DC82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581A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53C921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4AA58D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6CDC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404E8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511CD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0227B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BA408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4ADCA8"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FFC982"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E26E1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81C62F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101C5"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1DBFDB"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0355ED8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85498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192F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FAA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C6F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917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D55CC6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7F8F4C8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77D154" w14:textId="7456F90C"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6CA589"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AA647C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greeDate</w:t>
            </w:r>
          </w:p>
        </w:tc>
      </w:tr>
      <w:tr w:rsidR="009C2D81" w:rsidRPr="00A27A48" w14:paraId="0EBD79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0DE7CF"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482EBFC"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2DA3D8B9"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1BDF13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AE9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2610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90D3F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2041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3783AB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2671659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52DC9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0E4A5E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StartDate</w:t>
            </w:r>
          </w:p>
        </w:tc>
      </w:tr>
      <w:tr w:rsidR="009C2D81" w:rsidRPr="00A27A48" w14:paraId="09467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B5008"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9A133B"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46E08D7C"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FA099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6399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4BC7C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3BA4B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72AB3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C2CB0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1989004C"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DD356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C57A44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mindDate</w:t>
            </w:r>
          </w:p>
        </w:tc>
      </w:tr>
      <w:tr w:rsidR="009C2D81" w:rsidRPr="00A27A48" w14:paraId="42F0B5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4C126"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A52BA1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42BA557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16E27F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F6E1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pplyType</w:t>
            </w:r>
          </w:p>
          <w:p w14:paraId="572E6562"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9F43280"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lastRenderedPageBreak/>
              <w:t>1:法院調解</w:t>
            </w:r>
          </w:p>
          <w:p w14:paraId="1842206F"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3BE3043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F24725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424ED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7ED75788" w14:textId="418E920B"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45FCE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043DE6"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BC796C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pplyType</w:t>
            </w:r>
          </w:p>
        </w:tc>
      </w:tr>
      <w:tr w:rsidR="009C2D81" w:rsidRPr="00A27A48" w14:paraId="20E58C7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69FBB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EB446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7ACB7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57E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186A5"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C7648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692B65"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2A80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50C0D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26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B0CD71E"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6A57F5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3774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8B35B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E97C73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C1F22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9CFB5B8" w14:textId="2E72A678"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7B3D31"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E7697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63DA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A37B1FD" w14:textId="3DA13873"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5B428F4"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93DDA7" w14:textId="21D4F526"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596041" w14:textId="2D5FD0CB" w:rsidR="00E84092" w:rsidRPr="00A27A48" w:rsidRDefault="00E84092" w:rsidP="00E84092">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w:t>
            </w:r>
            <w:r w:rsidR="007556DA" w:rsidRPr="00A27A48">
              <w:rPr>
                <w:rFonts w:ascii="標楷體" w:eastAsia="標楷體" w:hAnsi="標楷體" w:hint="eastAsia"/>
              </w:rPr>
              <w:t>此欄位不需輸入，自動顯示固定值"N</w:t>
            </w:r>
            <w:r w:rsidR="007556DA" w:rsidRPr="00A27A48">
              <w:rPr>
                <w:rFonts w:ascii="標楷體" w:eastAsia="標楷體" w:hAnsi="標楷體"/>
              </w:rPr>
              <w:t>"</w:t>
            </w:r>
          </w:p>
          <w:p w14:paraId="42AB0E4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portYn</w:t>
            </w:r>
          </w:p>
        </w:tc>
      </w:tr>
      <w:tr w:rsidR="009C2D81" w:rsidRPr="00A27A48" w14:paraId="66A7FF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F7A2"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CE2E18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26F31CE3"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A7FB5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13DD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8F7F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DB69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FC1D89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67389D8F" w14:textId="379C355E"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1DEB4A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1</w:t>
            </w:r>
          </w:p>
        </w:tc>
      </w:tr>
      <w:tr w:rsidR="009C2D81" w:rsidRPr="00A27A48" w14:paraId="128A05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587E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76BEDAE" w14:textId="64D49C25"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1A0FB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05B32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B76AB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86A0A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D6E4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B495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9825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B425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8CD68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5CCE6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B8770"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77CC2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69E090D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20A4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63A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260D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B9A3B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AA9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4D29E200" w14:textId="115A6343"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4412F1A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2</w:t>
            </w:r>
          </w:p>
        </w:tc>
      </w:tr>
      <w:tr w:rsidR="009C2D81" w:rsidRPr="00A27A48" w14:paraId="1FED808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CFB8"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AAA7A1" w14:textId="351D8374"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69C7F04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8F8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947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FD942D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5C1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A34A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D241C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1829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6B05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C070F1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5AFFEF"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C19499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512A0B6A"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3</w:t>
            </w:r>
          </w:p>
        </w:tc>
        <w:tc>
          <w:tcPr>
            <w:tcW w:w="708" w:type="dxa"/>
            <w:tcBorders>
              <w:top w:val="single" w:sz="4" w:space="0" w:color="auto"/>
              <w:left w:val="single" w:sz="4" w:space="0" w:color="auto"/>
              <w:bottom w:val="single" w:sz="4" w:space="0" w:color="auto"/>
              <w:right w:val="single" w:sz="4" w:space="0" w:color="auto"/>
            </w:tcBorders>
          </w:tcPr>
          <w:p w14:paraId="5504B34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DA4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EAE9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967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4573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97CAD9A" w14:textId="28461672"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lastRenderedPageBreak/>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5FD934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3</w:t>
            </w:r>
          </w:p>
        </w:tc>
      </w:tr>
      <w:tr w:rsidR="009C2D81" w:rsidRPr="00A27A48" w14:paraId="0EE460E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A9D1B"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EC9CDAE" w14:textId="2C7F5C9B"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374CC4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57B5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38BB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582C3D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0CDD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5F2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34C4D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70F3C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4FA8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BEC06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63F90"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9142F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EC3CF49"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F3E22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38130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F3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F54C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E4C7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6BF608E" w14:textId="1AC420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03E10E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4</w:t>
            </w:r>
          </w:p>
        </w:tc>
      </w:tr>
      <w:tr w:rsidR="009C2D81" w:rsidRPr="00A27A48" w14:paraId="15A90B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B4C90"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A450A4E" w14:textId="6DA95C9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5727C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E244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3286C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768F84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4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D365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B658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2BA6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C6749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24AC7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DB9FE"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DA512C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00CD228D"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B323A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CCDB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C9BF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7BB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03F1B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FC16092" w14:textId="01BF5F4A"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EC5B8A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5</w:t>
            </w:r>
          </w:p>
        </w:tc>
      </w:tr>
      <w:tr w:rsidR="009C2D81" w:rsidRPr="00A27A48" w14:paraId="5AD643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2514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841996" w14:textId="31BC073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4676260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2551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E84B0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393DB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56F80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5632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8D33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7C945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49F7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D23E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D517A"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74B8FF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08DF8826"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276C5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181A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EF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490E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0290D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222EEA1" w14:textId="61AD5C6C"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220532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6</w:t>
            </w:r>
          </w:p>
        </w:tc>
      </w:tr>
      <w:tr w:rsidR="009C2D81" w:rsidRPr="00A27A48" w14:paraId="2C3D33A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96F7"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313EA5" w14:textId="4D4B2E02"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w:t>
            </w:r>
            <w:r w:rsidRPr="00A27A48">
              <w:rPr>
                <w:rFonts w:ascii="標楷體" w:eastAsia="標楷體" w:hAnsi="標楷體" w:hint="eastAsia"/>
              </w:rPr>
              <w:lastRenderedPageBreak/>
              <w:t>[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EB9957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292B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327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133127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811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EBDC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277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0D99A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CBC1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5C9986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A8DC2B"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913057C"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C631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71517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E89A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ECE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4A2A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493D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0500ABC0" w14:textId="48E29AB9"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21E77A7C" w14:textId="77777777" w:rsidR="009C2D81" w:rsidRPr="00A27A48" w:rsidRDefault="009C2D81" w:rsidP="006D6F84">
      <w:pPr>
        <w:pStyle w:val="a"/>
        <w:numPr>
          <w:ilvl w:val="0"/>
          <w:numId w:val="0"/>
        </w:numPr>
      </w:pPr>
    </w:p>
    <w:p w14:paraId="4852B832" w14:textId="6834059A" w:rsidR="009C2D81" w:rsidRPr="00A27A48" w:rsidRDefault="009C2D81" w:rsidP="006D6F84">
      <w:pPr>
        <w:pStyle w:val="a"/>
      </w:pPr>
      <w:r w:rsidRPr="00A27A48">
        <w:rPr>
          <w:rFonts w:hint="eastAsia"/>
        </w:rPr>
        <w:t>UI畫面-查詢</w:t>
      </w:r>
    </w:p>
    <w:p w14:paraId="2EC7C96D" w14:textId="05AB6298"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1AF21D04" wp14:editId="630768A9">
            <wp:extent cx="6479540" cy="368109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681095"/>
                    </a:xfrm>
                    <a:prstGeom prst="rect">
                      <a:avLst/>
                    </a:prstGeom>
                  </pic:spPr>
                </pic:pic>
              </a:graphicData>
            </a:graphic>
          </wp:inline>
        </w:drawing>
      </w:r>
    </w:p>
    <w:p w14:paraId="17AA9ACA"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D283C7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01008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7D863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92EA0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2F8C3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BA5B1F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A87AA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075A45E"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23845B" w14:textId="77777777" w:rsidR="009C2D81" w:rsidRPr="00A27A48" w:rsidRDefault="009C2D81"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19100CF2"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9777D"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89EDD9"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07665D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2DB1E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6B9C09B3"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CD61B4"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29FC4D"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EC0DB82"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B1D349"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034ED2"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F383B7"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0CA84"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135E4EC" w14:textId="77777777" w:rsidR="009C2D81" w:rsidRPr="00A27A48" w:rsidRDefault="009C2D81" w:rsidP="00271977">
            <w:pPr>
              <w:widowControl/>
              <w:jc w:val="both"/>
              <w:rPr>
                <w:rFonts w:ascii="標楷體" w:eastAsia="標楷體" w:hAnsi="標楷體"/>
              </w:rPr>
            </w:pPr>
          </w:p>
        </w:tc>
      </w:tr>
      <w:tr w:rsidR="009C2D81" w:rsidRPr="00A27A48" w14:paraId="19F9CF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2CFB4E"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B1D31A"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4FC58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D3486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C67B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738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F4473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5BB3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6430351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80A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E944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7BEE5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36B6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D1D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0372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D03B7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871B5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D3DE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718973"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26B2CF4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C7A49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0263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A2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2F52F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8EEA6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C36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2857348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D6CF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A122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211F21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86775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9CC76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99A35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1CF96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9D83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0874F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7D2B4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F16DE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70AED8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1E065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7E5480A"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096FC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126F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EEBA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45B1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88266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3600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41D31A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F412E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856802"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9F3CA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AD60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DF45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27AE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1C1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CC973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F0A42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D964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A9B60DC"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DFB8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18B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BF7B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A7F77"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68F89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54BD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52AC84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CD810"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CE9C943"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FDAD4F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83E4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AE98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D22C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FB099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AD0B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3583FC7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21EF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79DCF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A1DD7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BB90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26CD6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A31CFF"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9C3309"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5EB6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5E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84083"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74FA3AD"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254705A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FCCE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484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A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468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59C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372B2B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89E6B1"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63F6AE"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3BFB699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FCEA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76D6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0EAD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0DD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EE9DD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616560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1F11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FB2D1E"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3AFE93F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044A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D76CA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0FB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8779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906AF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032C23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B3AA5"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757DE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86C80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C511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F0CA3"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48EA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7244F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CB66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A96671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633AC3"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D21A6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134C419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9C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3F3A7"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72F99"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F49E9ED"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A0382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4D8B5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FE998E"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055A425"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6086E4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5542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9824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D2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4C1E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44435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6778FF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54416"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2D1DC4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77FD6DC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97C9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DD1B6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0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2265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70A7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6AB382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ABE2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8EA1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1CA63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8BC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1A6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73E6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2BC1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B72F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FA6E1C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228D6"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9355EF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2F89705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88DE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59BD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D143D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582A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12F75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13D99C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052B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E295B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795855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0C8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1B0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02C6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94298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A368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59F934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83AD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407210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308BD7B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DFB28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4C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7E1E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18D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7886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59591D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F7F6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835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6ACB62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4B6F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C999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D30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EC37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2CD0F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16C1B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0950E"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4C316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6B47B8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6F0F0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00E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5D175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545E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68E02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7D254C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97D7"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AD1C7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1293FA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C5F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5F6C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CE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D3931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BEF0B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5364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D85D"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44B1E6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70DA65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7CAE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F44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3BA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0C9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F87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7687C0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6680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42986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6DCC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65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B708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9107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A414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580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37D3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4D486"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B89E6D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4693E2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2A1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75009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A392B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060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BC6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2C7B49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E760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834BB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AFC0BB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5A1E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B6F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0C4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F226A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C1BCF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E5C8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D05FD8"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24F9AB46"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92C73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66C4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590B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7EFA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52733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BC1C8" w14:textId="6EEB9F52"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3A3F7093" w14:textId="77777777" w:rsidR="009C2D81" w:rsidRPr="00A27A48" w:rsidRDefault="009C2D81" w:rsidP="00271977">
      <w:pPr>
        <w:rPr>
          <w:rFonts w:ascii="標楷體" w:eastAsia="標楷體" w:hAnsi="標楷體"/>
        </w:rPr>
      </w:pPr>
    </w:p>
    <w:p w14:paraId="2ECE9C08" w14:textId="77777777" w:rsidR="009C2D81" w:rsidRPr="00A27A48" w:rsidRDefault="009C2D81" w:rsidP="006D6F84">
      <w:pPr>
        <w:pStyle w:val="a"/>
      </w:pPr>
      <w:r w:rsidRPr="00A27A48">
        <w:rPr>
          <w:rFonts w:hint="eastAsia"/>
        </w:rPr>
        <w:t>UI畫面-刪除</w:t>
      </w:r>
    </w:p>
    <w:p w14:paraId="4744B692" w14:textId="4E58927A" w:rsidR="009C2D81" w:rsidRPr="00A27A48" w:rsidRDefault="001C1D6D" w:rsidP="00271977">
      <w:pPr>
        <w:pStyle w:val="1text"/>
        <w:spacing w:before="0"/>
        <w:ind w:left="0"/>
        <w:rPr>
          <w:rFonts w:ascii="標楷體" w:hAnsi="標楷體"/>
        </w:rPr>
      </w:pPr>
      <w:r w:rsidRPr="00A27A48">
        <w:rPr>
          <w:rFonts w:ascii="標楷體" w:hAnsi="標楷體"/>
        </w:rPr>
        <w:lastRenderedPageBreak/>
        <w:drawing>
          <wp:inline distT="0" distB="0" distL="0" distR="0" wp14:anchorId="36F832FB" wp14:editId="45FEEBC5">
            <wp:extent cx="6479540" cy="3724275"/>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3724275"/>
                    </a:xfrm>
                    <a:prstGeom prst="rect">
                      <a:avLst/>
                    </a:prstGeom>
                  </pic:spPr>
                </pic:pic>
              </a:graphicData>
            </a:graphic>
          </wp:inline>
        </w:drawing>
      </w:r>
    </w:p>
    <w:p w14:paraId="321CECCF" w14:textId="77777777" w:rsidR="009C2D81" w:rsidRPr="00A27A48" w:rsidRDefault="009C2D81"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CE3AD8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B59F0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A1F97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EB95EF"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100F6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857E6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4FAF4D" w14:textId="77777777" w:rsidR="009C2D81" w:rsidRPr="00A27A48" w:rsidRDefault="009C2D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505146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ECC827"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CC74900"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4484DC2" w14:textId="65138B0A"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4DBCD44"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5E6F9C" w14:textId="77777777"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Log)]該[流水號(JcicZ440Log.Ukey)]資料是否存在</w:t>
            </w:r>
          </w:p>
          <w:p w14:paraId="64EC9F91" w14:textId="77777777" w:rsidR="009C2D81" w:rsidRPr="00A27A48" w:rsidRDefault="009C2D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64B26D18" w14:textId="77777777" w:rsidR="009C2D81" w:rsidRPr="00A27A48" w:rsidRDefault="009C2D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0Log.Ukey)]資料中[建檔日期時間(CreateDate)]最大的資料</w:t>
            </w:r>
          </w:p>
        </w:tc>
      </w:tr>
      <w:tr w:rsidR="007A5E3F" w:rsidRPr="00A27A48" w14:paraId="017F2F4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F2AD80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AE4B9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627BD"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74500A0" w14:textId="77777777" w:rsidR="009C2D81" w:rsidRPr="00A27A48" w:rsidRDefault="009C2D81"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EFF36C3"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35A116"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71BFB8"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4B54E"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3C6BC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32BD07E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E4BAB8"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4DC03A2"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8408B6"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4F040E"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55B9A67"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3F2B12"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644095"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10E7576" w14:textId="77777777" w:rsidR="009C2D81" w:rsidRPr="00A27A48" w:rsidRDefault="009C2D81" w:rsidP="00271977">
            <w:pPr>
              <w:widowControl/>
              <w:jc w:val="both"/>
              <w:rPr>
                <w:rFonts w:ascii="標楷體" w:eastAsia="標楷體" w:hAnsi="標楷體"/>
              </w:rPr>
            </w:pPr>
          </w:p>
        </w:tc>
      </w:tr>
      <w:tr w:rsidR="009C2D81" w:rsidRPr="00A27A48" w14:paraId="4364A8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E53988"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CDF9D"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7B4F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CDD9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E97D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3073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789E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58EC0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2CB308F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D770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EBE17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358C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F48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D358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60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5CC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0E11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A1869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6C6CC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997230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628B29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92BC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0EC6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ACC7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73CE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059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092445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D66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D4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BB6967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C2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FA90B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8F6FC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F622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57BF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167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C16E7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B7C96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28CD91E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8E1E2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8286995"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1674CAC"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F550A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30AC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1496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4A3F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6668C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3E0285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4B53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1783DB7"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CE48DA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B9A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303F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C5A5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51E71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1B1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AADED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D42EFE"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1B831E"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E81DC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BAF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3E1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BF9E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DEF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7E5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24F2FC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3D4D"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C499E46"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99B1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00C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47B0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1B93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BCA8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F64CF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7E65E62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57FF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CA315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6D2D86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AB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1BD9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B3854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0BCCF3"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C28B4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839D3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3B4B66"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C84AD1"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5DEB07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3145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808E9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C400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042D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F078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219794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213B7"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23B1711"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4FF0BAD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3DD2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A21F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8670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582B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4276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009A7A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ADB0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FF1EC85"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1F0B74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6BE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938E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9366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D926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74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7A92265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9D9CF"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35B4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2C52ADE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E5B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CE104"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13C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EDE9B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2BACD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F7D5B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4E17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99B2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3F22A8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79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BF2A4"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B846A2"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7A9284"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53876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7F7B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2347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F76EC04"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0495F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0F7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A8D3E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50B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0258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D67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477D59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9C4E"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97F34D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501A705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4DD2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5CED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CC7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74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2F5F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029E80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EA65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A120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658F82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5F72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718C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EC8C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48B0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A1C8B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42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B79505"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DC9FD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30EC96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3863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0F4B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94A1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BB82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35B1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20D9E38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C33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5F1D5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FF5DB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3C41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5CCE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F225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8E49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B117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0241DA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9F02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C7FFB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64E0B2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2D81A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D43F6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255A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C905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ABEB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1CE9DB3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3199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A4AF1E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82F9E1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F8F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2CF7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9EE24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5A84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88F3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D1B40B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8B77FD"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8708C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6690C1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1BE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308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A44E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1D24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9D5D9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156B37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944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38A30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BD21D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C2A3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17683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057A1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28BC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9B3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6574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7100C"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46F777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347320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60A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CCB6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0A0B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127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E52FB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5ADE1C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3C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CB479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38767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B1B1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BA0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0178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76CA2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3686C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A79A0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24CD0"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B79902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19C9B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132EE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ACB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7005E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FF69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3E01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45C9C36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0861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F587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95F4D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386FD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65D3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230D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779C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F67A9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CC9A6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5A2A72"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661B440F"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EDB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4087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CC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ABD56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5E3D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A2CE1A" w14:textId="09ACB119"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77F5C179" w14:textId="77777777" w:rsidR="00EC19B9" w:rsidRPr="00A27A48" w:rsidRDefault="00EC19B9" w:rsidP="00EC19B9">
      <w:pPr>
        <w:pStyle w:val="42"/>
        <w:spacing w:after="72"/>
        <w:ind w:left="1133"/>
        <w:rPr>
          <w:rFonts w:ascii="標楷體" w:hAnsi="標楷體" w:cs="Times New Roman"/>
          <w:kern w:val="2"/>
          <w:sz w:val="26"/>
          <w:szCs w:val="24"/>
        </w:rPr>
      </w:pPr>
    </w:p>
    <w:p w14:paraId="2A0C3D36"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2951D01"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D13C405" wp14:editId="0A53CEC8">
            <wp:extent cx="6477000" cy="643128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1D8687C8"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4C3095C3" wp14:editId="7EEE4223">
            <wp:extent cx="6479540" cy="27781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7EFA85F6" w14:textId="77777777" w:rsidR="009C2D81" w:rsidRPr="00A27A48" w:rsidRDefault="009C2D81" w:rsidP="00271977">
      <w:pPr>
        <w:widowControl/>
        <w:rPr>
          <w:rFonts w:ascii="標楷體" w:eastAsia="標楷體" w:hAnsi="標楷體"/>
        </w:rPr>
      </w:pPr>
    </w:p>
    <w:p w14:paraId="0BD156DF"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8FE50CC" w14:textId="3F29C385" w:rsidR="00E24265" w:rsidRPr="00A27A48" w:rsidRDefault="0021192F" w:rsidP="00963923">
      <w:pPr>
        <w:pStyle w:val="3"/>
        <w:numPr>
          <w:ilvl w:val="2"/>
          <w:numId w:val="9"/>
        </w:numPr>
        <w:spacing w:before="0"/>
        <w:rPr>
          <w:rFonts w:ascii="標楷體" w:hAnsi="標楷體"/>
        </w:rPr>
      </w:pPr>
      <w:bookmarkStart w:id="151" w:name="_Toc90482822"/>
      <w:bookmarkStart w:id="152" w:name="_Toc133581797"/>
      <w:r w:rsidRPr="00A27A48">
        <w:rPr>
          <w:rFonts w:ascii="標楷體" w:hAnsi="標楷體" w:hint="eastAsia"/>
        </w:rPr>
        <w:lastRenderedPageBreak/>
        <w:t>L8323</w:t>
      </w:r>
      <w:r w:rsidR="00A91A78" w:rsidRPr="00A27A48">
        <w:rPr>
          <w:rFonts w:ascii="標楷體" w:hAnsi="標楷體"/>
        </w:rPr>
        <w:t xml:space="preserve"> </w:t>
      </w:r>
      <w:r w:rsidRPr="00A27A48">
        <w:rPr>
          <w:rFonts w:ascii="標楷體" w:hAnsi="標楷體" w:hint="eastAsia"/>
        </w:rPr>
        <w:t>(442)前置調解回報無擔保債權金額資料</w:t>
      </w:r>
      <w:bookmarkEnd w:id="151"/>
      <w:bookmarkEnd w:id="152"/>
    </w:p>
    <w:p w14:paraId="4F6E8D42"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EE5A14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789F6" w14:textId="64AE3A51"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8E4719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21192F" w:rsidRPr="00A27A48" w14:paraId="6C66C15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7704"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0793D7"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4CBF9292"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14F3087D"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4A37D" w14:textId="0B002FCA"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BD0CDBF" w14:textId="624BA0BE"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472025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無擔保債權金額資料(JcicZ442)]</w:t>
            </w:r>
          </w:p>
          <w:p w14:paraId="54D070F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B897CFB"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無擔保債權金額資料</w:t>
            </w:r>
          </w:p>
          <w:p w14:paraId="448C8233"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無擔保債權金額資料</w:t>
            </w:r>
          </w:p>
          <w:p w14:paraId="5D6BB046"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無擔保債權金額資料</w:t>
            </w:r>
          </w:p>
          <w:p w14:paraId="07564DCB"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無擔保債權金額資料</w:t>
            </w:r>
          </w:p>
        </w:tc>
      </w:tr>
      <w:tr w:rsidR="0021192F" w:rsidRPr="00A27A48" w14:paraId="183A7223"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996F89"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58C996" w14:textId="77777777" w:rsidR="0021192F" w:rsidRPr="00A27A48" w:rsidRDefault="0021192F" w:rsidP="00271977">
            <w:pPr>
              <w:rPr>
                <w:rFonts w:ascii="標楷體" w:eastAsia="標楷體" w:hAnsi="標楷體"/>
              </w:rPr>
            </w:pPr>
          </w:p>
        </w:tc>
      </w:tr>
      <w:tr w:rsidR="0021192F" w:rsidRPr="00A27A48" w14:paraId="2262E929"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958E6"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4141B29" w14:textId="77777777" w:rsidR="0021192F" w:rsidRPr="00A27A48" w:rsidRDefault="0021192F" w:rsidP="00271977">
            <w:pPr>
              <w:rPr>
                <w:rFonts w:ascii="標楷體" w:eastAsia="標楷體" w:hAnsi="標楷體"/>
              </w:rPr>
            </w:pPr>
          </w:p>
        </w:tc>
      </w:tr>
      <w:tr w:rsidR="0021192F" w:rsidRPr="00A27A48" w14:paraId="4BE4CA7C"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9787A3" w14:textId="2135FD40"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B3B4578" w14:textId="77777777" w:rsidR="0021192F" w:rsidRPr="00A27A48" w:rsidRDefault="0021192F" w:rsidP="00271977">
            <w:pPr>
              <w:rPr>
                <w:rFonts w:ascii="標楷體" w:eastAsia="標楷體" w:hAnsi="標楷體"/>
              </w:rPr>
            </w:pPr>
          </w:p>
        </w:tc>
      </w:tr>
      <w:tr w:rsidR="0021192F" w:rsidRPr="00A27A48" w14:paraId="78F8982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38D23D"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5E623CF" w14:textId="2F4141D0"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66DC7F4A"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F14BAE" w14:textId="75869FED"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AF151D1"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5</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6</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7</w:t>
            </w:r>
          </w:p>
        </w:tc>
      </w:tr>
    </w:tbl>
    <w:p w14:paraId="340C14D9" w14:textId="77777777" w:rsidR="0021192F" w:rsidRPr="00A27A48" w:rsidRDefault="0021192F" w:rsidP="00271977">
      <w:pPr>
        <w:rPr>
          <w:rFonts w:ascii="標楷體" w:eastAsia="標楷體" w:hAnsi="標楷體"/>
        </w:rPr>
      </w:pPr>
    </w:p>
    <w:p w14:paraId="4E888FF0" w14:textId="20F66FD3"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9C1FEE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06D27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C5D9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92C76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250A90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25B87A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6F046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w:t>
            </w:r>
          </w:p>
        </w:tc>
        <w:tc>
          <w:tcPr>
            <w:tcW w:w="3828" w:type="dxa"/>
            <w:tcBorders>
              <w:top w:val="single" w:sz="4" w:space="0" w:color="auto"/>
              <w:left w:val="single" w:sz="4" w:space="0" w:color="auto"/>
              <w:bottom w:val="single" w:sz="4" w:space="0" w:color="auto"/>
              <w:right w:val="single" w:sz="4" w:space="0" w:color="auto"/>
            </w:tcBorders>
            <w:hideMark/>
          </w:tcPr>
          <w:p w14:paraId="0A09BAD1"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7F100E80"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B709DB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5EA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Log</w:t>
            </w:r>
          </w:p>
        </w:tc>
        <w:tc>
          <w:tcPr>
            <w:tcW w:w="3828" w:type="dxa"/>
            <w:tcBorders>
              <w:top w:val="single" w:sz="4" w:space="0" w:color="auto"/>
              <w:left w:val="single" w:sz="4" w:space="0" w:color="auto"/>
              <w:bottom w:val="single" w:sz="4" w:space="0" w:color="auto"/>
              <w:right w:val="single" w:sz="4" w:space="0" w:color="auto"/>
            </w:tcBorders>
            <w:hideMark/>
          </w:tcPr>
          <w:p w14:paraId="6CFB484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006DE0F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092E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94AA56B"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FB8D27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533A5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256BC1A" w14:textId="77777777" w:rsidR="00050AAF" w:rsidRPr="00A27A48" w:rsidRDefault="00050AAF"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7B1FBE" w14:textId="77777777" w:rsidR="00050AAF" w:rsidRPr="00A27A48" w:rsidRDefault="00050AAF"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7D7DE2" w14:textId="77777777" w:rsidR="00050AAF" w:rsidRPr="00A27A48" w:rsidRDefault="00050AAF"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B942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9C270CC" w14:textId="67A9ACF5" w:rsidR="00050AAF" w:rsidRPr="00A27A48" w:rsidRDefault="00050AAF"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36E2370" w14:textId="77777777" w:rsidR="00050AAF" w:rsidRPr="00A27A48" w:rsidRDefault="00050AAF"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13527E05"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5A8FD0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AF20388" w14:textId="7749A0E2" w:rsidR="00050AAF" w:rsidRPr="00A27A48" w:rsidRDefault="00050AAF"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717E4FC5" w14:textId="77777777" w:rsidR="00050AAF" w:rsidRPr="00A27A48" w:rsidRDefault="00050AAF"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5C730D4"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結案通知資料</w:t>
            </w:r>
          </w:p>
        </w:tc>
      </w:tr>
    </w:tbl>
    <w:p w14:paraId="1949509D" w14:textId="77777777" w:rsidR="0021192F" w:rsidRPr="00A27A48" w:rsidRDefault="0021192F" w:rsidP="006D6F84">
      <w:pPr>
        <w:pStyle w:val="a"/>
      </w:pPr>
      <w:r w:rsidRPr="00A27A48">
        <w:rPr>
          <w:rFonts w:hint="eastAsia"/>
        </w:rPr>
        <w:t>UI畫面-新增</w:t>
      </w:r>
    </w:p>
    <w:p w14:paraId="2CA650BB" w14:textId="76DB5339" w:rsidR="0021192F" w:rsidRPr="00A27A48" w:rsidRDefault="00CA108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714B8BA" wp14:editId="56E5F5C2">
            <wp:extent cx="6479540" cy="415798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157980"/>
                    </a:xfrm>
                    <a:prstGeom prst="rect">
                      <a:avLst/>
                    </a:prstGeom>
                  </pic:spPr>
                </pic:pic>
              </a:graphicData>
            </a:graphic>
          </wp:inline>
        </w:drawing>
      </w:r>
    </w:p>
    <w:p w14:paraId="0373EA8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338D58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F919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F5A08F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17AC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3704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640BEF"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2AA7A3"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A6E13EB"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L8030消債條例JCIC報送資料】功能點「新增」時顯示</w:t>
            </w:r>
          </w:p>
          <w:p w14:paraId="1BFF1A4E" w14:textId="77777777" w:rsidR="0021192F" w:rsidRPr="00A27A48" w:rsidRDefault="0021192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檢核說明&gt;&gt;</w:t>
            </w:r>
          </w:p>
          <w:p w14:paraId="24A0E673" w14:textId="14C0CF3D"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前置調解回報無擔保債權金額資料(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5E34AA3" w14:textId="442E4CA8" w:rsidR="00CD32A3" w:rsidRPr="00A27A48" w:rsidRDefault="00CD32A3"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24758E4C" w14:textId="1190CE53"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00926202"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w:t>
            </w:r>
            <w:r w:rsidR="00926202" w:rsidRPr="00A27A48">
              <w:rPr>
                <w:rFonts w:ascii="標楷體" w:eastAsia="標楷體" w:hAnsi="標楷體" w:hint="eastAsia"/>
              </w:rPr>
              <w:t>，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N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w:t>
            </w:r>
            <w:r w:rsidR="00926202" w:rsidRPr="00265446">
              <w:rPr>
                <w:rFonts w:ascii="標楷體" w:eastAsia="標楷體" w:hAnsi="標楷體"/>
                <w:color w:val="FFFFFF" w:themeColor="background1"/>
                <w:highlight w:val="darkYellow"/>
              </w:rPr>
              <w:t>理</w:t>
            </w:r>
            <w:r w:rsidR="00926202" w:rsidRPr="00A27A48">
              <w:rPr>
                <w:rFonts w:ascii="標楷體" w:eastAsia="標楷體" w:hAnsi="標楷體"/>
              </w:rPr>
              <w:t>申請暨請求回報債權通知資料之「協辦行是否需自行回報債</w:t>
            </w:r>
            <w:r w:rsidR="00926202" w:rsidRPr="00A27A48">
              <w:rPr>
                <w:rFonts w:ascii="標楷體" w:eastAsia="標楷體" w:hAnsi="標楷體"/>
              </w:rPr>
              <w:lastRenderedPageBreak/>
              <w:t>權」填報為Y時，本檔案「是否為最大債權金融機構報送」需填報為N.</w:t>
            </w:r>
            <w:r w:rsidR="00926202" w:rsidRPr="00A27A48">
              <w:rPr>
                <w:rFonts w:ascii="標楷體" w:eastAsia="標楷體" w:hAnsi="標楷體" w:hint="eastAsia"/>
              </w:rPr>
              <w:t>)</w:t>
            </w:r>
            <w:r w:rsidR="00926202" w:rsidRPr="00A27A48">
              <w:rPr>
                <w:rFonts w:ascii="標楷體" w:eastAsia="標楷體" w:hAnsi="標楷體"/>
              </w:rPr>
              <w:t>"</w:t>
            </w:r>
          </w:p>
          <w:p w14:paraId="41B73630" w14:textId="7397BD33"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00926202" w:rsidRPr="00A27A48">
              <w:rPr>
                <w:rFonts w:ascii="標楷體" w:eastAsia="標楷體" w:hAnsi="標楷體" w:cs="新細明體" w:hint="eastAsia"/>
              </w:rPr>
              <w:t>.</w:t>
            </w:r>
            <w:r w:rsidR="00926202" w:rsidRPr="00A27A48">
              <w:rPr>
                <w:rFonts w:ascii="標楷體" w:eastAsia="標楷體" w:hAnsi="標楷體" w:hint="eastAsia"/>
              </w:rPr>
              <w:t>若[協辦行是否需自行回報債權(JcicZ440.ReportYn</w:t>
            </w:r>
            <w:r w:rsidR="00926202" w:rsidRPr="00A27A48">
              <w:rPr>
                <w:rFonts w:ascii="標楷體" w:eastAsia="標楷體" w:hAnsi="標楷體"/>
              </w:rPr>
              <w:t>)]</w:t>
            </w:r>
            <w:r w:rsidR="00926202" w:rsidRPr="00A27A48">
              <w:rPr>
                <w:rFonts w:ascii="標楷體" w:eastAsia="標楷體" w:hAnsi="標楷體" w:hint="eastAsia"/>
              </w:rPr>
              <w:t>等於N，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Y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00926202" w:rsidRPr="00A27A48">
              <w:rPr>
                <w:rFonts w:ascii="標楷體" w:eastAsia="標楷體" w:hAnsi="標楷體"/>
              </w:rPr>
              <w:t>申請暨請求回報債權通知資料之「協辦行是否需自行回報債權」填報為N時，本檔案「是否為最大債權金融機構報送」需填報為Y.</w:t>
            </w:r>
            <w:r w:rsidR="00926202" w:rsidRPr="00A27A48">
              <w:rPr>
                <w:rFonts w:ascii="標楷體" w:eastAsia="標楷體" w:hAnsi="標楷體" w:hint="eastAsia"/>
              </w:rPr>
              <w:t>)</w:t>
            </w:r>
            <w:r w:rsidR="00926202" w:rsidRPr="00A27A48">
              <w:rPr>
                <w:rFonts w:ascii="標楷體" w:eastAsia="標楷體" w:hAnsi="標楷體"/>
              </w:rPr>
              <w:t>"</w:t>
            </w:r>
          </w:p>
          <w:p w14:paraId="4BB58186" w14:textId="05FC4656" w:rsidR="0021192F" w:rsidRPr="00A27A48" w:rsidRDefault="00926202"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0021192F" w:rsidRPr="00A27A48">
              <w:rPr>
                <w:rFonts w:ascii="標楷體" w:eastAsia="標楷體" w:hAnsi="標楷體" w:hint="eastAsia"/>
              </w:rPr>
              <w:t>檢核[前置調解回報有擔保債權金額資料(JcicZ44</w:t>
            </w:r>
            <w:r w:rsidR="0021192F" w:rsidRPr="00A27A48">
              <w:rPr>
                <w:rFonts w:ascii="標楷體" w:eastAsia="標楷體" w:hAnsi="標楷體"/>
              </w:rPr>
              <w:t>3</w:t>
            </w:r>
            <w:r w:rsidR="0021192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w:t>
            </w:r>
            <w:r w:rsidR="0021192F" w:rsidRPr="00A27A48">
              <w:rPr>
                <w:rFonts w:ascii="標楷體" w:eastAsia="標楷體" w:hAnsi="標楷體"/>
              </w:rPr>
              <w:t>3</w:t>
            </w:r>
            <w:r w:rsidR="0021192F" w:rsidRPr="00A27A48">
              <w:rPr>
                <w:rFonts w:ascii="標楷體" w:eastAsia="標楷體" w:hAnsi="標楷體" w:hint="eastAsia"/>
              </w:rPr>
              <w:t>.CustId)]</w:t>
            </w:r>
            <w:r w:rsidR="00CD32A3" w:rsidRPr="00A27A48">
              <w:rPr>
                <w:rFonts w:ascii="標楷體" w:eastAsia="標楷體" w:hAnsi="標楷體" w:hint="eastAsia"/>
              </w:rPr>
              <w:t>、[報送單位代號(JcicZ443.SubmitKey)]、[調解申請日(JcicZ443.ApplyDate)]、[受理調解機構代號(JcicZ443.CourtCode)]、[最大債權金融機構代號(JcicZ443.MaxMainCode)]</w:t>
            </w:r>
            <w:r w:rsidR="0021192F" w:rsidRPr="00A27A48">
              <w:rPr>
                <w:rFonts w:ascii="標楷體" w:eastAsia="標楷體" w:hAnsi="標楷體" w:hint="eastAsia"/>
              </w:rPr>
              <w:t>已填報資料</w:t>
            </w:r>
            <w:r w:rsidR="00CD32A3" w:rsidRPr="00A27A48">
              <w:rPr>
                <w:rFonts w:ascii="標楷體" w:eastAsia="標楷體" w:hAnsi="標楷體" w:hint="eastAsia"/>
              </w:rPr>
              <w:t>且[交易代碼(JcicZ</w:t>
            </w:r>
            <w:r w:rsidR="00CD32A3" w:rsidRPr="00A27A48">
              <w:rPr>
                <w:rFonts w:ascii="標楷體" w:eastAsia="標楷體" w:hAnsi="標楷體"/>
              </w:rPr>
              <w:t>443</w:t>
            </w:r>
            <w:r w:rsidR="00CD32A3" w:rsidRPr="00A27A48">
              <w:rPr>
                <w:rFonts w:ascii="標楷體" w:eastAsia="標楷體" w:hAnsi="標楷體" w:hint="eastAsia"/>
              </w:rPr>
              <w:t>.TranKey)]不等於"D.刪除"</w:t>
            </w:r>
            <w:r w:rsidR="0021192F" w:rsidRPr="00A27A48">
              <w:rPr>
                <w:rFonts w:ascii="標楷體" w:eastAsia="標楷體" w:hAnsi="標楷體" w:hint="eastAsia"/>
              </w:rPr>
              <w:t>的筆數，若不等於本檔案[本金融機構有擔保債權筆數</w:t>
            </w:r>
            <w:r w:rsidR="0021192F" w:rsidRPr="00A27A48">
              <w:rPr>
                <w:rFonts w:ascii="標楷體" w:eastAsia="標楷體" w:hAnsi="標楷體"/>
              </w:rPr>
              <w:t>]</w:t>
            </w:r>
            <w:r w:rsidR="0021192F" w:rsidRPr="00A27A48">
              <w:rPr>
                <w:rFonts w:ascii="標楷體" w:eastAsia="標楷體" w:hAnsi="標楷體" w:hint="eastAsia"/>
              </w:rPr>
              <w:t>輸入值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CD32A3" w:rsidRPr="00A27A48">
              <w:rPr>
                <w:rFonts w:ascii="標楷體" w:eastAsia="標楷體" w:hAnsi="標楷體" w:hint="eastAsia"/>
              </w:rPr>
              <w:t>[有擔保債權筆數]需等於報送(443)前置調解回報有擔保債權金額資料之筆數.</w:t>
            </w:r>
            <w:r w:rsidR="0021192F" w:rsidRPr="00A27A48">
              <w:rPr>
                <w:rFonts w:ascii="標楷體" w:eastAsia="標楷體" w:hAnsi="標楷體" w:hint="eastAsia"/>
              </w:rPr>
              <w:t>)</w:t>
            </w:r>
            <w:r w:rsidR="002A01F8" w:rsidRPr="00A27A48">
              <w:rPr>
                <w:rFonts w:ascii="標楷體" w:eastAsia="標楷體" w:hAnsi="標楷體"/>
              </w:rPr>
              <w:t>"</w:t>
            </w:r>
          </w:p>
          <w:p w14:paraId="4CB4DC66" w14:textId="27FA78B0" w:rsidR="0021192F" w:rsidRPr="00A27A48" w:rsidRDefault="00926202" w:rsidP="009A7650">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前置調解結案通知資料(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51780381"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成功處理說明&gt;&gt;</w:t>
            </w:r>
          </w:p>
          <w:p w14:paraId="042B4C86" w14:textId="45FC52BF" w:rsidR="0021192F" w:rsidRPr="00A27A48" w:rsidRDefault="00173F7C" w:rsidP="00271977">
            <w:pPr>
              <w:ind w:left="240" w:hangingChars="100" w:hanging="240"/>
              <w:rPr>
                <w:rFonts w:ascii="標楷體" w:eastAsia="標楷體" w:hAnsi="標楷體"/>
              </w:rPr>
            </w:pPr>
            <w:r w:rsidRPr="00A27A48">
              <w:rPr>
                <w:rFonts w:ascii="標楷體" w:eastAsia="標楷體" w:hAnsi="標楷體"/>
              </w:rPr>
              <w:t>6</w:t>
            </w:r>
            <w:r w:rsidR="0021192F" w:rsidRPr="00A27A48">
              <w:rPr>
                <w:rFonts w:ascii="標楷體" w:eastAsia="標楷體" w:hAnsi="標楷體" w:hint="eastAsia"/>
              </w:rPr>
              <w:t>.新增前置調解回報無擔保債權金額資料</w:t>
            </w:r>
          </w:p>
        </w:tc>
      </w:tr>
      <w:tr w:rsidR="007A5E3F" w:rsidRPr="00A27A48" w14:paraId="514D752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697CF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F6BA9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60313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9364E2"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D77AA3D"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91E9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AB2A3B"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FECD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AD61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17DE2D0B"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CAC609"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1BF73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E82924"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F15F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7B1819"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584FB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F7417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597B3EC" w14:textId="77777777" w:rsidR="0021192F" w:rsidRPr="00A27A48" w:rsidRDefault="0021192F" w:rsidP="00271977">
            <w:pPr>
              <w:widowControl/>
              <w:jc w:val="both"/>
              <w:rPr>
                <w:rFonts w:ascii="標楷體" w:eastAsia="標楷體" w:hAnsi="標楷體"/>
              </w:rPr>
            </w:pPr>
          </w:p>
        </w:tc>
      </w:tr>
      <w:tr w:rsidR="0021192F" w:rsidRPr="00A27A48" w14:paraId="038922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72BD56"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9D66AE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CEFD0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CDAD5D"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980AE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C5F07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69C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CD1A2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D7243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5AD13E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4C3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C758D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EA827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7873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DC3C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8DD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8888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D977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26AFC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B8578"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A1C192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2FE78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076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3F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F1870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D543A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901A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B49345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344CFC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C41FF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0C560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030281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339F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52D3E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D9725D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93B7C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D46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AA3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AB94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A2AF6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74B214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5DDD1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4F73091" w14:textId="6BCC5160" w:rsidR="0021192F" w:rsidRPr="00A27A48" w:rsidRDefault="00EA052A" w:rsidP="00271977">
            <w:pPr>
              <w:rPr>
                <w:rFonts w:ascii="標楷體" w:eastAsia="標楷體" w:hAnsi="標楷體"/>
              </w:rPr>
            </w:pPr>
            <w:r w:rsidRPr="00EA052A">
              <w:rPr>
                <w:rFonts w:ascii="標楷體" w:eastAsia="標楷體" w:hAnsi="標楷體" w:hint="eastAsia"/>
                <w:color w:val="FFFFFF" w:themeColor="background1"/>
                <w:highlight w:val="dark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A0EF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C4717F8"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E6F754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F262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A7ACD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9D9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059FCF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332503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AAC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06F9146" w14:textId="3376C6AD"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216A36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1E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39E15D"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8776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DA759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DE72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8812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0EB71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1C61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8F6156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BAE45"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51947E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E7997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F879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5225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3C5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992F070"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51EBEE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日期，檢核條件:</w:t>
            </w:r>
          </w:p>
          <w:p w14:paraId="078E389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61E2483"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6BBB1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2A0E982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F465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59529E"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C32BE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78E33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261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94874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B636BD" w14:textId="62FDCA2E" w:rsidR="0021192F" w:rsidRPr="00A27A48" w:rsidRDefault="00235446"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85ECF12"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3ABA48"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0946B4" w14:textId="423DD70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EEA4C78"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8472B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5EC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519743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07E3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26E09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B82EE2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80E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5943A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E85D2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DC3CF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1BDA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DA2F2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40B1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2A498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545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FCE67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6DF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A4E6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EE8A5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73E7CBB" w14:textId="0130469A" w:rsidR="0021192F" w:rsidRPr="00A27A48" w:rsidRDefault="0021192F"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343EA3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7C7F52" w14:textId="3A2E22CD" w:rsidR="0021192F" w:rsidRPr="00A27A48" w:rsidRDefault="0021192F"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6F9EFC3" w14:textId="6F9B7B8E" w:rsidR="00302DFA" w:rsidRPr="00A27A48" w:rsidRDefault="00302DFA"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若[是否為最大債權金融機構報送]等於"</w:t>
            </w:r>
            <w:r w:rsidRPr="00A27A48">
              <w:rPr>
                <w:rFonts w:ascii="標楷體" w:eastAsia="標楷體" w:hAnsi="標楷體"/>
              </w:rPr>
              <w:t>Y",</w:t>
            </w:r>
            <w:r w:rsidRPr="00A27A48">
              <w:rPr>
                <w:rFonts w:ascii="標楷體" w:eastAsia="標楷體" w:hAnsi="標楷體" w:hint="eastAsia"/>
              </w:rPr>
              <w:t>本欄需等於[報送單位代號]</w:t>
            </w:r>
          </w:p>
          <w:p w14:paraId="562D29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6A302B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32CA9A"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932647" w14:textId="6456E62F"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610711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6F4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E8423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403E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A3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E4D4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38887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D93DD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2622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884CB6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0A686"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641503A"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w:t>
            </w:r>
            <w:r w:rsidRPr="00A27A48">
              <w:rPr>
                <w:rFonts w:ascii="標楷體" w:eastAsia="標楷體" w:hAnsi="標楷體" w:hint="eastAsia"/>
              </w:rPr>
              <w:lastRenderedPageBreak/>
              <w:t>債權金融機構報送</w:t>
            </w:r>
          </w:p>
        </w:tc>
        <w:tc>
          <w:tcPr>
            <w:tcW w:w="709" w:type="dxa"/>
            <w:tcBorders>
              <w:top w:val="single" w:sz="4" w:space="0" w:color="auto"/>
              <w:left w:val="single" w:sz="4" w:space="0" w:color="auto"/>
              <w:bottom w:val="single" w:sz="4" w:space="0" w:color="auto"/>
              <w:right w:val="single" w:sz="4" w:space="0" w:color="auto"/>
            </w:tcBorders>
          </w:tcPr>
          <w:p w14:paraId="02AF89FB"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34D0B8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2FC76"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w:t>
            </w:r>
            <w:r w:rsidRPr="00A27A48">
              <w:rPr>
                <w:rFonts w:ascii="標楷體" w:eastAsia="標楷體" w:hAnsi="標楷體" w:hint="eastAsia"/>
                <w:lang w:eastAsia="zh-HK"/>
              </w:rPr>
              <w:lastRenderedPageBreak/>
              <w:t>DefCode</w:t>
            </w:r>
            <w:r w:rsidRPr="00A27A48">
              <w:rPr>
                <w:rFonts w:ascii="標楷體" w:eastAsia="標楷體" w:hAnsi="標楷體" w:hint="eastAsia"/>
              </w:rPr>
              <w:t>=</w:t>
            </w:r>
            <w:r w:rsidRPr="00A27A48">
              <w:rPr>
                <w:rFonts w:ascii="標楷體" w:eastAsia="標楷體" w:hAnsi="標楷體"/>
              </w:rPr>
              <w:t>YesNo</w:t>
            </w:r>
          </w:p>
          <w:p w14:paraId="50DC01C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3BF62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54D9354" w14:textId="4E5EC9A6"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C19DC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73966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160458" w14:textId="6FB69ACD"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7B1672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D026E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23C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MaxMain</w:t>
            </w:r>
          </w:p>
        </w:tc>
      </w:tr>
      <w:tr w:rsidR="0021192F" w:rsidRPr="00A27A48" w14:paraId="20B9D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3C6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E2643A3"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CFDA69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9ED021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569CC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7C9609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8BB36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E6862E1" w14:textId="416E9737"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A6326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832A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ECAC21" w14:textId="60E2BDC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9437F2"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32FD1B"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F24C5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Claims</w:t>
            </w:r>
          </w:p>
        </w:tc>
      </w:tr>
      <w:tr w:rsidR="0021192F" w:rsidRPr="00A27A48" w14:paraId="3B2222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6E48D"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BCABC1A"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2B9F2B35"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494A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AF63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85C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499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4D311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961771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LoanCnt</w:t>
            </w:r>
          </w:p>
        </w:tc>
      </w:tr>
      <w:tr w:rsidR="0021192F" w:rsidRPr="00A27A48" w14:paraId="7F719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D882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17C57A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7A3B1F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27A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19F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69ED0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B6F770" w14:textId="7C77BF84"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C3F71FB" w14:textId="4D2BF134"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本金</w:t>
            </w:r>
            <w:r w:rsidR="00336971" w:rsidRPr="00A27A48">
              <w:rPr>
                <w:rFonts w:ascii="標楷體" w:eastAsia="標楷體" w:hAnsi="標楷體" w:hint="eastAsia"/>
                <w:lang w:eastAsia="zh-CN"/>
              </w:rPr>
              <w:t>(</w:t>
            </w:r>
            <w:r w:rsidR="00336971" w:rsidRPr="00A27A48">
              <w:rPr>
                <w:rFonts w:ascii="標楷體" w:eastAsia="標楷體" w:hAnsi="標楷體" w:hint="eastAsia"/>
              </w:rPr>
              <w:t>ReceExp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利息</w:t>
            </w:r>
            <w:r w:rsidR="00336971" w:rsidRPr="00A27A48">
              <w:rPr>
                <w:rFonts w:ascii="標楷體" w:eastAsia="標楷體" w:hAnsi="標楷體" w:hint="eastAsia"/>
                <w:lang w:eastAsia="zh-CN"/>
              </w:rPr>
              <w:t>(</w:t>
            </w:r>
            <w:r w:rsidR="00336971" w:rsidRPr="00A27A48">
              <w:rPr>
                <w:rFonts w:ascii="標楷體" w:eastAsia="標楷體" w:hAnsi="標楷體" w:hint="eastAsia"/>
              </w:rPr>
              <w:t>ReceExp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ReceExp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ReceExp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390492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ExpAmt</w:t>
            </w:r>
          </w:p>
        </w:tc>
      </w:tr>
      <w:tr w:rsidR="0021192F" w:rsidRPr="00A27A48" w14:paraId="46A58B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20E98"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96A6BA"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0A86E8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48B2E7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33A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F64A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53807" w14:textId="5CABBB98" w:rsidR="0021192F" w:rsidRPr="00A27A48" w:rsidRDefault="0033697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6F34AD1" w14:textId="0273B41E"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本金</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利息</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6E8A31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ashAmt</w:t>
            </w:r>
          </w:p>
        </w:tc>
      </w:tr>
      <w:tr w:rsidR="0021192F" w:rsidRPr="00A27A48" w14:paraId="6209F2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EC053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9231D5"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478E7A1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EEA9A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F820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5CF56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3F519A" w14:textId="7D059A33"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ABD3973" w14:textId="49E19138" w:rsidR="00336971" w:rsidRPr="00A27A48" w:rsidRDefault="0021192F" w:rsidP="00336971">
            <w:pPr>
              <w:ind w:left="240" w:hangingChars="100" w:hanging="240"/>
              <w:rPr>
                <w:rFonts w:ascii="標楷體" w:eastAsia="標楷體" w:hAnsi="標楷體"/>
                <w:lang w:eastAsia="zh-CN"/>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本金</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利息</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w:t>
            </w:r>
            <w:r w:rsidR="00336971" w:rsidRPr="00A27A48">
              <w:rPr>
                <w:rFonts w:ascii="標楷體" w:eastAsia="標楷體" w:hAnsi="標楷體" w:hint="eastAsia"/>
              </w:rPr>
              <w:lastRenderedPageBreak/>
              <w:t>卡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468B1DFB" w14:textId="0AC38B21"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reditAmt</w:t>
            </w:r>
          </w:p>
        </w:tc>
      </w:tr>
      <w:tr w:rsidR="0021192F" w:rsidRPr="00A27A48" w14:paraId="43D275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2EEBE"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57DC8F1"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59277D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0BD5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220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70D7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ED7883" w14:textId="7293F102"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74D97B7" w14:textId="653D7CC1" w:rsidR="00691ED8" w:rsidRPr="00A27A48" w:rsidRDefault="0021192F" w:rsidP="00691ED8">
            <w:pPr>
              <w:ind w:left="240" w:hangingChars="100" w:hanging="240"/>
              <w:rPr>
                <w:rFonts w:ascii="標楷體" w:eastAsia="標楷體" w:hAnsi="標楷體"/>
                <w:lang w:eastAsia="zh-CN"/>
              </w:rPr>
            </w:pPr>
            <w:r w:rsidRPr="00A27A48">
              <w:rPr>
                <w:rFonts w:ascii="標楷體" w:eastAsia="標楷體" w:hAnsi="標楷體" w:hint="eastAsia"/>
              </w:rPr>
              <w:t>1.</w:t>
            </w:r>
            <w:r w:rsidR="00691ED8" w:rsidRPr="00A27A48">
              <w:rPr>
                <w:rFonts w:ascii="標楷體" w:eastAsia="標楷體" w:hAnsi="標楷體" w:hint="eastAsia"/>
              </w:rPr>
              <w:t>自動顯示合計值：</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本金</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Prin</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利息</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Inte</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違約金</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Pena</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其他費用</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Other</w:t>
            </w:r>
            <w:r w:rsidR="00691ED8" w:rsidRPr="00A27A48">
              <w:rPr>
                <w:rFonts w:ascii="標楷體" w:eastAsia="標楷體" w:hAnsi="標楷體" w:hint="eastAsia"/>
                <w:lang w:eastAsia="zh-CN"/>
              </w:rPr>
              <w:t>)]</w:t>
            </w:r>
            <w:r w:rsidR="00691ED8" w:rsidRPr="00A27A48">
              <w:rPr>
                <w:rFonts w:ascii="標楷體" w:eastAsia="標楷體" w:hAnsi="標楷體"/>
                <w:lang w:eastAsia="zh-CN"/>
              </w:rPr>
              <w:t>)</w:t>
            </w:r>
          </w:p>
          <w:p w14:paraId="0CCD8776" w14:textId="66C21AE0"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57B5851"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89DE4"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4DF34A" w14:textId="495AF300"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IsClaims</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GuarLoanCnt</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合計值需大於0.</w:t>
            </w:r>
          </w:p>
        </w:tc>
      </w:tr>
      <w:tr w:rsidR="0021192F" w:rsidRPr="00A27A48" w14:paraId="7284D62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76D0F"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84FCD7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288B03C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1C11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8F4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5110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F2F9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F503A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3E13A4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rin</w:t>
            </w:r>
          </w:p>
        </w:tc>
      </w:tr>
      <w:tr w:rsidR="0021192F" w:rsidRPr="00A27A48" w14:paraId="0BD351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19AB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CD92DC2"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02BD13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AFDB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2C6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0B2F5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B5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571B2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ABA65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Inte</w:t>
            </w:r>
          </w:p>
        </w:tc>
      </w:tr>
      <w:tr w:rsidR="0021192F" w:rsidRPr="00A27A48" w14:paraId="23193E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7E13"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D238AE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27938366"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24B9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D8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A9EB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AD844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2B7D8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1ED2E6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ena</w:t>
            </w:r>
          </w:p>
        </w:tc>
      </w:tr>
      <w:tr w:rsidR="0021192F" w:rsidRPr="00A27A48" w14:paraId="3643FD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2648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264E4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4194DF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5284E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0DA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9B5D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50D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6D04E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05E21D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Other</w:t>
            </w:r>
          </w:p>
        </w:tc>
      </w:tr>
      <w:tr w:rsidR="0021192F" w:rsidRPr="00A27A48" w14:paraId="346E8D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F43A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6B23C5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EC1F9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2899A7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6B9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8D0E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B30BB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8D5C84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7C71CA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rin</w:t>
            </w:r>
          </w:p>
        </w:tc>
      </w:tr>
      <w:tr w:rsidR="0021192F" w:rsidRPr="00A27A48" w14:paraId="5D0136E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948B7"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AD7558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51F89C4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8FCB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7CC0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1E6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54CC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44FB2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662F2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Inte</w:t>
            </w:r>
          </w:p>
        </w:tc>
      </w:tr>
      <w:tr w:rsidR="0021192F" w:rsidRPr="00A27A48" w14:paraId="538DF6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4815B"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C034B70"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3571D73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B591B8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8335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B9D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B985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1513BC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46F79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ena</w:t>
            </w:r>
          </w:p>
        </w:tc>
      </w:tr>
      <w:tr w:rsidR="0021192F" w:rsidRPr="00A27A48" w14:paraId="2ED3EFF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4E52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0472224"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73F5A24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5F90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45D0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7D96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0C469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BFC161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0E791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Other</w:t>
            </w:r>
          </w:p>
        </w:tc>
      </w:tr>
      <w:tr w:rsidR="0021192F" w:rsidRPr="00A27A48" w14:paraId="2E31F66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A2D1A"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02910BC6"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17D6FC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66F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E822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B47AF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DE63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A18BD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77E2A8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rin</w:t>
            </w:r>
          </w:p>
        </w:tc>
      </w:tr>
      <w:tr w:rsidR="0021192F" w:rsidRPr="00A27A48" w14:paraId="0199A3C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C59458"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FD8DB25"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2D5BF8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6697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FBC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85D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0306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FECF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DA22C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Inte</w:t>
            </w:r>
          </w:p>
        </w:tc>
      </w:tr>
      <w:tr w:rsidR="0021192F" w:rsidRPr="00A27A48" w14:paraId="377035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CA730"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216C87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F161F9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EC645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5717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2A5D8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53E9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D3E2A4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4E9C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ena</w:t>
            </w:r>
          </w:p>
        </w:tc>
      </w:tr>
      <w:tr w:rsidR="0021192F" w:rsidRPr="00A27A48" w14:paraId="6CCD901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EA583"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0B091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30BA2A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F929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47CE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87A0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6DCBF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B3674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331CA4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Other</w:t>
            </w:r>
          </w:p>
        </w:tc>
      </w:tr>
      <w:tr w:rsidR="0021192F" w:rsidRPr="00A27A48" w14:paraId="28705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E6DC5"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B65F21D"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1060A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C69FB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A049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BF489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51592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D5BD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BD0E8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rin</w:t>
            </w:r>
          </w:p>
        </w:tc>
      </w:tr>
      <w:tr w:rsidR="0021192F" w:rsidRPr="00A27A48" w14:paraId="147D010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F4785"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D27B0F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6BD43C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5DF1FA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D75F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AF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DD6D2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2B1E78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E0C2F3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Inte</w:t>
            </w:r>
          </w:p>
        </w:tc>
      </w:tr>
      <w:tr w:rsidR="0021192F" w:rsidRPr="00A27A48" w14:paraId="755935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DBA39"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FFDCB2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3667D56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72FE1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8B06E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5D05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66B1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ABF427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166680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ena</w:t>
            </w:r>
          </w:p>
        </w:tc>
      </w:tr>
      <w:tr w:rsidR="0021192F" w:rsidRPr="00A27A48" w14:paraId="295FE8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6A3FA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9186998"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1897BF2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08D8B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B13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CFFF3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7FA40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C349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1E781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Other</w:t>
            </w:r>
          </w:p>
        </w:tc>
      </w:tr>
      <w:tr w:rsidR="0021192F" w:rsidRPr="00A27A48" w14:paraId="0265156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72465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E00F728"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6168FE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9C3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55E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6EB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8725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DCC5D"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1BAE2243" w14:textId="2CA287E9"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7AF382BC" w14:textId="77777777" w:rsidR="0021192F" w:rsidRPr="00A27A48" w:rsidRDefault="0021192F" w:rsidP="006D6F84">
      <w:pPr>
        <w:pStyle w:val="a"/>
      </w:pPr>
      <w:r w:rsidRPr="00A27A48">
        <w:rPr>
          <w:rFonts w:hint="eastAsia"/>
        </w:rPr>
        <w:t>UI畫面-異動</w:t>
      </w:r>
    </w:p>
    <w:p w14:paraId="6AEB5078" w14:textId="35411D00" w:rsidR="0021192F"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1E025FFF" wp14:editId="72FBD95F">
            <wp:extent cx="6479540" cy="413893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138930"/>
                    </a:xfrm>
                    <a:prstGeom prst="rect">
                      <a:avLst/>
                    </a:prstGeom>
                  </pic:spPr>
                </pic:pic>
              </a:graphicData>
            </a:graphic>
          </wp:inline>
        </w:drawing>
      </w:r>
    </w:p>
    <w:p w14:paraId="6B6963E3"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7C9344E9"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29FCC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D3BF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453593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4890A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8C790FC"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11F49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AE0B438" w14:textId="77777777" w:rsidR="0021192F" w:rsidRPr="00A27A48" w:rsidRDefault="0021192F"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96EBC1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8334A00" w14:textId="411DE1ED"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70DB432" w14:textId="361252A8"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3C6CE24" w14:textId="3F1D3328"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w:t>
            </w:r>
            <w:r w:rsidRPr="00A27A48">
              <w:rPr>
                <w:rFonts w:ascii="標楷體" w:eastAsia="標楷體" w:hAnsi="標楷體" w:hint="eastAsia"/>
              </w:rPr>
              <w:lastRenderedPageBreak/>
              <w:t>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w:t>
            </w:r>
            <w:r w:rsidRPr="00265446">
              <w:rPr>
                <w:rFonts w:ascii="標楷體" w:eastAsia="標楷體" w:hAnsi="標楷體"/>
                <w:color w:val="FFFFFF" w:themeColor="background1"/>
                <w:highlight w:val="darkYellow"/>
              </w:rPr>
              <w:t>理</w:t>
            </w:r>
            <w:r w:rsidRPr="00A27A48">
              <w:rPr>
                <w:rFonts w:ascii="標楷體" w:eastAsia="標楷體" w:hAnsi="標楷體"/>
              </w:rPr>
              <w:t>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4CDEE4BD" w14:textId="4EB1C776"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1DFA0034" w14:textId="44649CFB"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前置調解回報有擔保債權金額資料(JcicZ44</w:t>
            </w:r>
            <w:r w:rsidRPr="00A27A48">
              <w:rPr>
                <w:rFonts w:ascii="標楷體" w:eastAsia="標楷體" w:hAnsi="標楷體"/>
              </w:rPr>
              <w:t>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ustId)]、[報送單位代號(JcicZ443.SubmitKey)]、[調解申請日(JcicZ443.ApplyDate)]、[受理調解機構代號(JcicZ443.CourtCode)]、[最大債權金融機構代號(JcicZ443.MaxMainCode)]已填報資料且[交易代碼(JcicZ</w:t>
            </w:r>
            <w:r w:rsidRPr="00A27A48">
              <w:rPr>
                <w:rFonts w:ascii="標楷體" w:eastAsia="標楷體" w:hAnsi="標楷體"/>
              </w:rPr>
              <w:t>443</w:t>
            </w:r>
            <w:r w:rsidRPr="00A27A48">
              <w:rPr>
                <w:rFonts w:ascii="標楷體" w:eastAsia="標楷體" w:hAnsi="標楷體" w:hint="eastAsia"/>
              </w:rPr>
              <w:t>.TranKey)]不等於"D.刪除"的筆數，若不等於本檔案[本金融機構有擔保債權筆數</w:t>
            </w:r>
            <w:r w:rsidRPr="00A27A48">
              <w:rPr>
                <w:rFonts w:ascii="標楷體" w:eastAsia="標楷體" w:hAnsi="標楷體"/>
              </w:rPr>
              <w:t>]</w:t>
            </w:r>
            <w:r w:rsidRPr="00A27A48">
              <w:rPr>
                <w:rFonts w:ascii="標楷體" w:eastAsia="標楷體" w:hAnsi="標楷體" w:hint="eastAsia"/>
              </w:rPr>
              <w:t>輸入值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有擔保債權筆數]需等於報送(443)前置調解回報有擔保債權金額資料之筆數.)</w:t>
            </w:r>
            <w:r w:rsidRPr="00A27A48">
              <w:rPr>
                <w:rFonts w:ascii="標楷體" w:eastAsia="標楷體" w:hAnsi="標楷體"/>
              </w:rPr>
              <w:t>"</w:t>
            </w:r>
          </w:p>
          <w:p w14:paraId="2D1A6EAC" w14:textId="7B27261A" w:rsidR="0021192F" w:rsidRPr="00A27A48" w:rsidRDefault="00173F7C" w:rsidP="00926202">
            <w:pPr>
              <w:ind w:left="360" w:hangingChars="150" w:hanging="36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147C8C"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EFAEC50" w14:textId="625C987E" w:rsidR="0021192F" w:rsidRPr="00A27A48" w:rsidRDefault="00173F7C"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無擔保債權金額資料</w:t>
            </w:r>
          </w:p>
        </w:tc>
      </w:tr>
      <w:tr w:rsidR="007A5E3F" w:rsidRPr="00A27A48" w14:paraId="1B35F13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9E23D7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5D068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D02C0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73C1AA"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648B29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98C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33FB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1101A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78AB1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41CD254C"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F89397"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42D2E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A2F4D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96AF2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CAFC2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9378A54"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C29A9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B1B081" w14:textId="77777777" w:rsidR="0021192F" w:rsidRPr="00A27A48" w:rsidRDefault="0021192F" w:rsidP="00271977">
            <w:pPr>
              <w:widowControl/>
              <w:jc w:val="both"/>
              <w:rPr>
                <w:rFonts w:ascii="標楷體" w:eastAsia="標楷體" w:hAnsi="標楷體"/>
              </w:rPr>
            </w:pPr>
          </w:p>
        </w:tc>
      </w:tr>
      <w:tr w:rsidR="0021192F" w:rsidRPr="00A27A48" w14:paraId="27C66E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1CA5A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0CF295"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FC307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1B3FE" w14:textId="7855DECA" w:rsidR="0021192F"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4E92FB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FA5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4186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DC34D2" w14:textId="7945026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4E31C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190B607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7A0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4D14FE"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33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EDE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A6B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DA55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03603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8E09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94802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0FAAA"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431D3D8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3CD26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DFA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1704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CEE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5F8D3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B85C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4C65F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4247C03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380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87D6C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E7C158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A6376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A93F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06D7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45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8079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4770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780D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4699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068CA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84DAE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CE0896" w14:textId="49FAC23F" w:rsidR="0021192F" w:rsidRPr="006D68DB" w:rsidRDefault="006D68DB" w:rsidP="00271977">
            <w:pPr>
              <w:rPr>
                <w:rFonts w:ascii="標楷體" w:eastAsia="標楷體" w:hAnsi="標楷體"/>
                <w:color w:val="FF0000"/>
              </w:rPr>
            </w:pPr>
            <w:r w:rsidRPr="006D68DB">
              <w:rPr>
                <w:rFonts w:ascii="標楷體" w:eastAsia="標楷體" w:hAnsi="標楷體" w:hint="eastAsia"/>
                <w:color w:val="FF0000"/>
                <w:highlight w:val="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C2C3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865561"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486383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2859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F969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5EB0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C93E29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75F0E3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1A60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8EA0C90" w14:textId="0AC044BE"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0F33D5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1FF7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92F11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F36FBC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602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8DB43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7C2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F9BF2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2673C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54CC85D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A77BD"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AF07896"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64ECDA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359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2A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D1E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015D2C"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5604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98F2D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10918B9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36FA92"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3783B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C5B531"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8C4CF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78B4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C56365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70BAB8" w14:textId="20632A1A" w:rsidR="0021192F" w:rsidRPr="00A27A48" w:rsidRDefault="0023544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9B80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FC251"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5CE927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0D5AE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452CEA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4698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716C2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4F2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465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82512"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E2FEC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E1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6F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D4D5B5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72DE6"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518BB0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0CBD9A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69BA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3404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0DD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6121E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5DDC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2E3EE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35AE6F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5A785"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2E85269" w14:textId="72104CBC"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19E8651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0BD1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61D2C6"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EDFC6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FC8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AB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64E42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92503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1D0F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565C8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7AD0D7"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AA8566"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CC63DC"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51FC58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1375"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C616EA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0DF064F" w14:textId="77777777" w:rsidR="00A127E0" w:rsidRPr="00A27A48" w:rsidRDefault="00A127E0" w:rsidP="00A127E0">
            <w:pPr>
              <w:rPr>
                <w:rFonts w:ascii="標楷體" w:eastAsia="標楷體" w:hAnsi="標楷體"/>
              </w:rPr>
            </w:pPr>
            <w:r w:rsidRPr="00A27A48">
              <w:rPr>
                <w:rFonts w:ascii="標楷體" w:eastAsia="標楷體" w:hAnsi="標楷體"/>
              </w:rPr>
              <w:lastRenderedPageBreak/>
              <w:t>Y</w:t>
            </w:r>
            <w:r w:rsidRPr="00A27A48">
              <w:rPr>
                <w:rFonts w:ascii="標楷體" w:eastAsia="標楷體" w:hAnsi="標楷體" w:hint="eastAsia"/>
              </w:rPr>
              <w:t>.是</w:t>
            </w:r>
          </w:p>
          <w:p w14:paraId="45AA5BAE" w14:textId="6701F86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38C06B1" w14:textId="30ADD116"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E97E08" w14:textId="5E7809A3" w:rsidR="0021192F" w:rsidRPr="00A27A48" w:rsidRDefault="00DA19DA"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194C88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58CCB74" w14:textId="6912E7D9" w:rsidR="0021192F" w:rsidRPr="00A27A48" w:rsidRDefault="00DA19DA" w:rsidP="00271977">
            <w:pPr>
              <w:jc w:val="both"/>
              <w:rPr>
                <w:rFonts w:ascii="標楷體" w:eastAsia="標楷體" w:hAnsi="標楷體"/>
              </w:rPr>
            </w:pPr>
            <w:r w:rsidRPr="00A27A48">
              <w:rPr>
                <w:rFonts w:ascii="標楷體" w:eastAsia="標楷體" w:hAnsi="標楷體"/>
              </w:rPr>
              <w:t>2</w:t>
            </w:r>
            <w:r w:rsidR="0021192F" w:rsidRPr="00A27A48">
              <w:rPr>
                <w:rFonts w:ascii="標楷體" w:eastAsia="標楷體" w:hAnsi="標楷體" w:hint="eastAsia"/>
              </w:rPr>
              <w:t>.JcicZ442.IsMaxMain</w:t>
            </w:r>
          </w:p>
        </w:tc>
      </w:tr>
      <w:tr w:rsidR="0021192F" w:rsidRPr="00A27A48" w14:paraId="462D7F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BB7E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5A8A8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1281620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89B03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AEE7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41A997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B7DB22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58E52CE" w14:textId="2029940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00B9F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8FC465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1235D4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4BE7FBA" w14:textId="7C796568" w:rsidR="0021192F" w:rsidRPr="00A27A48" w:rsidRDefault="0021192F"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B36E3F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D4D837"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777B3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IsClaims</w:t>
            </w:r>
          </w:p>
        </w:tc>
      </w:tr>
      <w:tr w:rsidR="0021192F" w:rsidRPr="00A27A48" w14:paraId="45A049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D66D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7DFFAF6"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06AB7E9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C235A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BAC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2D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7F0F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83141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2A7A29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5415065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LoanCnt</w:t>
            </w:r>
          </w:p>
        </w:tc>
      </w:tr>
      <w:tr w:rsidR="00691ED8" w:rsidRPr="00A27A48" w14:paraId="0B3E15F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34CD00" w14:textId="77777777" w:rsidR="00691ED8" w:rsidRPr="00A27A48" w:rsidRDefault="00691ED8" w:rsidP="00691ED8">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A93EFB"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4E2160C"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4B5A8"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9CC11"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68070"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3A47D7" w14:textId="1B6A7021"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FD7945A"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放款本金</w:t>
            </w:r>
            <w:r w:rsidRPr="00A27A48">
              <w:rPr>
                <w:rFonts w:ascii="標楷體" w:eastAsia="標楷體" w:hAnsi="標楷體" w:hint="eastAsia"/>
                <w:lang w:eastAsia="zh-CN"/>
              </w:rPr>
              <w:t>(</w:t>
            </w:r>
            <w:r w:rsidRPr="00A27A48">
              <w:rPr>
                <w:rFonts w:ascii="標楷體" w:eastAsia="標楷體" w:hAnsi="標楷體" w:hint="eastAsia"/>
              </w:rPr>
              <w:t>ReceExp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利息</w:t>
            </w:r>
            <w:r w:rsidRPr="00A27A48">
              <w:rPr>
                <w:rFonts w:ascii="標楷體" w:eastAsia="標楷體" w:hAnsi="標楷體" w:hint="eastAsia"/>
                <w:lang w:eastAsia="zh-CN"/>
              </w:rPr>
              <w:t>(</w:t>
            </w:r>
            <w:r w:rsidRPr="00A27A48">
              <w:rPr>
                <w:rFonts w:ascii="標楷體" w:eastAsia="標楷體" w:hAnsi="標楷體" w:hint="eastAsia"/>
              </w:rPr>
              <w:t>ReceExp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違約金</w:t>
            </w:r>
            <w:r w:rsidRPr="00A27A48">
              <w:rPr>
                <w:rFonts w:ascii="標楷體" w:eastAsia="標楷體" w:hAnsi="標楷體" w:hint="eastAsia"/>
                <w:lang w:eastAsia="zh-CN"/>
              </w:rPr>
              <w:t>(</w:t>
            </w:r>
            <w:r w:rsidRPr="00A27A48">
              <w:rPr>
                <w:rFonts w:ascii="標楷體" w:eastAsia="標楷體" w:hAnsi="標楷體" w:hint="eastAsia"/>
              </w:rPr>
              <w:t>ReceExp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其他費用</w:t>
            </w:r>
            <w:r w:rsidRPr="00A27A48">
              <w:rPr>
                <w:rFonts w:ascii="標楷體" w:eastAsia="標楷體" w:hAnsi="標楷體" w:hint="eastAsia"/>
                <w:lang w:eastAsia="zh-CN"/>
              </w:rPr>
              <w:t>(</w:t>
            </w:r>
            <w:r w:rsidRPr="00A27A48">
              <w:rPr>
                <w:rFonts w:ascii="標楷體" w:eastAsia="標楷體" w:hAnsi="標楷體" w:hint="eastAsia"/>
              </w:rPr>
              <w:t>ReceExpOther</w:t>
            </w:r>
            <w:r w:rsidRPr="00A27A48">
              <w:rPr>
                <w:rFonts w:ascii="標楷體" w:eastAsia="標楷體" w:hAnsi="標楷體" w:hint="eastAsia"/>
                <w:lang w:eastAsia="zh-CN"/>
              </w:rPr>
              <w:t>)]</w:t>
            </w:r>
            <w:r w:rsidRPr="00A27A48">
              <w:rPr>
                <w:rFonts w:ascii="標楷體" w:eastAsia="標楷體" w:hAnsi="標楷體"/>
                <w:lang w:eastAsia="zh-CN"/>
              </w:rPr>
              <w:t>)</w:t>
            </w:r>
          </w:p>
          <w:p w14:paraId="3348CF1B" w14:textId="0C634F5D"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ExpAmt</w:t>
            </w:r>
          </w:p>
        </w:tc>
      </w:tr>
      <w:tr w:rsidR="00691ED8" w:rsidRPr="00A27A48" w14:paraId="46D150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DCEEA1" w14:textId="77777777" w:rsidR="00691ED8" w:rsidRPr="00A27A48" w:rsidRDefault="00691ED8" w:rsidP="00691ED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BB9126"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3BC1F8B"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12EEF0"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460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D4AE6"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6F1BCA" w14:textId="0C573735"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35C245B"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現金卡本金</w:t>
            </w:r>
            <w:r w:rsidRPr="00A27A48">
              <w:rPr>
                <w:rFonts w:ascii="標楷體" w:eastAsia="標楷體" w:hAnsi="標楷體" w:hint="eastAsia"/>
                <w:lang w:eastAsia="zh-CN"/>
              </w:rPr>
              <w:t>(</w:t>
            </w:r>
            <w:r w:rsidRPr="00A27A48">
              <w:rPr>
                <w:rFonts w:ascii="標楷體" w:eastAsia="標楷體" w:hAnsi="標楷體" w:hint="eastAsia"/>
              </w:rPr>
              <w:t>CashCard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利息</w:t>
            </w:r>
            <w:r w:rsidRPr="00A27A48">
              <w:rPr>
                <w:rFonts w:ascii="標楷體" w:eastAsia="標楷體" w:hAnsi="標楷體" w:hint="eastAsia"/>
                <w:lang w:eastAsia="zh-CN"/>
              </w:rPr>
              <w:t>(</w:t>
            </w:r>
            <w:r w:rsidRPr="00A27A48">
              <w:rPr>
                <w:rFonts w:ascii="標楷體" w:eastAsia="標楷體" w:hAnsi="標楷體" w:hint="eastAsia"/>
              </w:rPr>
              <w:t>CashCard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違約金</w:t>
            </w:r>
            <w:r w:rsidRPr="00A27A48">
              <w:rPr>
                <w:rFonts w:ascii="標楷體" w:eastAsia="標楷體" w:hAnsi="標楷體" w:hint="eastAsia"/>
                <w:lang w:eastAsia="zh-CN"/>
              </w:rPr>
              <w:t>(</w:t>
            </w:r>
            <w:r w:rsidRPr="00A27A48">
              <w:rPr>
                <w:rFonts w:ascii="標楷體" w:eastAsia="標楷體" w:hAnsi="標楷體" w:hint="eastAsia"/>
              </w:rPr>
              <w:t>CashCard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其他費用</w:t>
            </w:r>
            <w:r w:rsidRPr="00A27A48">
              <w:rPr>
                <w:rFonts w:ascii="標楷體" w:eastAsia="標楷體" w:hAnsi="標楷體" w:hint="eastAsia"/>
                <w:lang w:eastAsia="zh-CN"/>
              </w:rPr>
              <w:t>(</w:t>
            </w:r>
            <w:r w:rsidRPr="00A27A48">
              <w:rPr>
                <w:rFonts w:ascii="標楷體" w:eastAsia="標楷體" w:hAnsi="標楷體" w:hint="eastAsia"/>
              </w:rPr>
              <w:t>CashCardOther</w:t>
            </w:r>
            <w:r w:rsidRPr="00A27A48">
              <w:rPr>
                <w:rFonts w:ascii="標楷體" w:eastAsia="標楷體" w:hAnsi="標楷體" w:hint="eastAsia"/>
                <w:lang w:eastAsia="zh-CN"/>
              </w:rPr>
              <w:t>)]</w:t>
            </w:r>
            <w:r w:rsidRPr="00A27A48">
              <w:rPr>
                <w:rFonts w:ascii="標楷體" w:eastAsia="標楷體" w:hAnsi="標楷體"/>
                <w:lang w:eastAsia="zh-CN"/>
              </w:rPr>
              <w:t>)</w:t>
            </w:r>
          </w:p>
          <w:p w14:paraId="36005BDF" w14:textId="60EBA739"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ashAmt</w:t>
            </w:r>
          </w:p>
        </w:tc>
      </w:tr>
      <w:tr w:rsidR="00691ED8" w:rsidRPr="00A27A48" w14:paraId="7BB6D2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A945F" w14:textId="77777777" w:rsidR="00691ED8" w:rsidRPr="00A27A48" w:rsidRDefault="00691ED8" w:rsidP="00691ED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BAFF85"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7DE94038"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51994E"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34AE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E8791"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73B04C" w14:textId="196D7E48"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05462E0"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卡本金</w:t>
            </w:r>
            <w:r w:rsidRPr="00A27A48">
              <w:rPr>
                <w:rFonts w:ascii="標楷體" w:eastAsia="標楷體" w:hAnsi="標楷體" w:hint="eastAsia"/>
                <w:lang w:eastAsia="zh-CN"/>
              </w:rPr>
              <w:t>(</w:t>
            </w:r>
            <w:r w:rsidRPr="00A27A48">
              <w:rPr>
                <w:rFonts w:ascii="標楷體" w:eastAsia="標楷體" w:hAnsi="標楷體" w:hint="eastAsia"/>
              </w:rPr>
              <w:t>CreditCard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利息</w:t>
            </w:r>
            <w:r w:rsidRPr="00A27A48">
              <w:rPr>
                <w:rFonts w:ascii="標楷體" w:eastAsia="標楷體" w:hAnsi="標楷體" w:hint="eastAsia"/>
                <w:lang w:eastAsia="zh-CN"/>
              </w:rPr>
              <w:t>(</w:t>
            </w:r>
            <w:r w:rsidRPr="00A27A48">
              <w:rPr>
                <w:rFonts w:ascii="標楷體" w:eastAsia="標楷體" w:hAnsi="標楷體" w:hint="eastAsia"/>
              </w:rPr>
              <w:t>CreditCard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違約金</w:t>
            </w:r>
            <w:r w:rsidRPr="00A27A48">
              <w:rPr>
                <w:rFonts w:ascii="標楷體" w:eastAsia="標楷體" w:hAnsi="標楷體" w:hint="eastAsia"/>
                <w:lang w:eastAsia="zh-CN"/>
              </w:rPr>
              <w:t>(</w:t>
            </w:r>
            <w:r w:rsidRPr="00A27A48">
              <w:rPr>
                <w:rFonts w:ascii="標楷體" w:eastAsia="標楷體" w:hAnsi="標楷體" w:hint="eastAsia"/>
              </w:rPr>
              <w:t>CreditCard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其他費用</w:t>
            </w:r>
            <w:r w:rsidRPr="00A27A48">
              <w:rPr>
                <w:rFonts w:ascii="標楷體" w:eastAsia="標楷體" w:hAnsi="標楷體" w:hint="eastAsia"/>
                <w:lang w:eastAsia="zh-CN"/>
              </w:rPr>
              <w:t>(</w:t>
            </w:r>
            <w:r w:rsidRPr="00A27A48">
              <w:rPr>
                <w:rFonts w:ascii="標楷體" w:eastAsia="標楷體" w:hAnsi="標楷體" w:hint="eastAsia"/>
              </w:rPr>
              <w:t>CreditCardOther</w:t>
            </w:r>
            <w:r w:rsidRPr="00A27A48">
              <w:rPr>
                <w:rFonts w:ascii="標楷體" w:eastAsia="標楷體" w:hAnsi="標楷體" w:hint="eastAsia"/>
                <w:lang w:eastAsia="zh-CN"/>
              </w:rPr>
              <w:t>)]</w:t>
            </w:r>
            <w:r w:rsidRPr="00A27A48">
              <w:rPr>
                <w:rFonts w:ascii="標楷體" w:eastAsia="標楷體" w:hAnsi="標楷體"/>
                <w:lang w:eastAsia="zh-CN"/>
              </w:rPr>
              <w:t>)</w:t>
            </w:r>
          </w:p>
          <w:p w14:paraId="7AE9F05B" w14:textId="50621C84"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reditAm</w:t>
            </w:r>
            <w:r w:rsidRPr="00A27A48">
              <w:rPr>
                <w:rFonts w:ascii="標楷體" w:eastAsia="標楷體" w:hAnsi="標楷體" w:hint="eastAsia"/>
              </w:rPr>
              <w:lastRenderedPageBreak/>
              <w:t>t</w:t>
            </w:r>
          </w:p>
        </w:tc>
      </w:tr>
      <w:tr w:rsidR="00691ED8" w:rsidRPr="00A27A48" w14:paraId="4131A1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B44E6" w14:textId="77777777" w:rsidR="00691ED8" w:rsidRPr="00A27A48" w:rsidRDefault="00691ED8" w:rsidP="00691ED8">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587EF8F4"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A219AD5"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63DB054"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23CEA"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7B1E8"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40BD09" w14:textId="3DDDC65C"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F37E40E"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保證債權本金</w:t>
            </w:r>
            <w:r w:rsidRPr="00A27A48">
              <w:rPr>
                <w:rFonts w:ascii="標楷體" w:eastAsia="標楷體" w:hAnsi="標楷體" w:hint="eastAsia"/>
                <w:lang w:eastAsia="zh-CN"/>
              </w:rPr>
              <w:t>(</w:t>
            </w:r>
            <w:r w:rsidRPr="00A27A48">
              <w:rPr>
                <w:rFonts w:ascii="標楷體" w:eastAsia="標楷體" w:hAnsi="標楷體" w:hint="eastAsia"/>
              </w:rPr>
              <w:t>GruarObli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利息</w:t>
            </w:r>
            <w:r w:rsidRPr="00A27A48">
              <w:rPr>
                <w:rFonts w:ascii="標楷體" w:eastAsia="標楷體" w:hAnsi="標楷體" w:hint="eastAsia"/>
                <w:lang w:eastAsia="zh-CN"/>
              </w:rPr>
              <w:t>(</w:t>
            </w:r>
            <w:r w:rsidRPr="00A27A48">
              <w:rPr>
                <w:rFonts w:ascii="標楷體" w:eastAsia="標楷體" w:hAnsi="標楷體" w:hint="eastAsia"/>
              </w:rPr>
              <w:t>GruarObli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違約金</w:t>
            </w:r>
            <w:r w:rsidRPr="00A27A48">
              <w:rPr>
                <w:rFonts w:ascii="標楷體" w:eastAsia="標楷體" w:hAnsi="標楷體" w:hint="eastAsia"/>
                <w:lang w:eastAsia="zh-CN"/>
              </w:rPr>
              <w:t>(</w:t>
            </w:r>
            <w:r w:rsidRPr="00A27A48">
              <w:rPr>
                <w:rFonts w:ascii="標楷體" w:eastAsia="標楷體" w:hAnsi="標楷體" w:hint="eastAsia"/>
              </w:rPr>
              <w:t>GruarObli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其他費用</w:t>
            </w:r>
            <w:r w:rsidRPr="00A27A48">
              <w:rPr>
                <w:rFonts w:ascii="標楷體" w:eastAsia="標楷體" w:hAnsi="標楷體" w:hint="eastAsia"/>
                <w:lang w:eastAsia="zh-CN"/>
              </w:rPr>
              <w:t>(</w:t>
            </w:r>
            <w:r w:rsidRPr="00A27A48">
              <w:rPr>
                <w:rFonts w:ascii="標楷體" w:eastAsia="標楷體" w:hAnsi="標楷體" w:hint="eastAsia"/>
              </w:rPr>
              <w:t>GruarObliOther</w:t>
            </w:r>
            <w:r w:rsidRPr="00A27A48">
              <w:rPr>
                <w:rFonts w:ascii="標楷體" w:eastAsia="標楷體" w:hAnsi="標楷體" w:hint="eastAsia"/>
                <w:lang w:eastAsia="zh-CN"/>
              </w:rPr>
              <w:t>)]</w:t>
            </w:r>
            <w:r w:rsidRPr="00A27A48">
              <w:rPr>
                <w:rFonts w:ascii="標楷體" w:eastAsia="標楷體" w:hAnsi="標楷體"/>
                <w:lang w:eastAsia="zh-CN"/>
              </w:rPr>
              <w:t>)</w:t>
            </w:r>
          </w:p>
          <w:p w14:paraId="115D3E74" w14:textId="5E34BCBC"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A16075E"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A9938"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44D116" w14:textId="77777777"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IsClaims</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GuarLoanCnt</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合計值需大於0.</w:t>
            </w:r>
          </w:p>
        </w:tc>
      </w:tr>
      <w:tr w:rsidR="0021192F" w:rsidRPr="00A27A48" w14:paraId="4D62BC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A7A57"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AD42F27"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5921B2F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DAEE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F05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8E23C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FF33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66B3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51F86A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20B7A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rin</w:t>
            </w:r>
          </w:p>
        </w:tc>
      </w:tr>
      <w:tr w:rsidR="0021192F" w:rsidRPr="00A27A48" w14:paraId="11E7B7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EBE4E0"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7B8448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732A097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A285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8E0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4108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AC275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6F57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127245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4E7F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Inte</w:t>
            </w:r>
          </w:p>
        </w:tc>
      </w:tr>
      <w:tr w:rsidR="0021192F" w:rsidRPr="00A27A48" w14:paraId="5BCED1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5D72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0CAB56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1B9CFA0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3158F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2FD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E74C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6E60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668C51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C5DFDC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DE00B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ena</w:t>
            </w:r>
          </w:p>
        </w:tc>
      </w:tr>
      <w:tr w:rsidR="0021192F" w:rsidRPr="00A27A48" w14:paraId="2317BF4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0B99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561B987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7BB3D35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BF4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B2168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6A48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B218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9F17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3908F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BD2DA9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Other</w:t>
            </w:r>
          </w:p>
        </w:tc>
      </w:tr>
      <w:tr w:rsidR="0021192F" w:rsidRPr="00A27A48" w14:paraId="491200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0B42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8DCBF1E"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79CD88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2AE1A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2053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7DC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35ACB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2EEB0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6FC290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2BE49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Prin</w:t>
            </w:r>
          </w:p>
        </w:tc>
      </w:tr>
      <w:tr w:rsidR="0021192F" w:rsidRPr="00A27A48" w14:paraId="1693CA6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FEE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25E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3319268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E6C4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38D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1D24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1BF1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1906B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B22826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5F081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Inte</w:t>
            </w:r>
          </w:p>
        </w:tc>
      </w:tr>
      <w:tr w:rsidR="0021192F" w:rsidRPr="00A27A48" w14:paraId="2705A6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7D257"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DD2B0D"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49C9443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B28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C285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545AF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3262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B13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02578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81CF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lastRenderedPageBreak/>
              <w:t>3.JcicZ442.CashCardPena</w:t>
            </w:r>
          </w:p>
        </w:tc>
      </w:tr>
      <w:tr w:rsidR="0021192F" w:rsidRPr="00A27A48" w14:paraId="5CEF1C3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C3048D"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1</w:t>
            </w:r>
          </w:p>
        </w:tc>
        <w:tc>
          <w:tcPr>
            <w:tcW w:w="1637" w:type="dxa"/>
            <w:tcBorders>
              <w:top w:val="single" w:sz="4" w:space="0" w:color="auto"/>
              <w:left w:val="single" w:sz="4" w:space="0" w:color="auto"/>
              <w:bottom w:val="single" w:sz="4" w:space="0" w:color="auto"/>
              <w:right w:val="single" w:sz="4" w:space="0" w:color="auto"/>
            </w:tcBorders>
          </w:tcPr>
          <w:p w14:paraId="3A92506B"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23DF6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D3D6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11C3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85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E81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CC4B8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77A44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9DE88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Other</w:t>
            </w:r>
          </w:p>
        </w:tc>
      </w:tr>
      <w:tr w:rsidR="0021192F" w:rsidRPr="00A27A48" w14:paraId="00DD78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B918C"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8ABA0F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5B4A2BC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E05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B240A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707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9F77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C0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6139AE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192A251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rin</w:t>
            </w:r>
          </w:p>
        </w:tc>
      </w:tr>
      <w:tr w:rsidR="0021192F" w:rsidRPr="00A27A48" w14:paraId="0E8418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6CAF0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383F3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810AFB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31BF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B3D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303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AC743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F47A5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406335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ECABB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Inte</w:t>
            </w:r>
          </w:p>
        </w:tc>
      </w:tr>
      <w:tr w:rsidR="0021192F" w:rsidRPr="00A27A48" w14:paraId="66E90F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050E3"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31C1438"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374076A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146AA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CC39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F93F4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FDF1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1CBEE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6D557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7956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ena</w:t>
            </w:r>
          </w:p>
        </w:tc>
      </w:tr>
      <w:tr w:rsidR="0021192F" w:rsidRPr="00A27A48" w14:paraId="22DE636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5CC6A"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1AFC22C"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1EB8C64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9BB0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041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6B9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493F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8064B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48072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EB4383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Other</w:t>
            </w:r>
          </w:p>
        </w:tc>
      </w:tr>
      <w:tr w:rsidR="0021192F" w:rsidRPr="00A27A48" w14:paraId="31DF47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89886"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1201D4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6810FDE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E91B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A5B4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EBC9F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B004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1ACD21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E03E5B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6915E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rin</w:t>
            </w:r>
          </w:p>
        </w:tc>
      </w:tr>
      <w:tr w:rsidR="0021192F" w:rsidRPr="00A27A48" w14:paraId="71FBF6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E4CEE"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E6A3B6C"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C768CD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057E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8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834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4504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777A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8471CE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B2BFF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Inte</w:t>
            </w:r>
          </w:p>
        </w:tc>
      </w:tr>
      <w:tr w:rsidR="0021192F" w:rsidRPr="00A27A48" w14:paraId="666E5B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277DA4"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080BE26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4AF983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44146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242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AA0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BDB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101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C5FDCE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4A9855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ena</w:t>
            </w:r>
          </w:p>
        </w:tc>
      </w:tr>
      <w:tr w:rsidR="0021192F" w:rsidRPr="00A27A48" w14:paraId="6E0266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A84E9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7DDB4E77"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615E2F1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541ECA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20DE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B26D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DE66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60430E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9D527D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6580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Other</w:t>
            </w:r>
          </w:p>
        </w:tc>
      </w:tr>
      <w:tr w:rsidR="0021192F" w:rsidRPr="00A27A48" w14:paraId="39005BB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B2FC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CD3DEA6"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1150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4C580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951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1EDA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A3B32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92FEB1"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261CC6B9" w14:textId="668F11BB"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5DCBFB6F" w14:textId="1C6EE225" w:rsidR="0021192F" w:rsidRPr="00A27A48" w:rsidRDefault="0021192F" w:rsidP="006D6F84">
      <w:pPr>
        <w:pStyle w:val="a"/>
      </w:pPr>
      <w:r w:rsidRPr="00A27A48">
        <w:rPr>
          <w:rFonts w:hint="eastAsia"/>
        </w:rPr>
        <w:t>UI畫面-查詢</w:t>
      </w:r>
    </w:p>
    <w:p w14:paraId="64E6735D" w14:textId="66B9864A" w:rsidR="00500DD8"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7661A40A" wp14:editId="17D0FAA6">
            <wp:extent cx="6479540" cy="41236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4123690"/>
                    </a:xfrm>
                    <a:prstGeom prst="rect">
                      <a:avLst/>
                    </a:prstGeom>
                  </pic:spPr>
                </pic:pic>
              </a:graphicData>
            </a:graphic>
          </wp:inline>
        </w:drawing>
      </w:r>
    </w:p>
    <w:p w14:paraId="5A711BDB"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2E7B42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4687E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D7D57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24694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241F4D"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DF7944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FFA27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0948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2D1A517"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02420B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B72E35"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7492B4"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CC9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27D50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2FE545AE"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080F01"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34833C"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B87E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B8E94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DB270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174511F"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58BA1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92960" w14:textId="77777777" w:rsidR="0021192F" w:rsidRPr="00A27A48" w:rsidRDefault="0021192F" w:rsidP="00271977">
            <w:pPr>
              <w:widowControl/>
              <w:jc w:val="both"/>
              <w:rPr>
                <w:rFonts w:ascii="標楷體" w:eastAsia="標楷體" w:hAnsi="標楷體"/>
              </w:rPr>
            </w:pPr>
          </w:p>
        </w:tc>
      </w:tr>
      <w:tr w:rsidR="0021192F" w:rsidRPr="00A27A48" w14:paraId="6CA09CE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AEFD2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9328BF3"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32FA7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5976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ED9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F990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C65A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74E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58F1F8E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FED3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02BF95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0A99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5D4A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C69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60FA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8628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394AA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8191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E6A90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EE8B9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6D0B5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92EB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623D6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B971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FA63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D9798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5AD22A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57B2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3495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BC4A4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AFE0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40356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B4E22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1B0BA"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35C07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264B1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A5B8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357A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0DADA9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C8B666"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D0A32E2" w14:textId="22F4DED8" w:rsidR="0021192F" w:rsidRPr="00A27A48" w:rsidRDefault="006D68DB" w:rsidP="00271977">
            <w:pPr>
              <w:rPr>
                <w:rFonts w:ascii="標楷體" w:eastAsia="標楷體" w:hAnsi="標楷體"/>
              </w:rPr>
            </w:pPr>
            <w:r w:rsidRPr="006D68DB">
              <w:rPr>
                <w:rFonts w:ascii="標楷體" w:eastAsia="標楷體" w:hAnsi="標楷體" w:hint="eastAsia"/>
                <w:color w:val="FF0000"/>
                <w:highlight w:val="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B4EDB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3638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3D22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1A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75558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E11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4B064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FFF04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B09F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9E743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9BD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7914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740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D2C13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C50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31791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4D822"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60B482C4"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8098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8C67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359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CA8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1F9AE"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DC469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0E0209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A52E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BC428A"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55165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0EF7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0BB4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D21B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2D5ED"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E65AF4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6145812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2342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D7FBE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EC9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C39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B374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B50A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5B94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F63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3EF59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7845A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14F003"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D485C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0E0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33F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7F47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9C8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033AD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3270F55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EC63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A777A4"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CA5CB3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0A69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495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5E5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867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1B900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C81AB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10F9B"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40709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6F2C55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53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D425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5B4A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050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72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38BB40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A3A22E"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191774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499E4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D8C5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0F445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BD0C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7B12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44195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3E3291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56F1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702BDCF"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F3897D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63E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605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3CE9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8E7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AE63A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7819CB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6C6E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0A8A33"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0F64BC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9C17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C8FC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4F9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BBB17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93330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75E801D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94F85C"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E08A81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D24EC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327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E08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8A6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407E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EEA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130A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AF24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34CE2D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7A7E8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96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F1AA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55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4BFD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20953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6417D1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14FC3"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11D9BB8"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27EBBE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095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C967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495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963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5A5FB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00A27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D63813"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531E06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w:t>
            </w:r>
            <w:r w:rsidRPr="00A27A48">
              <w:rPr>
                <w:rFonts w:ascii="標楷體" w:eastAsia="標楷體" w:hAnsi="標楷體" w:hint="eastAsia"/>
              </w:rPr>
              <w:lastRenderedPageBreak/>
              <w:t>金</w:t>
            </w:r>
          </w:p>
        </w:tc>
        <w:tc>
          <w:tcPr>
            <w:tcW w:w="709" w:type="dxa"/>
            <w:tcBorders>
              <w:top w:val="single" w:sz="4" w:space="0" w:color="auto"/>
              <w:left w:val="single" w:sz="4" w:space="0" w:color="auto"/>
              <w:bottom w:val="single" w:sz="4" w:space="0" w:color="auto"/>
              <w:right w:val="single" w:sz="4" w:space="0" w:color="auto"/>
            </w:tcBorders>
          </w:tcPr>
          <w:p w14:paraId="557AD5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799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721A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D409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24A70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2838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12613F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510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77AC1D5"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5B6AD2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224A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BE37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728C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8D61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D069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0ABDF9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D7311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582393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7FDA87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8E3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5B8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CC64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3EB0D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1FA5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5E06362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B928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D12BFE"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C919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309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719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516A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3912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3BEA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01076D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8716D"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F04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675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216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1884C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AA79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8D8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F76A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70042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0CDF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BB3D8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6A349D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8D93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533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141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8D4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72AA6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4DB1FC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94B0"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D821411"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1248B6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37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5211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FFF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7B36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E9F03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6E326E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3FDD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FCD595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3E89E8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708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66C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EE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141D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81CB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64FEAE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78CC8"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FA08F5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DA7459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63F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E87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B9E3E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680B8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8E026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5346F0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53E67"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B7AAE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4C24C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164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81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00B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A8B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5DAC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58FF93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6710F"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51DC353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7F1BC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E58F3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423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BEC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13C1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244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74FEC0F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BDEABB"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3E2E96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3216D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F302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849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3B31F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982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F80D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1A5EFC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F15E"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5BE915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ADBA47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41DA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6DF59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348D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D652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E39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279E85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6D36"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6698F1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2AA3B4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348F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2C4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79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094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70273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5F9C9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6A377A"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0DEED4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5341B2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E66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A3D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5D076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10E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F8E8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85AF6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61A66"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233F85E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70100B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CB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E638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CBED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52B3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C583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787BF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B4F8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DBA8B2D"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79ECA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7A7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43F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B3C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77B34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995" w14:textId="44F6EA3D"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46543818" w14:textId="77777777" w:rsidR="0021192F" w:rsidRPr="00A27A48" w:rsidRDefault="0021192F" w:rsidP="006D6F84">
      <w:pPr>
        <w:pStyle w:val="a"/>
      </w:pPr>
      <w:r w:rsidRPr="00A27A48">
        <w:rPr>
          <w:rFonts w:hint="eastAsia"/>
        </w:rPr>
        <w:t>UI畫面-刪除</w:t>
      </w:r>
    </w:p>
    <w:p w14:paraId="27F8DC64" w14:textId="147DACFF" w:rsidR="0021192F" w:rsidRPr="00A27A48" w:rsidRDefault="00CA108D" w:rsidP="00271977">
      <w:pPr>
        <w:pStyle w:val="1text"/>
        <w:spacing w:before="0"/>
        <w:ind w:left="0"/>
        <w:rPr>
          <w:rFonts w:ascii="標楷體" w:hAnsi="標楷體"/>
        </w:rPr>
      </w:pPr>
      <w:r w:rsidRPr="00A27A48">
        <w:rPr>
          <w:rFonts w:ascii="標楷體" w:hAnsi="標楷體"/>
        </w:rPr>
        <w:lastRenderedPageBreak/>
        <w:drawing>
          <wp:inline distT="0" distB="0" distL="0" distR="0" wp14:anchorId="34626D75" wp14:editId="7305B33F">
            <wp:extent cx="6479540" cy="4133215"/>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4133215"/>
                    </a:xfrm>
                    <a:prstGeom prst="rect">
                      <a:avLst/>
                    </a:prstGeom>
                  </pic:spPr>
                </pic:pic>
              </a:graphicData>
            </a:graphic>
          </wp:inline>
        </w:drawing>
      </w:r>
    </w:p>
    <w:p w14:paraId="112BC2D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EB4B31F"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DE9C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1878A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970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C0380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48A4F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EDAFD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F7F743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79B3DA6"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98DBF3"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83AE087" w14:textId="5943293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5C4806B"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7F7FDC"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w:t>
            </w:r>
            <w:r w:rsidRPr="00A27A48">
              <w:rPr>
                <w:rFonts w:ascii="標楷體" w:eastAsia="標楷體" w:hAnsi="標楷體"/>
              </w:rPr>
              <w:t>2</w:t>
            </w:r>
            <w:r w:rsidRPr="00A27A48">
              <w:rPr>
                <w:rFonts w:ascii="標楷體" w:eastAsia="標楷體" w:hAnsi="標楷體" w:hint="eastAsia"/>
              </w:rPr>
              <w:t>Log)]該[流水號(JcicZ44</w:t>
            </w:r>
            <w:r w:rsidRPr="00A27A48">
              <w:rPr>
                <w:rFonts w:ascii="標楷體" w:eastAsia="標楷體" w:hAnsi="標楷體"/>
              </w:rPr>
              <w:t>2</w:t>
            </w:r>
            <w:r w:rsidRPr="00A27A48">
              <w:rPr>
                <w:rFonts w:ascii="標楷體" w:eastAsia="標楷體" w:hAnsi="標楷體" w:hint="eastAsia"/>
              </w:rPr>
              <w:t>Log.Ukey)]資料是否存在</w:t>
            </w:r>
          </w:p>
          <w:p w14:paraId="3C58DF7B"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3882533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w:t>
            </w:r>
            <w:r w:rsidRPr="00A27A48">
              <w:rPr>
                <w:rFonts w:ascii="標楷體" w:eastAsia="標楷體" w:hAnsi="標楷體"/>
              </w:rPr>
              <w:t>2</w:t>
            </w:r>
            <w:r w:rsidRPr="00A27A48">
              <w:rPr>
                <w:rFonts w:ascii="標楷體" w:eastAsia="標楷體" w:hAnsi="標楷體" w:hint="eastAsia"/>
              </w:rPr>
              <w:t>Log.Ukey)]資料中[建檔日期時間(CreateDate)]最大的資料</w:t>
            </w:r>
          </w:p>
        </w:tc>
      </w:tr>
      <w:tr w:rsidR="007A5E3F" w:rsidRPr="00A27A48" w14:paraId="59AB33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B3261D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DFAA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8D88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E0983E" w14:textId="77777777" w:rsidR="0021192F" w:rsidRPr="00A27A48" w:rsidRDefault="0021192F" w:rsidP="006D6F84">
      <w:pPr>
        <w:pStyle w:val="a"/>
        <w:numPr>
          <w:ilvl w:val="0"/>
          <w:numId w:val="0"/>
        </w:numPr>
      </w:pPr>
    </w:p>
    <w:p w14:paraId="1E3D4C7B" w14:textId="77777777" w:rsidR="0021192F" w:rsidRPr="00A27A48" w:rsidRDefault="0021192F"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B855AE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ABC8E0"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460A1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FD466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83C7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562980B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5FE7CB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04001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83D98E"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3DF1B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6E6D6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68725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FF7771A"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3A1182F" w14:textId="77777777" w:rsidR="0021192F" w:rsidRPr="00A27A48" w:rsidRDefault="0021192F" w:rsidP="00271977">
            <w:pPr>
              <w:widowControl/>
              <w:jc w:val="both"/>
              <w:rPr>
                <w:rFonts w:ascii="標楷體" w:eastAsia="標楷體" w:hAnsi="標楷體"/>
              </w:rPr>
            </w:pPr>
          </w:p>
        </w:tc>
      </w:tr>
      <w:tr w:rsidR="0021192F" w:rsidRPr="00A27A48" w14:paraId="4A8821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3CBF4F"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83FBB6"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5C4FE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33C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7CC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7C20F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09915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9F99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625A4A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F74F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BB7AA4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0D6C7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7144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1DC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84E7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C0327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5D2B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6316DC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A45BD"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85227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2D52E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D9F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684E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5914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03E25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D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0E2CAEB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986DA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B3721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FEB1B8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36FAC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F271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4CA864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F0A9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9736A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863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B5013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BC61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0A3CD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079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06CF383" w14:textId="0E32E522" w:rsidR="0021192F" w:rsidRPr="00A27A48" w:rsidRDefault="006D68DB" w:rsidP="00271977">
            <w:pPr>
              <w:rPr>
                <w:rFonts w:ascii="標楷體" w:eastAsia="標楷體" w:hAnsi="標楷體"/>
              </w:rPr>
            </w:pPr>
            <w:r w:rsidRPr="006D68DB">
              <w:rPr>
                <w:rFonts w:ascii="標楷體" w:eastAsia="標楷體" w:hAnsi="標楷體" w:hint="eastAsia"/>
                <w:color w:val="FF0000"/>
                <w:highlight w:val="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EC6DC0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F4DB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1E1D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1D1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7304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8DDE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6FF985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E206D"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FED96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2E71C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301F4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2C73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19D3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D9024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381E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19E715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51CF8"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BB55997"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3AED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C7D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E5DC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01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C550D2"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2BA56B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5A5604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E1667"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5E4F6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19D28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F4FC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9455F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B3BC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EE1E8"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C0D6E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280BA2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ADC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F2136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BDE1AE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9C46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0E376"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C12EE4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4AD28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7C92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EDBF5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4DF7D"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AEB65E"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72CE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9F2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E265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28D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2F8A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9A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25DE4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6F5F6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ABC31D"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66921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430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2390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5DFB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8A39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F8E7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09DD0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66B6CC"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7FA64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1B1A90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59E5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831F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2B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5E9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3FAB5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7CF7F3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BDDD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689E40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2FDF4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639D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06ACC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1E2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581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E308A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7BD9A4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50CA6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70E42B"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1EE4C6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676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A6C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C6C9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F4D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B182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6B6659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8E350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595BE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w:t>
            </w:r>
            <w:r w:rsidRPr="00A27A48">
              <w:rPr>
                <w:rFonts w:ascii="標楷體" w:eastAsia="標楷體" w:hAnsi="標楷體" w:hint="eastAsia"/>
              </w:rPr>
              <w:lastRenderedPageBreak/>
              <w:t>用放款本息餘額</w:t>
            </w:r>
          </w:p>
        </w:tc>
        <w:tc>
          <w:tcPr>
            <w:tcW w:w="709" w:type="dxa"/>
            <w:tcBorders>
              <w:top w:val="single" w:sz="4" w:space="0" w:color="auto"/>
              <w:left w:val="single" w:sz="4" w:space="0" w:color="auto"/>
              <w:bottom w:val="single" w:sz="4" w:space="0" w:color="auto"/>
              <w:right w:val="single" w:sz="4" w:space="0" w:color="auto"/>
            </w:tcBorders>
          </w:tcPr>
          <w:p w14:paraId="6CB7A7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3B66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99295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D4CB7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EB0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308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26C93E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F9CAF"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ABA9E"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F561F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01A0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7BB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9B42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2B2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841FE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098BDF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D3226"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AF9A6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672C6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404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216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C35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D3C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10760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300914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003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71D9B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BBAD64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AC7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F8F7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F7E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59C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98B7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5389C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917C6"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5C200BA"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3EA2B00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72F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FF0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7CB9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DDDA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C843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7D5E78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DD88E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8D90903"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193B99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7FB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A45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FEA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589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247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144FAB8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C64B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C105E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4D0CD3C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43C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832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15F8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5A66F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C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2190A1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43CDF"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950274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2FEC6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6675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78C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95520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77CC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D9FB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2B175F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80537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A0F800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AE9CE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C60B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205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C65A4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21B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64EE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38989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B6EB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6760E22"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4A08E66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BAB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A9B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261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444A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587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7BCB4A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3A46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FA623A8"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23B2D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2C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CCB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6FAC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7E2C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D4624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1D8BDE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F63BDC"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16350A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19AF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0D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1426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CFD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60785B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A0EC0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2F9AABB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D45434"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1AF10AF"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341FA9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7CF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DBA5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5C373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BF159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AC2F2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60611E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A415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136A0A8A"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62318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8E4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1338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286E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E22F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0F9E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03DCA7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F0E4"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9130F6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6B43B6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C92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7F06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A46A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1620E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937C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3030BC0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30D82"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2CA08F9"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BC6FC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704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A7C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96C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B11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4E2D6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3A4548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AA633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6</w:t>
            </w:r>
          </w:p>
        </w:tc>
        <w:tc>
          <w:tcPr>
            <w:tcW w:w="1637" w:type="dxa"/>
            <w:tcBorders>
              <w:top w:val="single" w:sz="4" w:space="0" w:color="auto"/>
              <w:left w:val="single" w:sz="4" w:space="0" w:color="auto"/>
              <w:bottom w:val="single" w:sz="4" w:space="0" w:color="auto"/>
              <w:right w:val="single" w:sz="4" w:space="0" w:color="auto"/>
            </w:tcBorders>
          </w:tcPr>
          <w:p w14:paraId="1BADD6F5"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771C268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F0B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163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FAF8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F8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EF7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0E40FB2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EC4E64"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1A87FB3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6DBE33B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3DF0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01C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E04ED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3DC2E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6B23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422F62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FA97C"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E45DB3B"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78F830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AEA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9D4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55626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C4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19BB3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C65EE2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FD3B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BC96DA4"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98010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296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714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17F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389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D8CE1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4E51F4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6E9D7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79CDB9E"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A2050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6D19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C2E8E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6E44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982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5AFABD" w14:textId="39E60680"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061422FB" w14:textId="77777777" w:rsidR="00235446" w:rsidRPr="00A27A48" w:rsidRDefault="00235446" w:rsidP="00235446">
      <w:pPr>
        <w:pStyle w:val="42"/>
        <w:spacing w:after="72"/>
        <w:ind w:left="1133"/>
        <w:rPr>
          <w:rFonts w:ascii="標楷體" w:hAnsi="標楷體" w:cs="Times New Roman"/>
          <w:kern w:val="2"/>
          <w:sz w:val="26"/>
          <w:szCs w:val="24"/>
        </w:rPr>
      </w:pPr>
    </w:p>
    <w:p w14:paraId="4D8E9B86" w14:textId="77777777" w:rsidR="00235446" w:rsidRPr="00A27A48" w:rsidRDefault="00235446" w:rsidP="0023544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2F14130" w14:textId="77777777" w:rsidR="00235446" w:rsidRPr="00A27A48" w:rsidRDefault="00235446" w:rsidP="0023544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A5E5004" wp14:editId="1F309102">
            <wp:extent cx="6477000" cy="643128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2C5EC2A7" w14:textId="77777777" w:rsidR="00235446" w:rsidRPr="00A27A48" w:rsidRDefault="00235446" w:rsidP="00235446">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2537AE41" wp14:editId="6424B3C0">
            <wp:extent cx="6479540" cy="277812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921D73E" w14:textId="77777777" w:rsidR="0021192F" w:rsidRPr="00A27A48" w:rsidRDefault="0021192F" w:rsidP="00271977">
      <w:pPr>
        <w:rPr>
          <w:rFonts w:ascii="標楷體" w:eastAsia="標楷體" w:hAnsi="標楷體"/>
        </w:rPr>
      </w:pPr>
    </w:p>
    <w:p w14:paraId="42D28AA6" w14:textId="7744BA20" w:rsidR="0021192F" w:rsidRPr="00A27A48" w:rsidRDefault="0021192F" w:rsidP="00271977">
      <w:pPr>
        <w:rPr>
          <w:rFonts w:ascii="標楷體" w:eastAsia="標楷體" w:hAnsi="標楷體"/>
        </w:rPr>
      </w:pPr>
    </w:p>
    <w:p w14:paraId="7C29BC4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2A0707" w14:textId="759A47AC" w:rsidR="00E24265" w:rsidRPr="00A27A48" w:rsidRDefault="00E24265" w:rsidP="00963923">
      <w:pPr>
        <w:pStyle w:val="3"/>
        <w:numPr>
          <w:ilvl w:val="2"/>
          <w:numId w:val="9"/>
        </w:numPr>
        <w:spacing w:before="0"/>
        <w:rPr>
          <w:rFonts w:ascii="標楷體" w:hAnsi="標楷體"/>
        </w:rPr>
      </w:pPr>
      <w:bookmarkStart w:id="153" w:name="_Toc90482823"/>
      <w:bookmarkStart w:id="154" w:name="_Toc133581798"/>
      <w:r w:rsidRPr="00A27A48">
        <w:rPr>
          <w:rFonts w:ascii="標楷體" w:hAnsi="標楷體"/>
        </w:rPr>
        <w:lastRenderedPageBreak/>
        <w:t>L</w:t>
      </w:r>
      <w:r w:rsidRPr="00A27A48">
        <w:rPr>
          <w:rFonts w:ascii="標楷體" w:hAnsi="標楷體" w:hint="eastAsia"/>
        </w:rPr>
        <w:t>8324</w:t>
      </w:r>
      <w:r w:rsidR="00A91A78" w:rsidRPr="00A27A48">
        <w:rPr>
          <w:rFonts w:ascii="標楷體" w:hAnsi="標楷體"/>
        </w:rPr>
        <w:t xml:space="preserve"> </w:t>
      </w:r>
      <w:r w:rsidR="0021192F" w:rsidRPr="00A27A48">
        <w:rPr>
          <w:rFonts w:ascii="標楷體" w:hAnsi="標楷體"/>
        </w:rPr>
        <w:t>(44</w:t>
      </w:r>
      <w:r w:rsidR="0021192F" w:rsidRPr="00A27A48">
        <w:rPr>
          <w:rFonts w:ascii="標楷體" w:hAnsi="標楷體" w:hint="eastAsia"/>
        </w:rPr>
        <w:t>3</w:t>
      </w:r>
      <w:r w:rsidR="0021192F" w:rsidRPr="00A27A48">
        <w:rPr>
          <w:rFonts w:ascii="標楷體" w:hAnsi="標楷體"/>
        </w:rPr>
        <w:t>)</w:t>
      </w:r>
      <w:r w:rsidR="0021192F" w:rsidRPr="00A27A48">
        <w:rPr>
          <w:rFonts w:ascii="標楷體" w:hAnsi="標楷體" w:hint="eastAsia"/>
        </w:rPr>
        <w:t>前置調解回報有擔保債權金額資料</w:t>
      </w:r>
      <w:bookmarkEnd w:id="153"/>
      <w:bookmarkEnd w:id="154"/>
    </w:p>
    <w:p w14:paraId="2F5C79C6"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F173CF8"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85CD54" w14:textId="0C941EFE"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D22E77C"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21192F" w:rsidRPr="00A27A48" w14:paraId="4EEA499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8A9D0F"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5B80D4F"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20E366C5"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5C9BB536"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15FE46" w14:textId="29759B5D"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1FC883CC" w14:textId="0263C5D8"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A74DDB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有擔保債權金額資料(JcicZ443)]</w:t>
            </w:r>
          </w:p>
          <w:p w14:paraId="206A56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A7AB102"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有擔保債權金額資料</w:t>
            </w:r>
          </w:p>
          <w:p w14:paraId="3FE56D92"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有擔保債權金額資料</w:t>
            </w:r>
          </w:p>
          <w:p w14:paraId="5FA95DB1"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有擔保債權金額資料</w:t>
            </w:r>
          </w:p>
          <w:p w14:paraId="7F7C3F7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有擔保債權金額資料</w:t>
            </w:r>
          </w:p>
        </w:tc>
      </w:tr>
      <w:tr w:rsidR="0021192F" w:rsidRPr="00A27A48" w14:paraId="76FA150C"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83B18E"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3F85BA" w14:textId="77777777" w:rsidR="0021192F" w:rsidRPr="00A27A48" w:rsidRDefault="0021192F" w:rsidP="00271977">
            <w:pPr>
              <w:rPr>
                <w:rFonts w:ascii="標楷體" w:eastAsia="標楷體" w:hAnsi="標楷體"/>
              </w:rPr>
            </w:pPr>
          </w:p>
        </w:tc>
      </w:tr>
      <w:tr w:rsidR="0021192F" w:rsidRPr="00A27A48" w14:paraId="5610F485"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065D73"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3BFACA" w14:textId="77777777" w:rsidR="0021192F" w:rsidRPr="00A27A48" w:rsidRDefault="0021192F" w:rsidP="00271977">
            <w:pPr>
              <w:rPr>
                <w:rFonts w:ascii="標楷體" w:eastAsia="標楷體" w:hAnsi="標楷體"/>
              </w:rPr>
            </w:pPr>
          </w:p>
        </w:tc>
      </w:tr>
      <w:tr w:rsidR="0021192F" w:rsidRPr="00A27A48" w14:paraId="500F42A2"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8163B0" w14:textId="1FD61541"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5DA3AD0" w14:textId="77777777" w:rsidR="0021192F" w:rsidRPr="00A27A48" w:rsidRDefault="0021192F" w:rsidP="00271977">
            <w:pPr>
              <w:rPr>
                <w:rFonts w:ascii="標楷體" w:eastAsia="標楷體" w:hAnsi="標楷體"/>
              </w:rPr>
            </w:pPr>
          </w:p>
        </w:tc>
      </w:tr>
      <w:tr w:rsidR="0021192F" w:rsidRPr="00A27A48" w14:paraId="3DA6EDC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3177"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82A2A8" w14:textId="72FA299D"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6D30BAD4"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C0670" w14:textId="021B656C"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8FE429"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8</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0</w:t>
            </w:r>
          </w:p>
        </w:tc>
      </w:tr>
    </w:tbl>
    <w:p w14:paraId="017C513A" w14:textId="77777777" w:rsidR="0021192F" w:rsidRPr="00A27A48" w:rsidRDefault="0021192F" w:rsidP="00271977">
      <w:pPr>
        <w:rPr>
          <w:rFonts w:ascii="標楷體" w:eastAsia="標楷體" w:hAnsi="標楷體"/>
        </w:rPr>
      </w:pPr>
    </w:p>
    <w:p w14:paraId="1944DB70" w14:textId="3118310A"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7A4C8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1A3287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B5414D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3B14A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B65D0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D5766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2C5E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w:t>
            </w:r>
          </w:p>
        </w:tc>
        <w:tc>
          <w:tcPr>
            <w:tcW w:w="3828" w:type="dxa"/>
            <w:tcBorders>
              <w:top w:val="single" w:sz="4" w:space="0" w:color="auto"/>
              <w:left w:val="single" w:sz="4" w:space="0" w:color="auto"/>
              <w:bottom w:val="single" w:sz="4" w:space="0" w:color="auto"/>
              <w:right w:val="single" w:sz="4" w:space="0" w:color="auto"/>
            </w:tcBorders>
            <w:hideMark/>
          </w:tcPr>
          <w:p w14:paraId="36344135"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30246FA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81AC58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618C7E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g</w:t>
            </w:r>
          </w:p>
        </w:tc>
        <w:tc>
          <w:tcPr>
            <w:tcW w:w="3828" w:type="dxa"/>
            <w:tcBorders>
              <w:top w:val="single" w:sz="4" w:space="0" w:color="auto"/>
              <w:left w:val="single" w:sz="4" w:space="0" w:color="auto"/>
              <w:bottom w:val="single" w:sz="4" w:space="0" w:color="auto"/>
              <w:right w:val="single" w:sz="4" w:space="0" w:color="auto"/>
            </w:tcBorders>
            <w:hideMark/>
          </w:tcPr>
          <w:p w14:paraId="1FB9A610"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7839ACE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0DD451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AF9BBB"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2F626C2"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97465A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315F2E" w14:textId="77777777" w:rsidR="00391CF0" w:rsidRPr="00A27A48" w:rsidRDefault="00391CF0"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1D4F30" w14:textId="77777777" w:rsidR="00391CF0" w:rsidRPr="00A27A48" w:rsidRDefault="00391CF0"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373B85B" w14:textId="77777777" w:rsidR="00391CF0" w:rsidRPr="00A27A48" w:rsidRDefault="00391CF0"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2F29B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16DB042" w14:textId="77777777" w:rsidR="00391CF0" w:rsidRPr="00A27A48" w:rsidRDefault="00391CF0"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80FAAF8" w14:textId="77777777" w:rsidR="00391CF0" w:rsidRPr="00A27A48" w:rsidRDefault="00391CF0"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6C1EC182"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08A805E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036010D" w14:textId="77777777" w:rsidR="00391CF0" w:rsidRPr="00A27A48" w:rsidRDefault="00391CF0"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12D33541" w14:textId="77777777" w:rsidR="00391CF0" w:rsidRPr="00A27A48" w:rsidRDefault="00391CF0"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BAEB6CF"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結案通知資料</w:t>
            </w:r>
          </w:p>
        </w:tc>
      </w:tr>
    </w:tbl>
    <w:p w14:paraId="277A75F2" w14:textId="77777777" w:rsidR="0021192F" w:rsidRPr="00A27A48" w:rsidRDefault="0021192F" w:rsidP="006D6F84">
      <w:pPr>
        <w:pStyle w:val="a"/>
      </w:pPr>
      <w:r w:rsidRPr="00A27A48">
        <w:rPr>
          <w:rFonts w:hint="eastAsia"/>
        </w:rPr>
        <w:t>UI畫面-新增</w:t>
      </w:r>
    </w:p>
    <w:p w14:paraId="200B85E1" w14:textId="59DFCFFA" w:rsidR="0021192F" w:rsidRPr="00A27A48" w:rsidRDefault="00CA108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A3AA0BA" wp14:editId="52051E6B">
            <wp:extent cx="6479540" cy="3989705"/>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3989705"/>
                    </a:xfrm>
                    <a:prstGeom prst="rect">
                      <a:avLst/>
                    </a:prstGeom>
                  </pic:spPr>
                </pic:pic>
              </a:graphicData>
            </a:graphic>
          </wp:inline>
        </w:drawing>
      </w:r>
    </w:p>
    <w:p w14:paraId="751BCEB8"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2894EA3"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D65BB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8891A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BC22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5971CB"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89A7604"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AE572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351C8D6" w14:textId="77777777"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3927B88"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99D650" w14:textId="48BF2D44"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FF68E4" w:rsidRPr="00FF68E4">
              <w:rPr>
                <w:rFonts w:ascii="標楷體" w:eastAsia="標楷體" w:hAnsi="標楷體" w:hint="eastAsia"/>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5B84D353" w14:textId="3B2BE3C9" w:rsidR="00EB1F2E" w:rsidRPr="00A27A48" w:rsidRDefault="004E2CDA" w:rsidP="00EB1F2E">
            <w:pPr>
              <w:adjustRightInd w:val="0"/>
              <w:snapToGrid w:val="0"/>
              <w:ind w:left="240" w:hangingChars="100" w:hanging="240"/>
              <w:rPr>
                <w:rFonts w:ascii="標楷體" w:eastAsia="標楷體" w:hAnsi="標楷體"/>
              </w:rPr>
            </w:pPr>
            <w:r w:rsidRPr="00A27A48">
              <w:rPr>
                <w:rFonts w:ascii="標楷體" w:eastAsia="標楷體" w:hAnsi="標楷體"/>
              </w:rPr>
              <w:t>3</w:t>
            </w:r>
            <w:r w:rsidR="00EB1F2E" w:rsidRPr="00A27A48">
              <w:rPr>
                <w:rFonts w:ascii="標楷體" w:eastAsia="標楷體" w:hAnsi="標楷體" w:hint="eastAsia"/>
              </w:rPr>
              <w:t>.檢核[前置調解受理申請暨請求回報債權通知資料(JcicZ440)]該[債務人</w:t>
            </w:r>
            <w:r w:rsidR="00A91A78" w:rsidRPr="00A27A48">
              <w:rPr>
                <w:rFonts w:ascii="標楷體" w:eastAsia="標楷體" w:hAnsi="標楷體" w:hint="eastAsia"/>
              </w:rPr>
              <w:t>IDN (</w:t>
            </w:r>
            <w:r w:rsidR="00EB1F2E"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00EB1F2E" w:rsidRPr="00A27A48">
              <w:rPr>
                <w:rFonts w:ascii="標楷體" w:eastAsia="標楷體" w:hAnsi="標楷體"/>
              </w:rPr>
              <w:t>)]</w:t>
            </w:r>
          </w:p>
          <w:p w14:paraId="11ABF318" w14:textId="4CD3253F"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Y時，本檔案「是否為最大債權金融機構報</w:t>
            </w:r>
            <w:r w:rsidRPr="00A27A48">
              <w:rPr>
                <w:rFonts w:ascii="標楷體" w:eastAsia="標楷體" w:hAnsi="標楷體"/>
              </w:rPr>
              <w:lastRenderedPageBreak/>
              <w:t>送」需填報為N.</w:t>
            </w:r>
            <w:r w:rsidRPr="00A27A48">
              <w:rPr>
                <w:rFonts w:ascii="標楷體" w:eastAsia="標楷體" w:hAnsi="標楷體" w:hint="eastAsia"/>
              </w:rPr>
              <w:t>)</w:t>
            </w:r>
            <w:r w:rsidRPr="00A27A48">
              <w:rPr>
                <w:rFonts w:ascii="標楷體" w:eastAsia="標楷體" w:hAnsi="標楷體"/>
              </w:rPr>
              <w:t>"</w:t>
            </w:r>
          </w:p>
          <w:p w14:paraId="0C998E54" w14:textId="6DED068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7C7C1CFA" w14:textId="4E8F2949" w:rsidR="0021192F" w:rsidRPr="00A27A48" w:rsidRDefault="004E2CD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4070904A"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5C4F42" w14:textId="36EA49ED" w:rsidR="0021192F" w:rsidRPr="00A27A48" w:rsidRDefault="004E2CDA" w:rsidP="00271977">
            <w:pPr>
              <w:ind w:left="240" w:hangingChars="100" w:hanging="240"/>
              <w:rPr>
                <w:rFonts w:ascii="標楷體" w:eastAsia="標楷體" w:hAnsi="標楷體"/>
                <w:lang w:eastAsia="zh-HK"/>
              </w:rPr>
            </w:pPr>
            <w:r w:rsidRPr="00A27A48">
              <w:rPr>
                <w:rFonts w:ascii="標楷體" w:eastAsia="標楷體" w:hAnsi="標楷體"/>
              </w:rPr>
              <w:t>5</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回報有擔保債權金額資料</w:t>
            </w:r>
          </w:p>
        </w:tc>
      </w:tr>
      <w:tr w:rsidR="007A5E3F" w:rsidRPr="00A27A48" w14:paraId="0B8E2FD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6F31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DACE8E"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2CA7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CF1C0E"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79823C5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743F11"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A4644A"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8412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7451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18B1ADD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53117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D2770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22CE4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5106E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827B4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2BFFE7A"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926430"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1A656C" w14:textId="77777777" w:rsidR="0021192F" w:rsidRPr="00A27A48" w:rsidRDefault="0021192F" w:rsidP="00271977">
            <w:pPr>
              <w:widowControl/>
              <w:rPr>
                <w:rFonts w:ascii="標楷體" w:eastAsia="標楷體" w:hAnsi="標楷體"/>
              </w:rPr>
            </w:pPr>
          </w:p>
        </w:tc>
      </w:tr>
      <w:tr w:rsidR="0021192F" w:rsidRPr="00A27A48" w14:paraId="5CF313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67B1A7"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C17409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16A5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C77BE2"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DE846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5553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03327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B2DE82"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750F09A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ranKey</w:t>
            </w:r>
          </w:p>
        </w:tc>
      </w:tr>
      <w:tr w:rsidR="0021192F" w:rsidRPr="00A27A48" w14:paraId="3A38D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AA2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51361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635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95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7CB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8A5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B25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A27A4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6A373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F0E971"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F386AD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66BA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933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4A8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A4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E46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C03D2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03F7DB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48874D0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124F9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84ED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A2FF8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44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8355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484DF6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7C79D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B29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5089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84906"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C64AC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253399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839D8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F3E8819" w14:textId="5203112B" w:rsidR="0021192F" w:rsidRPr="00A27A48" w:rsidRDefault="00553D5A" w:rsidP="00271977">
            <w:pPr>
              <w:rPr>
                <w:rFonts w:ascii="標楷體" w:eastAsia="標楷體" w:hAnsi="標楷體"/>
              </w:rPr>
            </w:pPr>
            <w:r w:rsidRPr="00553D5A">
              <w:rPr>
                <w:rFonts w:ascii="標楷體" w:eastAsia="標楷體" w:hAnsi="標楷體" w:hint="eastAsia"/>
                <w:highlight w:val="cyan"/>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CF81B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53C01F5"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A23FB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6517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075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46F5EC"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4055589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21D1DE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A21E9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7CF50E" w14:textId="37FC7B2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1E8600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8E22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18808F"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5089C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DAC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14B9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E3D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C9EFD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3594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170DAD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7591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1814F3A"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8C91A51"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60382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BBF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3750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CE45EB"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95D2C2D"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674921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1154AB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E0C1A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A50409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89170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346504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816AE9"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EF474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734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0646FD0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65EE40" w14:textId="4FBA319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D71FEFE"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5025E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CBABCB" w14:textId="69577A7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A8A7B8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B1389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2D4D73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35D1CC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A36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EF4F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A593D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A0A9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4F3A3"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5E3713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7AD2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EC42F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B159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017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964F3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6A926D"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38053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DC2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EADD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45171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699A11" w14:textId="06E7363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548626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F4F12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3D41AD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45BF36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2B642"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36B4B4" w14:textId="5D658C33"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1A2F59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860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A244D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E37B4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C845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D7F0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F1A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3FC8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7D19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249A0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3BBF2"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9CDFC1E"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7E4DF67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F639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303B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24350C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B7E204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9D67B38" w14:textId="50A94318"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41E47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EE784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DC7E76" w14:textId="7D6352D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FEC3E1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162424"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75264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sMaxMain</w:t>
            </w:r>
          </w:p>
        </w:tc>
      </w:tr>
      <w:tr w:rsidR="0021192F" w:rsidRPr="00A27A48" w14:paraId="5F98ED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09F8D"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45B957"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3DE425A2"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4848866" w14:textId="4126FCC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7195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E53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8842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71F960" w14:textId="51AFE3D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78C9B2"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E61C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2D598D9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5F7D8E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B3C2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7D0817B"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504448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FC661E2" w14:textId="0FBB761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A60FB0" w14:textId="33DFB92C" w:rsidR="0021192F" w:rsidRPr="00A27A48" w:rsidRDefault="0021192F" w:rsidP="00A931B3">
            <w:pPr>
              <w:rPr>
                <w:rFonts w:ascii="標楷體" w:eastAsia="標楷體" w:hAnsi="標楷體"/>
                <w:kern w:val="0"/>
              </w:rPr>
            </w:pPr>
            <w:r w:rsidRPr="00A27A48">
              <w:rPr>
                <w:rFonts w:ascii="標楷體" w:eastAsia="標楷體" w:hAnsi="標楷體" w:hint="eastAsia"/>
                <w:lang w:eastAsia="zh-HK"/>
              </w:rPr>
              <w:t>依據CdCode的DefCode=</w:t>
            </w:r>
            <w:r w:rsidR="00A931B3" w:rsidRPr="00A27A48">
              <w:rPr>
                <w:rFonts w:ascii="標楷體" w:eastAsia="標楷體" w:hAnsi="標楷體" w:hint="eastAsia"/>
              </w:rPr>
              <w:t>Collatera</w:t>
            </w:r>
            <w:r w:rsidR="00A931B3" w:rsidRPr="00A27A48">
              <w:rPr>
                <w:rFonts w:ascii="標楷體" w:eastAsia="標楷體" w:hAnsi="標楷體" w:hint="eastAsia"/>
              </w:rPr>
              <w:lastRenderedPageBreak/>
              <w:t>lType</w:t>
            </w:r>
          </w:p>
          <w:p w14:paraId="75B4C50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2F87610" w14:textId="52F9FE9F" w:rsidR="0021192F" w:rsidRPr="00A27A48" w:rsidRDefault="005A5EC6" w:rsidP="00271977">
            <w:pPr>
              <w:rPr>
                <w:rFonts w:ascii="標楷體" w:eastAsia="標楷體" w:hAnsi="標楷體"/>
                <w:lang w:eastAsia="zh-CN"/>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0D624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25054E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D6D580" w14:textId="2E69498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2C966D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7AB49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56E3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GuarantyType</w:t>
            </w:r>
          </w:p>
        </w:tc>
      </w:tr>
      <w:tr w:rsidR="0021192F" w:rsidRPr="00A27A48" w14:paraId="5B2975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D2F8C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2E9E3180"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5DDBB45"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665E949" w14:textId="25AD50F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357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2657B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00B75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85671B"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5D157FD"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oanAmt</w:t>
            </w:r>
          </w:p>
        </w:tc>
      </w:tr>
      <w:tr w:rsidR="0021192F" w:rsidRPr="00A27A48" w14:paraId="25896E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5F67E"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E4E32B7"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8FC6261"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5572384" w14:textId="050868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A57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F37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008528" w14:textId="671AE1CB" w:rsidR="0021192F" w:rsidRPr="00A27A48" w:rsidRDefault="00CA6345"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1014C11" w14:textId="2525FE14"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w:t>
            </w:r>
            <w:r w:rsidR="00C93E2E" w:rsidRPr="00A27A48">
              <w:rPr>
                <w:rFonts w:ascii="標楷體" w:eastAsia="標楷體" w:hAnsi="標楷體" w:hint="eastAsia"/>
              </w:rPr>
              <w:t>此欄位不需輸入，</w:t>
            </w:r>
            <w:r w:rsidR="00CA6345" w:rsidRPr="00A27A48">
              <w:rPr>
                <w:rFonts w:ascii="標楷體" w:eastAsia="標楷體" w:hAnsi="標楷體" w:hint="eastAsia"/>
              </w:rPr>
              <w:t>自動顯示[本金</w:t>
            </w:r>
            <w:r w:rsidR="00CA6345" w:rsidRPr="00A27A48">
              <w:rPr>
                <w:rFonts w:ascii="標楷體" w:eastAsia="標楷體" w:hAnsi="標楷體"/>
              </w:rPr>
              <w:t>]+[</w:t>
            </w:r>
            <w:r w:rsidR="00CA6345" w:rsidRPr="00A27A48">
              <w:rPr>
                <w:rFonts w:ascii="標楷體" w:eastAsia="標楷體" w:hAnsi="標楷體" w:hint="eastAsia"/>
              </w:rPr>
              <w:t>利息</w:t>
            </w:r>
            <w:r w:rsidR="00CA6345" w:rsidRPr="00A27A48">
              <w:rPr>
                <w:rFonts w:ascii="標楷體" w:eastAsia="標楷體" w:hAnsi="標楷體"/>
              </w:rPr>
              <w:t>]+[</w:t>
            </w:r>
            <w:r w:rsidR="00CA6345" w:rsidRPr="00A27A48">
              <w:rPr>
                <w:rFonts w:ascii="標楷體" w:eastAsia="標楷體" w:hAnsi="標楷體" w:hint="eastAsia"/>
              </w:rPr>
              <w:t>違約金</w:t>
            </w:r>
            <w:r w:rsidR="00CA6345" w:rsidRPr="00A27A48">
              <w:rPr>
                <w:rFonts w:ascii="標楷體" w:eastAsia="標楷體" w:hAnsi="標楷體"/>
              </w:rPr>
              <w:t>]+[</w:t>
            </w:r>
            <w:r w:rsidR="00CA6345" w:rsidRPr="00A27A48">
              <w:rPr>
                <w:rFonts w:ascii="標楷體" w:eastAsia="標楷體" w:hAnsi="標楷體" w:hint="eastAsia"/>
              </w:rPr>
              <w:t>其他費用</w:t>
            </w:r>
            <w:r w:rsidR="00CA6345" w:rsidRPr="00A27A48">
              <w:rPr>
                <w:rFonts w:ascii="標楷體" w:eastAsia="標楷體" w:hAnsi="標楷體"/>
              </w:rPr>
              <w:t>]</w:t>
            </w:r>
            <w:r w:rsidR="00CA6345" w:rsidRPr="00A27A48">
              <w:rPr>
                <w:rFonts w:ascii="標楷體" w:eastAsia="標楷體" w:hAnsi="標楷體" w:hint="eastAsia"/>
              </w:rPr>
              <w:t>的合計值</w:t>
            </w:r>
          </w:p>
          <w:p w14:paraId="29CFD775" w14:textId="77777777"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2.JcicZ443.CreditAmt</w:t>
            </w:r>
          </w:p>
        </w:tc>
      </w:tr>
      <w:tr w:rsidR="0021192F" w:rsidRPr="00A27A48" w14:paraId="277AFB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42F9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283AEA8"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0D0349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E7E66F9" w14:textId="2EA7771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146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2911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7FFFA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7EB082"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F46501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rincipal</w:t>
            </w:r>
          </w:p>
        </w:tc>
      </w:tr>
      <w:tr w:rsidR="0021192F" w:rsidRPr="00A27A48" w14:paraId="399D55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1C222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656EABD"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3F7833D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168CCFE" w14:textId="6990E2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CED9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628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C38BE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DACBFA"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ECFEB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nterest</w:t>
            </w:r>
          </w:p>
        </w:tc>
      </w:tr>
      <w:tr w:rsidR="0021192F" w:rsidRPr="00A27A48" w14:paraId="48FB77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AB9C2"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EE53120"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799A76C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5CCC967" w14:textId="7657FCCC"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5744F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D9BB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4A6E4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479BF"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376F6ED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enalty</w:t>
            </w:r>
          </w:p>
        </w:tc>
      </w:tr>
      <w:tr w:rsidR="0021192F" w:rsidRPr="00A27A48" w14:paraId="020E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C3989"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5A8345B"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40ED5D0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D15AFF3" w14:textId="288A1386"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ED2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585A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3415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F4490"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729610C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Other</w:t>
            </w:r>
          </w:p>
        </w:tc>
      </w:tr>
      <w:tr w:rsidR="0021192F" w:rsidRPr="00A27A48" w14:paraId="087A2B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5320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ACC6F10"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CD9EC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E518D64" w14:textId="541BC76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9FF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351B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5283D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B97B474"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45F2A39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erminalPayAmt</w:t>
            </w:r>
          </w:p>
        </w:tc>
      </w:tr>
      <w:tr w:rsidR="0021192F" w:rsidRPr="00A27A48" w14:paraId="1691E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E952B3"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F167D3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1CCF4954"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73CEFF5" w14:textId="48BEB94D"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E7F0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EC98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978F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73A86C"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7111CF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atestPayAmt</w:t>
            </w:r>
          </w:p>
        </w:tc>
      </w:tr>
      <w:tr w:rsidR="0021192F" w:rsidRPr="00A27A48" w14:paraId="0208728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EC067"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1E83936"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34E7A7F5"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6232597" w14:textId="57D79FD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5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2427F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1D1A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ACFFDC" w14:textId="77777777" w:rsidR="004E2CDA"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6923572" w14:textId="19A4B64C" w:rsidR="0021192F" w:rsidRPr="00A27A48" w:rsidRDefault="004E2CDA" w:rsidP="004E2CDA">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0021192F" w:rsidRPr="00A27A48">
              <w:rPr>
                <w:rFonts w:ascii="標楷體" w:eastAsia="標楷體" w:hAnsi="標楷體" w:hint="eastAsia"/>
                <w:lang w:eastAsia="zh-HK"/>
              </w:rPr>
              <w:t>日期格式/</w:t>
            </w:r>
            <w:r w:rsidR="0021192F" w:rsidRPr="00A27A48">
              <w:rPr>
                <w:rFonts w:ascii="標楷體" w:eastAsia="標楷體" w:hAnsi="標楷體" w:hint="eastAsia"/>
              </w:rPr>
              <w:t>A(DATE,0)</w:t>
            </w:r>
          </w:p>
          <w:p w14:paraId="2F3D09DF" w14:textId="28E19692" w:rsidR="004E2CDA" w:rsidRPr="00A27A48" w:rsidRDefault="004E2CDA" w:rsidP="004E2CD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2195CC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FinalPayDay</w:t>
            </w:r>
          </w:p>
        </w:tc>
      </w:tr>
      <w:tr w:rsidR="0021192F" w:rsidRPr="00A27A48" w14:paraId="0580A4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EFFD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5497734"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7E6EFB2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2A5EB47" w14:textId="061C6915"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FA9A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D5C7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B133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0E892E"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10B1867A"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NotyetacQuit</w:t>
            </w:r>
          </w:p>
        </w:tc>
      </w:tr>
      <w:tr w:rsidR="0021192F" w:rsidRPr="00A27A48" w14:paraId="14B16EE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1151"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2422D43"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FCF3F3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CB87BE3" w14:textId="0AF7F9E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75B7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D2F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D97A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7354EEF" w14:textId="2B48C62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220FC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C4F14E" w14:textId="77777777" w:rsidR="0021192F" w:rsidRPr="00A27A48" w:rsidRDefault="0021192F" w:rsidP="00271977">
            <w:pPr>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數字限</w:t>
            </w:r>
            <w:r w:rsidRPr="00A27A48">
              <w:rPr>
                <w:rFonts w:ascii="標楷體" w:eastAsia="標楷體" w:hAnsi="標楷體" w:hint="eastAsia"/>
                <w:lang w:eastAsia="zh-CN"/>
              </w:rPr>
              <w:t>1~</w:t>
            </w:r>
            <w:r w:rsidRPr="00A27A48">
              <w:rPr>
                <w:rFonts w:ascii="標楷體" w:eastAsia="標楷體" w:hAnsi="標楷體"/>
                <w:lang w:eastAsia="zh-CN"/>
              </w:rPr>
              <w:t>31</w:t>
            </w:r>
            <w:r w:rsidRPr="00A27A48">
              <w:rPr>
                <w:rFonts w:ascii="標楷體" w:eastAsia="標楷體" w:hAnsi="標楷體" w:hint="eastAsia"/>
                <w:lang w:eastAsia="zh-CN"/>
              </w:rPr>
              <w:t>之間</w:t>
            </w:r>
          </w:p>
          <w:p w14:paraId="3A6A22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othPayDay</w:t>
            </w:r>
          </w:p>
        </w:tc>
      </w:tr>
      <w:tr w:rsidR="0021192F" w:rsidRPr="00A27A48" w14:paraId="6FF45D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7A85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90131EC"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w:t>
            </w:r>
            <w:r w:rsidRPr="00A27A48">
              <w:rPr>
                <w:rFonts w:ascii="標楷體" w:eastAsia="標楷體" w:hAnsi="標楷體" w:hint="eastAsia"/>
              </w:rPr>
              <w:lastRenderedPageBreak/>
              <w:t>月</w:t>
            </w:r>
          </w:p>
        </w:tc>
        <w:tc>
          <w:tcPr>
            <w:tcW w:w="709" w:type="dxa"/>
            <w:tcBorders>
              <w:top w:val="single" w:sz="4" w:space="0" w:color="auto"/>
              <w:left w:val="single" w:sz="4" w:space="0" w:color="auto"/>
              <w:bottom w:val="single" w:sz="4" w:space="0" w:color="auto"/>
              <w:right w:val="single" w:sz="4" w:space="0" w:color="auto"/>
            </w:tcBorders>
          </w:tcPr>
          <w:p w14:paraId="7DE5065E"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5</w:t>
            </w:r>
          </w:p>
        </w:tc>
        <w:tc>
          <w:tcPr>
            <w:tcW w:w="708" w:type="dxa"/>
            <w:tcBorders>
              <w:top w:val="single" w:sz="4" w:space="0" w:color="auto"/>
              <w:left w:val="single" w:sz="4" w:space="0" w:color="auto"/>
              <w:bottom w:val="single" w:sz="4" w:space="0" w:color="auto"/>
              <w:right w:val="single" w:sz="4" w:space="0" w:color="auto"/>
            </w:tcBorders>
          </w:tcPr>
          <w:p w14:paraId="563249F8" w14:textId="663B2AB8"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C98D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F6F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CA5345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D60B4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267A9D0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8E7A66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79E8B85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BeginDate</w:t>
            </w:r>
          </w:p>
        </w:tc>
      </w:tr>
      <w:tr w:rsidR="0021192F" w:rsidRPr="00A27A48" w14:paraId="663E9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D7E0"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1D556E3D"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7172E709"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0162C0B" w14:textId="06E2D533"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A491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CAC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EE6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28F265"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3E7D90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7E585C" w14:textId="48389D56"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EF8BA51" w14:textId="5BC817AB" w:rsidR="00C93E2E" w:rsidRPr="00A27A48" w:rsidRDefault="00C93E2E"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A108155"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EndDate</w:t>
            </w:r>
          </w:p>
        </w:tc>
      </w:tr>
      <w:tr w:rsidR="0021192F" w:rsidRPr="00A27A48" w14:paraId="4A35463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50CD5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58E135C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D7EF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478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BEC5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6DF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95B8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605960" w14:textId="351A1D98" w:rsidR="0021192F" w:rsidRPr="00A27A48" w:rsidRDefault="0035000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36788FE6" w14:textId="32F20837" w:rsidR="00350004" w:rsidRPr="00A27A48" w:rsidRDefault="0035000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78D2A542" w14:textId="77777777" w:rsidR="0021192F" w:rsidRPr="00A27A48" w:rsidRDefault="0021192F" w:rsidP="006D6F84">
      <w:pPr>
        <w:pStyle w:val="a"/>
      </w:pPr>
      <w:r w:rsidRPr="00A27A48">
        <w:rPr>
          <w:rFonts w:hint="eastAsia"/>
        </w:rPr>
        <w:t>UI畫面-異動</w:t>
      </w:r>
    </w:p>
    <w:p w14:paraId="441ABE8D" w14:textId="7A274BF4" w:rsidR="0021192F" w:rsidRPr="00A27A48" w:rsidRDefault="00CA108D" w:rsidP="00271977">
      <w:pPr>
        <w:rPr>
          <w:rFonts w:ascii="標楷體" w:eastAsia="標楷體" w:hAnsi="標楷體"/>
        </w:rPr>
      </w:pPr>
      <w:r w:rsidRPr="00A27A48">
        <w:rPr>
          <w:rFonts w:ascii="標楷體" w:eastAsia="標楷體" w:hAnsi="標楷體"/>
          <w:noProof/>
        </w:rPr>
        <w:drawing>
          <wp:inline distT="0" distB="0" distL="0" distR="0" wp14:anchorId="5099C26E" wp14:editId="75BBF909">
            <wp:extent cx="6479540" cy="3940175"/>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940175"/>
                    </a:xfrm>
                    <a:prstGeom prst="rect">
                      <a:avLst/>
                    </a:prstGeom>
                  </pic:spPr>
                </pic:pic>
              </a:graphicData>
            </a:graphic>
          </wp:inline>
        </w:drawing>
      </w:r>
    </w:p>
    <w:p w14:paraId="7A8CD8E1"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6"/>
        <w:gridCol w:w="6991"/>
      </w:tblGrid>
      <w:tr w:rsidR="007A5E3F" w:rsidRPr="00A27A48" w14:paraId="0CBF37E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69222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501A1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05E21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3A608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ECFEDC3"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E113B4" w14:textId="571D3726"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r w:rsidR="00EB1F2E" w:rsidRPr="00A27A48">
              <w:rPr>
                <w:rFonts w:ascii="標楷體" w:eastAsia="標楷體" w:hAnsi="標楷體" w:hint="eastAsia"/>
              </w:rPr>
              <w:t>/</w:t>
            </w:r>
            <w:r w:rsidR="00EB1F2E"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ABDAD45" w14:textId="6755094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3B84A11" w14:textId="77777777"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FFE4CF6"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19DB4A98"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19ACF17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AB8C51E" w14:textId="3EABDA00" w:rsidR="0021192F" w:rsidRPr="00A27A48" w:rsidRDefault="00EB1F2E" w:rsidP="00271977">
            <w:pPr>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回報有擔保債權金額資料</w:t>
            </w:r>
            <w:r w:rsidR="0021192F"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21192F" w:rsidRPr="00A27A48">
              <w:rPr>
                <w:rFonts w:ascii="標楷體" w:eastAsia="標楷體" w:hAnsi="標楷體"/>
              </w:rPr>
              <w:t>無此更新資料</w:t>
            </w:r>
            <w:r w:rsidR="0021192F" w:rsidRPr="00A27A48">
              <w:rPr>
                <w:rFonts w:ascii="標楷體" w:eastAsia="標楷體" w:hAnsi="標楷體" w:hint="eastAsia"/>
              </w:rPr>
              <w:t>)</w:t>
            </w:r>
            <w:r w:rsidR="002A01F8" w:rsidRPr="00A27A48">
              <w:rPr>
                <w:rFonts w:ascii="標楷體" w:eastAsia="標楷體" w:hAnsi="標楷體"/>
              </w:rPr>
              <w:t>"</w:t>
            </w:r>
          </w:p>
          <w:p w14:paraId="35C37AD0" w14:textId="10083EA3" w:rsidR="0021192F" w:rsidRPr="00A27A48" w:rsidRDefault="00EB1F2E"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w:t>
            </w:r>
            <w:r w:rsidR="00884039" w:rsidRPr="00A27A48">
              <w:rPr>
                <w:rFonts w:ascii="標楷體" w:eastAsia="標楷體" w:hAnsi="標楷體" w:hint="eastAsia"/>
              </w:rPr>
              <w:t>若[交易代碼]為[</w:t>
            </w:r>
            <w:r w:rsidR="00884039" w:rsidRPr="00A27A48">
              <w:rPr>
                <w:rFonts w:ascii="標楷體" w:eastAsia="標楷體" w:hAnsi="標楷體"/>
              </w:rPr>
              <w:t>C.</w:t>
            </w:r>
            <w:r w:rsidR="00884039" w:rsidRPr="00A27A48">
              <w:rPr>
                <w:rFonts w:ascii="標楷體" w:eastAsia="標楷體" w:hAnsi="標楷體" w:hint="eastAsia"/>
              </w:rPr>
              <w:t>異動]，</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2693DD2A" w14:textId="69747C88" w:rsidR="00EB1F2E" w:rsidRPr="00A27A48" w:rsidRDefault="00EB1F2E" w:rsidP="00EB1F2E">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置調解受理申請暨請求回報債權通知資料(JcicZ440)]該[債務人</w:t>
            </w:r>
            <w:r w:rsidR="00A91A78" w:rsidRPr="00A27A48">
              <w:rPr>
                <w:rFonts w:ascii="標楷體" w:eastAsia="標楷體" w:hAnsi="標楷體" w:hint="eastAsia"/>
              </w:rPr>
              <w:t>IDN (</w:t>
            </w:r>
            <w:r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1985CB7" w14:textId="5FECBB8F"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1D29A4C3" w14:textId="2911A9C2"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w:t>
            </w:r>
            <w:r w:rsidR="00265446" w:rsidRPr="00265446">
              <w:rPr>
                <w:rFonts w:ascii="標楷體" w:eastAsia="標楷體" w:hAnsi="標楷體" w:hint="eastAsia"/>
                <w:color w:val="FFFFFF" w:themeColor="background1"/>
                <w:highlight w:val="darkYellow"/>
              </w:rPr>
              <w:t>受理</w:t>
            </w:r>
            <w:r w:rsidRPr="00A27A48">
              <w:rPr>
                <w:rFonts w:ascii="標楷體" w:eastAsia="標楷體" w:hAnsi="標楷體"/>
              </w:rPr>
              <w:t>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274B4D4A"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E0CD8D" w14:textId="1975C65C" w:rsidR="0021192F" w:rsidRPr="00A27A48" w:rsidRDefault="00EB1F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有擔保債權金額資料</w:t>
            </w:r>
          </w:p>
        </w:tc>
      </w:tr>
      <w:tr w:rsidR="007A5E3F" w:rsidRPr="00A27A48" w14:paraId="4DC3EC7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7951D3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8F87F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603AF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2F162"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33537D04"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3353D"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1E29B8"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33596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98AED"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EB10632"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EFD0E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F2E0E9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F2036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378823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974D8"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E7440A8"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E164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DC9B851" w14:textId="77777777" w:rsidR="0021192F" w:rsidRPr="00A27A48" w:rsidRDefault="0021192F" w:rsidP="00271977">
            <w:pPr>
              <w:widowControl/>
              <w:rPr>
                <w:rFonts w:ascii="標楷體" w:eastAsia="標楷體" w:hAnsi="標楷體"/>
              </w:rPr>
            </w:pPr>
          </w:p>
        </w:tc>
      </w:tr>
      <w:tr w:rsidR="00EB1F2E" w:rsidRPr="00A27A48" w14:paraId="27F458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476EED" w14:textId="77777777" w:rsidR="00EB1F2E" w:rsidRPr="00A27A48" w:rsidRDefault="00EB1F2E" w:rsidP="00EB1F2E">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7774DDE" w14:textId="77777777" w:rsidR="00EB1F2E" w:rsidRPr="00A27A48" w:rsidRDefault="00EB1F2E" w:rsidP="00EB1F2E">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F31A56" w14:textId="77777777" w:rsidR="00EB1F2E" w:rsidRPr="00A27A48" w:rsidRDefault="00EB1F2E" w:rsidP="00EB1F2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46232C" w14:textId="77777777" w:rsidR="00EB1F2E" w:rsidRPr="00A27A48" w:rsidRDefault="00EB1F2E" w:rsidP="00EB1F2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34E96" w14:textId="77777777" w:rsidR="00EB1F2E" w:rsidRPr="00A27A48" w:rsidRDefault="00EB1F2E" w:rsidP="00EB1F2E">
            <w:pPr>
              <w:rPr>
                <w:rFonts w:ascii="標楷體" w:eastAsia="標楷體" w:hAnsi="標楷體"/>
              </w:rPr>
            </w:pPr>
            <w:r w:rsidRPr="00A27A48">
              <w:rPr>
                <w:rFonts w:ascii="標楷體" w:eastAsia="標楷體" w:hAnsi="標楷體" w:hint="eastAsia"/>
              </w:rPr>
              <w:t>C.異動</w:t>
            </w:r>
          </w:p>
          <w:p w14:paraId="28BFFEDE" w14:textId="126AAA09" w:rsidR="00EB1F2E" w:rsidRPr="00A27A48" w:rsidRDefault="00EB1F2E" w:rsidP="00EB1F2E">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8A140BF" w14:textId="2109D112" w:rsidR="00EB1F2E" w:rsidRPr="00A27A48" w:rsidRDefault="00EB1F2E" w:rsidP="00EB1F2E">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D3DBEC6" w14:textId="5A32B673" w:rsidR="00EB1F2E" w:rsidRPr="00A27A48" w:rsidRDefault="00EB1F2E" w:rsidP="00EB1F2E">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85F0611" w14:textId="77777777" w:rsidR="00EB1F2E" w:rsidRPr="00A27A48" w:rsidRDefault="00EB1F2E" w:rsidP="00EB1F2E">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078B9ED"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281ADC2"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AB6953" w14:textId="49C65294"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3.TranKey</w:t>
            </w:r>
          </w:p>
        </w:tc>
      </w:tr>
      <w:tr w:rsidR="0021192F" w:rsidRPr="00A27A48" w14:paraId="056077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D1E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8275C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ED42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23DE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ADD8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ED39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E756A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F399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38948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E5EEA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0016CE8"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BC043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B20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408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9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AB70E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165CE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6EF7CD3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07B0557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0660E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C160E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DBE0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CB89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5D3FF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6C50F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A998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8F9CD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FC53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C6BF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614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75565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A27DA7"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8BB35F3" w14:textId="50FC9D22" w:rsidR="0021192F" w:rsidRPr="00A27A48" w:rsidRDefault="00BA045D" w:rsidP="00271977">
            <w:pPr>
              <w:rPr>
                <w:rFonts w:ascii="標楷體" w:eastAsia="標楷體" w:hAnsi="標楷體"/>
              </w:rPr>
            </w:pPr>
            <w:r w:rsidRPr="00BA045D">
              <w:rPr>
                <w:rFonts w:ascii="細明體" w:eastAsia="細明體" w:hAnsi="細明體" w:hint="eastAsia"/>
                <w:color w:val="FF0000"/>
                <w:spacing w:val="6"/>
                <w:sz w:val="21"/>
                <w:szCs w:val="21"/>
                <w:highlight w:val="yellow"/>
                <w:shd w:val="clear" w:color="auto" w:fill="FFFFFF"/>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1193A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5A487B"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9B763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30C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D443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38EDA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7901062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1B74A5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4F13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16D84C" w14:textId="07D4381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55DC16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EF2AA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43BF0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352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502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D6A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B98E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84B9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6939D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4A6EEF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C14AA"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C1A6CF"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C292026"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C340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026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C9A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D45A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F57820"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20E2B7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0BF73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9648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6033643"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445754B"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B18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8693C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5E0D39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D2364C8" w14:textId="25758DE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1DE4D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704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D9E26"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5B8E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4B0353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3B6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F8113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4BA4DE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BF4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EC10EC"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152112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695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B5F84B"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9FB1CE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A451F1"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E8601F"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BC495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2579F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5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8C4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6D6FE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B4D34"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E7DC4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00BD76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11247"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76FC65" w14:textId="3D8B577E"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w:t>
            </w:r>
            <w:r w:rsidRPr="00A27A48">
              <w:rPr>
                <w:rFonts w:ascii="標楷體" w:eastAsia="標楷體" w:hAnsi="標楷體" w:hint="eastAsia"/>
              </w:rPr>
              <w:lastRenderedPageBreak/>
              <w:t>[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30DC5D3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8197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45F35A"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D9592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14761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383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7B8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F0A6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3EF8D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56317D" w:rsidRPr="00A27A48" w14:paraId="488258E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1DBE8" w14:textId="77777777" w:rsidR="0056317D" w:rsidRPr="00A27A48" w:rsidRDefault="0056317D" w:rsidP="0056317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98E1897" w14:textId="77777777" w:rsidR="0056317D" w:rsidRPr="00A27A48" w:rsidRDefault="0056317D" w:rsidP="0056317D">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4B52335E" w14:textId="77777777" w:rsidR="0056317D" w:rsidRPr="00A27A48" w:rsidRDefault="0056317D" w:rsidP="0056317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89872C" w14:textId="77777777" w:rsidR="0056317D" w:rsidRPr="00A27A48" w:rsidRDefault="0056317D" w:rsidP="005631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B544D" w14:textId="77777777" w:rsidR="0056317D" w:rsidRPr="00A27A48" w:rsidRDefault="0056317D" w:rsidP="0056317D">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B7E04E3" w14:textId="77777777" w:rsidR="0056317D" w:rsidRPr="00A27A48" w:rsidRDefault="0056317D" w:rsidP="0056317D">
            <w:pPr>
              <w:rPr>
                <w:rFonts w:ascii="標楷體" w:eastAsia="標楷體" w:hAnsi="標楷體"/>
              </w:rPr>
            </w:pPr>
            <w:r w:rsidRPr="00A27A48">
              <w:rPr>
                <w:rFonts w:ascii="標楷體" w:eastAsia="標楷體" w:hAnsi="標楷體" w:hint="eastAsia"/>
                <w:lang w:eastAsia="zh-HK"/>
              </w:rPr>
              <w:t>限[啟用記號(Enable)]=[Y.啟用]</w:t>
            </w:r>
          </w:p>
          <w:p w14:paraId="1C8E360F" w14:textId="77777777" w:rsidR="0056317D" w:rsidRPr="00A27A48" w:rsidRDefault="0056317D" w:rsidP="0056317D">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4C81AE7" w14:textId="16BC9CC4" w:rsidR="0056317D" w:rsidRPr="00A27A48" w:rsidRDefault="0056317D" w:rsidP="0056317D">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BBCE257" w14:textId="34DC64B4" w:rsidR="0056317D" w:rsidRPr="00A27A48" w:rsidRDefault="0056317D" w:rsidP="005631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43F5F4" w14:textId="320BF325" w:rsidR="0056317D" w:rsidRPr="00A27A48" w:rsidRDefault="0056317D" w:rsidP="0056317D">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4B379B" w14:textId="77777777" w:rsidR="0056317D" w:rsidRPr="00A27A48" w:rsidRDefault="0056317D" w:rsidP="0056317D">
            <w:pPr>
              <w:ind w:left="240" w:hangingChars="100" w:hanging="240"/>
              <w:rPr>
                <w:rFonts w:ascii="標楷體" w:eastAsia="標楷體" w:hAnsi="標楷體"/>
              </w:rPr>
            </w:pPr>
            <w:r w:rsidRPr="00A27A48">
              <w:rPr>
                <w:rFonts w:ascii="標楷體" w:eastAsia="標楷體" w:hAnsi="標楷體" w:hint="eastAsia"/>
              </w:rPr>
              <w:t>1.自動顯示原值</w:t>
            </w:r>
          </w:p>
          <w:p w14:paraId="7FF72CE5" w14:textId="784B6172" w:rsidR="0056317D" w:rsidRPr="00A27A48" w:rsidRDefault="0056317D" w:rsidP="0056317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443.IsMaxMain</w:t>
            </w:r>
          </w:p>
        </w:tc>
      </w:tr>
      <w:tr w:rsidR="0021192F" w:rsidRPr="00A27A48" w14:paraId="7880C1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A9986"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5007536"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D4FB0"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70700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2268" w:type="dxa"/>
            <w:tcBorders>
              <w:top w:val="single" w:sz="4" w:space="0" w:color="auto"/>
              <w:left w:val="single" w:sz="4" w:space="0" w:color="auto"/>
              <w:bottom w:val="single" w:sz="4" w:space="0" w:color="auto"/>
              <w:right w:val="single" w:sz="4" w:space="0" w:color="auto"/>
            </w:tcBorders>
          </w:tcPr>
          <w:p w14:paraId="029EDEA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F4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124B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5F24A25"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B13250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1C45A0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A45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5AB357"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649F00E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F3424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2268" w:type="dxa"/>
            <w:tcBorders>
              <w:top w:val="single" w:sz="4" w:space="0" w:color="auto"/>
              <w:left w:val="single" w:sz="4" w:space="0" w:color="auto"/>
              <w:bottom w:val="single" w:sz="4" w:space="0" w:color="auto"/>
              <w:right w:val="single" w:sz="4" w:space="0" w:color="auto"/>
            </w:tcBorders>
          </w:tcPr>
          <w:p w14:paraId="268D49D1" w14:textId="77777777" w:rsidR="00A931B3" w:rsidRPr="00A27A48" w:rsidRDefault="00A931B3" w:rsidP="00A931B3">
            <w:pPr>
              <w:rPr>
                <w:rFonts w:ascii="標楷體" w:eastAsia="標楷體" w:hAnsi="標楷體"/>
                <w:kern w:val="0"/>
              </w:rPr>
            </w:pPr>
            <w:r w:rsidRPr="00A27A48">
              <w:rPr>
                <w:rFonts w:ascii="標楷體" w:eastAsia="標楷體" w:hAnsi="標楷體" w:hint="eastAsia"/>
                <w:lang w:eastAsia="zh-HK"/>
              </w:rPr>
              <w:t>依據CdCode的DefCode=</w:t>
            </w:r>
            <w:r w:rsidRPr="00A27A48">
              <w:rPr>
                <w:rFonts w:ascii="標楷體" w:eastAsia="標楷體" w:hAnsi="標楷體" w:hint="eastAsia"/>
              </w:rPr>
              <w:t>CollateralType</w:t>
            </w:r>
          </w:p>
          <w:p w14:paraId="1555A8D3" w14:textId="77777777" w:rsidR="00A931B3" w:rsidRPr="00A27A48" w:rsidRDefault="00A931B3" w:rsidP="00A931B3">
            <w:pPr>
              <w:rPr>
                <w:rFonts w:ascii="標楷體" w:eastAsia="標楷體" w:hAnsi="標楷體"/>
                <w:lang w:eastAsia="zh-HK"/>
              </w:rPr>
            </w:pPr>
            <w:r w:rsidRPr="00A27A48">
              <w:rPr>
                <w:rFonts w:ascii="標楷體" w:eastAsia="標楷體" w:hAnsi="標楷體" w:hint="eastAsia"/>
                <w:lang w:eastAsia="zh-HK"/>
              </w:rPr>
              <w:t>限[啟用記號(Enable)]=[Y.啟用]</w:t>
            </w:r>
          </w:p>
          <w:p w14:paraId="3221F678" w14:textId="123A6E96" w:rsidR="0021192F" w:rsidRPr="00A27A48" w:rsidRDefault="00A931B3" w:rsidP="00A931B3">
            <w:pPr>
              <w:rPr>
                <w:rFonts w:ascii="標楷體" w:eastAsia="標楷體" w:hAnsi="標楷體"/>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BF9207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5FBB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95BA25"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284BB178" w14:textId="7C867F59" w:rsidR="0021192F" w:rsidRPr="00A27A48" w:rsidRDefault="0021192F"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AE41CF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37F77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1C571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GuarantyType</w:t>
            </w:r>
          </w:p>
        </w:tc>
      </w:tr>
      <w:tr w:rsidR="0021192F" w:rsidRPr="00A27A48" w14:paraId="735ACEC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38144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6E95CD"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4D75A12E"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4B535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2268" w:type="dxa"/>
            <w:tcBorders>
              <w:top w:val="single" w:sz="4" w:space="0" w:color="auto"/>
              <w:left w:val="single" w:sz="4" w:space="0" w:color="auto"/>
              <w:bottom w:val="single" w:sz="4" w:space="0" w:color="auto"/>
              <w:right w:val="single" w:sz="4" w:space="0" w:color="auto"/>
            </w:tcBorders>
          </w:tcPr>
          <w:p w14:paraId="26C04D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5C6B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854B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9E275E"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6CF4E5AD"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0A1C1B9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oanAmt</w:t>
            </w:r>
          </w:p>
        </w:tc>
      </w:tr>
      <w:tr w:rsidR="00CA6345" w:rsidRPr="00A27A48" w14:paraId="5BF71E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CD76D"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A17718" w14:textId="77777777" w:rsidR="00CA6345" w:rsidRPr="00A27A48" w:rsidRDefault="00CA6345" w:rsidP="00CA6345">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D62AF5B" w14:textId="77777777" w:rsidR="00CA6345" w:rsidRPr="00A27A48" w:rsidRDefault="00CA6345" w:rsidP="00CA6345">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DEE1585"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2268" w:type="dxa"/>
            <w:tcBorders>
              <w:top w:val="single" w:sz="4" w:space="0" w:color="auto"/>
              <w:left w:val="single" w:sz="4" w:space="0" w:color="auto"/>
              <w:bottom w:val="single" w:sz="4" w:space="0" w:color="auto"/>
              <w:right w:val="single" w:sz="4" w:space="0" w:color="auto"/>
            </w:tcBorders>
          </w:tcPr>
          <w:p w14:paraId="21BC5287" w14:textId="77777777" w:rsidR="00CA6345" w:rsidRPr="00A27A48" w:rsidRDefault="00CA6345" w:rsidP="00CA634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6DC42" w14:textId="77777777" w:rsidR="00CA6345" w:rsidRPr="00A27A48" w:rsidRDefault="00CA6345" w:rsidP="00CA634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2CBA4E" w14:textId="311CFC1F" w:rsidR="00CA6345" w:rsidRPr="00A27A48" w:rsidRDefault="00CA6345" w:rsidP="00CA6345">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E2557E" w14:textId="77777777" w:rsidR="00CA6345" w:rsidRPr="00A27A48" w:rsidRDefault="00CA6345" w:rsidP="00CA6345">
            <w:pPr>
              <w:rPr>
                <w:rFonts w:ascii="標楷體" w:eastAsia="標楷體" w:hAnsi="標楷體"/>
              </w:rPr>
            </w:pPr>
            <w:r w:rsidRPr="00A27A48">
              <w:rPr>
                <w:rFonts w:ascii="標楷體" w:eastAsia="標楷體" w:hAnsi="標楷體" w:hint="eastAsia"/>
              </w:rPr>
              <w:t>1.自動顯示原值</w:t>
            </w:r>
          </w:p>
          <w:p w14:paraId="7F39C279" w14:textId="74C0F19D" w:rsidR="00CA6345" w:rsidRPr="00A27A48" w:rsidRDefault="00CA6345" w:rsidP="00CA6345">
            <w:pPr>
              <w:ind w:left="240" w:hangingChars="100" w:hanging="240"/>
              <w:rPr>
                <w:rFonts w:ascii="標楷體" w:eastAsia="標楷體" w:hAnsi="標楷體"/>
              </w:rPr>
            </w:pPr>
            <w:r w:rsidRPr="00A27A48">
              <w:rPr>
                <w:rFonts w:ascii="標楷體" w:eastAsia="標楷體" w:hAnsi="標楷體" w:hint="eastAsia"/>
              </w:rPr>
              <w:t>2.此欄位不需輸入，自動顯示[本金</w:t>
            </w:r>
            <w:r w:rsidRPr="00A27A48">
              <w:rPr>
                <w:rFonts w:ascii="標楷體" w:eastAsia="標楷體" w:hAnsi="標楷體"/>
              </w:rPr>
              <w:t>]+[</w:t>
            </w:r>
            <w:r w:rsidRPr="00A27A48">
              <w:rPr>
                <w:rFonts w:ascii="標楷體" w:eastAsia="標楷體" w:hAnsi="標楷體" w:hint="eastAsia"/>
              </w:rPr>
              <w:t>利息</w:t>
            </w:r>
            <w:r w:rsidRPr="00A27A48">
              <w:rPr>
                <w:rFonts w:ascii="標楷體" w:eastAsia="標楷體" w:hAnsi="標楷體"/>
              </w:rPr>
              <w:t>]+[</w:t>
            </w:r>
            <w:r w:rsidRPr="00A27A48">
              <w:rPr>
                <w:rFonts w:ascii="標楷體" w:eastAsia="標楷體" w:hAnsi="標楷體" w:hint="eastAsia"/>
              </w:rPr>
              <w:t>違約金</w:t>
            </w:r>
            <w:r w:rsidRPr="00A27A48">
              <w:rPr>
                <w:rFonts w:ascii="標楷體" w:eastAsia="標楷體" w:hAnsi="標楷體"/>
              </w:rPr>
              <w:t>]+[</w:t>
            </w:r>
            <w:r w:rsidRPr="00A27A48">
              <w:rPr>
                <w:rFonts w:ascii="標楷體" w:eastAsia="標楷體" w:hAnsi="標楷體" w:hint="eastAsia"/>
              </w:rPr>
              <w:t>其他費用</w:t>
            </w:r>
            <w:r w:rsidRPr="00A27A48">
              <w:rPr>
                <w:rFonts w:ascii="標楷體" w:eastAsia="標楷體" w:hAnsi="標楷體"/>
              </w:rPr>
              <w:t>]</w:t>
            </w:r>
            <w:r w:rsidRPr="00A27A48">
              <w:rPr>
                <w:rFonts w:ascii="標楷體" w:eastAsia="標楷體" w:hAnsi="標楷體" w:hint="eastAsia"/>
              </w:rPr>
              <w:t>的合計值</w:t>
            </w:r>
          </w:p>
          <w:p w14:paraId="2E8FC14B" w14:textId="3899A978" w:rsidR="00CA6345" w:rsidRPr="00A27A48" w:rsidRDefault="00C93E2E" w:rsidP="00CA6345">
            <w:pPr>
              <w:rPr>
                <w:rFonts w:ascii="標楷體" w:eastAsia="標楷體" w:hAnsi="標楷體"/>
              </w:rPr>
            </w:pPr>
            <w:r w:rsidRPr="00A27A48">
              <w:rPr>
                <w:rFonts w:ascii="標楷體" w:eastAsia="標楷體" w:hAnsi="標楷體"/>
              </w:rPr>
              <w:t>3</w:t>
            </w:r>
            <w:r w:rsidR="00CA6345" w:rsidRPr="00A27A48">
              <w:rPr>
                <w:rFonts w:ascii="標楷體" w:eastAsia="標楷體" w:hAnsi="標楷體" w:hint="eastAsia"/>
              </w:rPr>
              <w:t>.JcicZ443.CreditAmt</w:t>
            </w:r>
          </w:p>
        </w:tc>
      </w:tr>
      <w:tr w:rsidR="0021192F" w:rsidRPr="00A27A48" w14:paraId="047F3D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A26E9"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7938FA3"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2FA35A3"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3E8646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2268" w:type="dxa"/>
            <w:tcBorders>
              <w:top w:val="single" w:sz="4" w:space="0" w:color="auto"/>
              <w:left w:val="single" w:sz="4" w:space="0" w:color="auto"/>
              <w:bottom w:val="single" w:sz="4" w:space="0" w:color="auto"/>
              <w:right w:val="single" w:sz="4" w:space="0" w:color="auto"/>
            </w:tcBorders>
          </w:tcPr>
          <w:p w14:paraId="156010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5EE8E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1A2B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098CEB" w14:textId="7FFE93A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2D6FF8C0"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A6AE73"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rincipal</w:t>
            </w:r>
          </w:p>
        </w:tc>
      </w:tr>
      <w:tr w:rsidR="0021192F" w:rsidRPr="00A27A48" w14:paraId="56D45D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FB6C6"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2F390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25074EF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46CED37"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2268" w:type="dxa"/>
            <w:tcBorders>
              <w:top w:val="single" w:sz="4" w:space="0" w:color="auto"/>
              <w:left w:val="single" w:sz="4" w:space="0" w:color="auto"/>
              <w:bottom w:val="single" w:sz="4" w:space="0" w:color="auto"/>
              <w:right w:val="single" w:sz="4" w:space="0" w:color="auto"/>
            </w:tcBorders>
          </w:tcPr>
          <w:p w14:paraId="01D513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C6D2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051F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854668" w14:textId="2D85055B"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BEAFA51"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6091DCE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Interest</w:t>
            </w:r>
          </w:p>
        </w:tc>
      </w:tr>
      <w:tr w:rsidR="0021192F" w:rsidRPr="00A27A48" w14:paraId="2BE65C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0C55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00406CD6"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29BFE5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57A57E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2268" w:type="dxa"/>
            <w:tcBorders>
              <w:top w:val="single" w:sz="4" w:space="0" w:color="auto"/>
              <w:left w:val="single" w:sz="4" w:space="0" w:color="auto"/>
              <w:bottom w:val="single" w:sz="4" w:space="0" w:color="auto"/>
              <w:right w:val="single" w:sz="4" w:space="0" w:color="auto"/>
            </w:tcBorders>
          </w:tcPr>
          <w:p w14:paraId="718C30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9013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21285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15B818" w14:textId="22F24CD5"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54461C9"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68508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enalty</w:t>
            </w:r>
          </w:p>
        </w:tc>
      </w:tr>
      <w:tr w:rsidR="0021192F" w:rsidRPr="00A27A48" w14:paraId="33F44A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983A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3BDB115"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0F3F4AAC"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A206C5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2268" w:type="dxa"/>
            <w:tcBorders>
              <w:top w:val="single" w:sz="4" w:space="0" w:color="auto"/>
              <w:left w:val="single" w:sz="4" w:space="0" w:color="auto"/>
              <w:bottom w:val="single" w:sz="4" w:space="0" w:color="auto"/>
              <w:right w:val="single" w:sz="4" w:space="0" w:color="auto"/>
            </w:tcBorders>
          </w:tcPr>
          <w:p w14:paraId="18EA4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7F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1D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F179A6C" w14:textId="0DE5EA1F"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78BDC33"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7B8B8ED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Other</w:t>
            </w:r>
          </w:p>
        </w:tc>
      </w:tr>
      <w:tr w:rsidR="0021192F" w:rsidRPr="00A27A48" w14:paraId="34462B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E7E78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A9320F"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9F216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440DA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2268" w:type="dxa"/>
            <w:tcBorders>
              <w:top w:val="single" w:sz="4" w:space="0" w:color="auto"/>
              <w:left w:val="single" w:sz="4" w:space="0" w:color="auto"/>
              <w:bottom w:val="single" w:sz="4" w:space="0" w:color="auto"/>
              <w:right w:val="single" w:sz="4" w:space="0" w:color="auto"/>
            </w:tcBorders>
          </w:tcPr>
          <w:p w14:paraId="58CD2E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B21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F3E13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14BD07" w14:textId="033A3944"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3A45D54"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39D4AA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TerminalPayAmt</w:t>
            </w:r>
          </w:p>
        </w:tc>
      </w:tr>
      <w:tr w:rsidR="0021192F" w:rsidRPr="00A27A48" w14:paraId="75EBF1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D511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0EBD138"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61C6153B"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2958A5"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2268" w:type="dxa"/>
            <w:tcBorders>
              <w:top w:val="single" w:sz="4" w:space="0" w:color="auto"/>
              <w:left w:val="single" w:sz="4" w:space="0" w:color="auto"/>
              <w:bottom w:val="single" w:sz="4" w:space="0" w:color="auto"/>
              <w:right w:val="single" w:sz="4" w:space="0" w:color="auto"/>
            </w:tcBorders>
          </w:tcPr>
          <w:p w14:paraId="583A6E1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EFC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4B283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522636" w14:textId="51B6B6B9"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1290BEDC"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55F6BE3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atestPayAmt</w:t>
            </w:r>
          </w:p>
        </w:tc>
      </w:tr>
      <w:tr w:rsidR="0021192F" w:rsidRPr="00A27A48" w14:paraId="573B45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A0DF43"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71A1F543"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6D4B0924"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2AAA961"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2268" w:type="dxa"/>
            <w:tcBorders>
              <w:top w:val="single" w:sz="4" w:space="0" w:color="auto"/>
              <w:left w:val="single" w:sz="4" w:space="0" w:color="auto"/>
              <w:bottom w:val="single" w:sz="4" w:space="0" w:color="auto"/>
              <w:right w:val="single" w:sz="4" w:space="0" w:color="auto"/>
            </w:tcBorders>
          </w:tcPr>
          <w:p w14:paraId="1830DF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950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9856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34ED25" w14:textId="5296E253"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2604E7" w14:textId="77777777" w:rsidR="001A6238"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111348A5" w14:textId="77777777" w:rsidR="001A6238" w:rsidRPr="00A27A48" w:rsidRDefault="001A6238" w:rsidP="001A6238">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BD68CE0" w14:textId="77777777" w:rsidR="001A6238" w:rsidRPr="00A27A48" w:rsidRDefault="001A6238" w:rsidP="001A6238">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A4E41B2"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FinalPayDay</w:t>
            </w:r>
          </w:p>
        </w:tc>
      </w:tr>
      <w:tr w:rsidR="0021192F" w:rsidRPr="00A27A48" w14:paraId="7C7A7A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E433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4C536D9"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5CD6009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8E09D6F"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2268" w:type="dxa"/>
            <w:tcBorders>
              <w:top w:val="single" w:sz="4" w:space="0" w:color="auto"/>
              <w:left w:val="single" w:sz="4" w:space="0" w:color="auto"/>
              <w:bottom w:val="single" w:sz="4" w:space="0" w:color="auto"/>
              <w:right w:val="single" w:sz="4" w:space="0" w:color="auto"/>
            </w:tcBorders>
          </w:tcPr>
          <w:p w14:paraId="7C046E3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05D5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DC8A4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B2C761" w14:textId="12A1437D"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w:t>
            </w:r>
            <w:r w:rsidR="00C93E2E" w:rsidRPr="00A27A48">
              <w:rPr>
                <w:rFonts w:ascii="標楷體" w:eastAsia="標楷體" w:hAnsi="標楷體" w:hint="eastAsia"/>
              </w:rPr>
              <w:lastRenderedPageBreak/>
              <w:t>不需輸入</w:t>
            </w:r>
          </w:p>
          <w:p w14:paraId="6F977D12"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21A61B8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NotyetacQuit</w:t>
            </w:r>
          </w:p>
        </w:tc>
      </w:tr>
      <w:tr w:rsidR="0021192F" w:rsidRPr="00A27A48" w14:paraId="58F34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A5D6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FCD45D9"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0FDA07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D01428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2268" w:type="dxa"/>
            <w:tcBorders>
              <w:top w:val="single" w:sz="4" w:space="0" w:color="auto"/>
              <w:left w:val="single" w:sz="4" w:space="0" w:color="auto"/>
              <w:bottom w:val="single" w:sz="4" w:space="0" w:color="auto"/>
              <w:right w:val="single" w:sz="4" w:space="0" w:color="auto"/>
            </w:tcBorders>
          </w:tcPr>
          <w:p w14:paraId="54612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E7CA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D6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0EE4850" w14:textId="3A1CB1E7"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4058E042" w14:textId="2CFEC38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CA00A7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BF0D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限1~</w:t>
            </w:r>
            <w:r w:rsidRPr="00A27A48">
              <w:rPr>
                <w:rFonts w:ascii="標楷體" w:eastAsia="標楷體" w:hAnsi="標楷體"/>
              </w:rPr>
              <w:t>31</w:t>
            </w:r>
            <w:r w:rsidRPr="00A27A48">
              <w:rPr>
                <w:rFonts w:ascii="標楷體" w:eastAsia="標楷體" w:hAnsi="標楷體" w:hint="eastAsia"/>
              </w:rPr>
              <w:t>之間</w:t>
            </w:r>
          </w:p>
          <w:p w14:paraId="46878B2E"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MothPayDay</w:t>
            </w:r>
          </w:p>
        </w:tc>
      </w:tr>
      <w:tr w:rsidR="0021192F" w:rsidRPr="00A27A48" w14:paraId="2A2CC9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2B02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17B9DA2"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E5B19C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7F9D864"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2268" w:type="dxa"/>
            <w:tcBorders>
              <w:top w:val="single" w:sz="4" w:space="0" w:color="auto"/>
              <w:left w:val="single" w:sz="4" w:space="0" w:color="auto"/>
              <w:bottom w:val="single" w:sz="4" w:space="0" w:color="auto"/>
              <w:right w:val="single" w:sz="4" w:space="0" w:color="auto"/>
            </w:tcBorders>
          </w:tcPr>
          <w:p w14:paraId="36EF450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37E91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F534F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CFE21B4" w14:textId="43916FAC"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5FC9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01CD043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28079A"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67B8735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BeginDate</w:t>
            </w:r>
          </w:p>
        </w:tc>
      </w:tr>
      <w:tr w:rsidR="0021192F" w:rsidRPr="00A27A48" w14:paraId="43A4A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D0DF9"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27DBD28"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6CCE8E1B"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B2E9533"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2268" w:type="dxa"/>
            <w:tcBorders>
              <w:top w:val="single" w:sz="4" w:space="0" w:color="auto"/>
              <w:left w:val="single" w:sz="4" w:space="0" w:color="auto"/>
              <w:bottom w:val="single" w:sz="4" w:space="0" w:color="auto"/>
              <w:right w:val="single" w:sz="4" w:space="0" w:color="auto"/>
            </w:tcBorders>
          </w:tcPr>
          <w:p w14:paraId="551E94E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23C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5282A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05EC0C" w14:textId="2CE5B00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3B3D74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3FB5F02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C9E2CD" w14:textId="48CD51C9"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70BEEB04" w14:textId="77777777" w:rsidR="00C93E2E" w:rsidRPr="00A27A48" w:rsidRDefault="00C93E2E" w:rsidP="00C93E2E">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90EB0E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EndDate</w:t>
            </w:r>
          </w:p>
        </w:tc>
      </w:tr>
      <w:tr w:rsidR="0021192F" w:rsidRPr="00A27A48" w14:paraId="6053E2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0823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937156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3CE7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67C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657C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73772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B0248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18F717" w14:textId="77777777" w:rsidR="0021192F" w:rsidRPr="00A27A48" w:rsidRDefault="0035000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21192F" w:rsidRPr="00A27A48">
              <w:rPr>
                <w:rFonts w:ascii="標楷體" w:eastAsia="標楷體" w:hAnsi="標楷體" w:hint="eastAsia"/>
              </w:rPr>
              <w:t>自動顯示</w:t>
            </w:r>
          </w:p>
          <w:p w14:paraId="4A775DBC" w14:textId="1F13E97C" w:rsidR="00350004" w:rsidRPr="00A27A48" w:rsidRDefault="00350004"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D2C81A3" w14:textId="77777777" w:rsidR="0021192F" w:rsidRPr="00A27A48" w:rsidRDefault="0021192F" w:rsidP="00271977">
      <w:pPr>
        <w:rPr>
          <w:rFonts w:ascii="標楷體" w:eastAsia="標楷體" w:hAnsi="標楷體"/>
        </w:rPr>
      </w:pPr>
    </w:p>
    <w:p w14:paraId="7F75FBD0" w14:textId="7FE8341F" w:rsidR="0021192F" w:rsidRPr="00A27A48" w:rsidRDefault="0021192F" w:rsidP="006D6F84">
      <w:pPr>
        <w:pStyle w:val="a"/>
      </w:pPr>
      <w:r w:rsidRPr="00A27A48">
        <w:rPr>
          <w:rFonts w:hint="eastAsia"/>
        </w:rPr>
        <w:t>UI畫面-查詢</w:t>
      </w:r>
    </w:p>
    <w:p w14:paraId="0A2474B6" w14:textId="5AE45EDA" w:rsidR="00500DD8"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0617AE2F" wp14:editId="7459BB0F">
            <wp:extent cx="6479540" cy="4013835"/>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4013835"/>
                    </a:xfrm>
                    <a:prstGeom prst="rect">
                      <a:avLst/>
                    </a:prstGeom>
                  </pic:spPr>
                </pic:pic>
              </a:graphicData>
            </a:graphic>
          </wp:inline>
        </w:drawing>
      </w:r>
    </w:p>
    <w:p w14:paraId="7CF312A7"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89A6C22"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1F82F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EEE4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2CCDF2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6CFD2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733235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DF12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CB043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E38BF33"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FE529A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BCEEF"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0E84A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324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9F008E"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9FFA516"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57C560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FDC46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B658108"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3FE4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0EB29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76CE2"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48DBF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2B5F9C" w14:textId="77777777" w:rsidR="0021192F" w:rsidRPr="00A27A48" w:rsidRDefault="0021192F" w:rsidP="00271977">
            <w:pPr>
              <w:widowControl/>
              <w:rPr>
                <w:rFonts w:ascii="標楷體" w:eastAsia="標楷體" w:hAnsi="標楷體"/>
              </w:rPr>
            </w:pPr>
          </w:p>
        </w:tc>
      </w:tr>
      <w:tr w:rsidR="0021192F" w:rsidRPr="00A27A48" w14:paraId="207E42A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6D066D"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49C376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05250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79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B67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947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FF13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05D9B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E3F85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0069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98B2DC"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E124E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047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EADC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E645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DC5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72269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35A4A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17E1A"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6AF6E8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32F3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459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7A0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0BE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A82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8B2D6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70CA303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A45F3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E5325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5EA235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98A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E26971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8051A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897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1BFA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1E73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F433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2EEA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7E57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34CC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5D5FC43" w14:textId="1A51E09B" w:rsidR="0021192F" w:rsidRPr="00A27A48" w:rsidRDefault="00BA045D" w:rsidP="00271977">
            <w:pPr>
              <w:rPr>
                <w:rFonts w:ascii="標楷體" w:eastAsia="標楷體" w:hAnsi="標楷體"/>
              </w:rPr>
            </w:pPr>
            <w:r w:rsidRPr="00BA045D">
              <w:rPr>
                <w:rFonts w:ascii="細明體" w:eastAsia="細明體" w:hAnsi="細明體" w:hint="eastAsia"/>
                <w:color w:val="FF0000"/>
                <w:spacing w:val="6"/>
                <w:sz w:val="21"/>
                <w:szCs w:val="21"/>
                <w:highlight w:val="yellow"/>
                <w:shd w:val="clear" w:color="auto" w:fill="FFFFFF"/>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D3B5B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3AA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95B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053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30FF9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C926E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031C6F8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9C3CA"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18E42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4F5F9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345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CF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1E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0F178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655F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23E77D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F212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D794DD"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D76959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66BC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71463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9EE00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04592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DD48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443D540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8B37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145900A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7B7B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3661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F5F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E7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3FF2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13A1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284514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E413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6A83BF6"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F111E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D41DD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A506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3C0E7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0291F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5875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F780DA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23F5C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9A02E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6D552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92DE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21A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7F6F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61D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0B7AF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14532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15A1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D9558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5B31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0F4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9EA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3A1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F31A1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3D2F1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C0BB7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0255D"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466242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8584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C9D4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B63E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428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533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3F93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2B2FDB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F57B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E24562D"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530AE8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AE1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4C9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466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35C0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34A1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267D82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17A9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79877CD"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3F38CCD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808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0B555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5DCF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8A1C4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6C72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C30E1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BF38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7B94C31"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AACD3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42B3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797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89A0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CFBC5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7A41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55CDE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50B6D"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0043E8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DE054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8A1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3D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CB723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EA1DA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8119F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4F6FDAD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A7A74"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48A8A9"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387AF9D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E97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84B8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E2D4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BC1A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0FA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19B966E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B03B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A3AFB6B"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3CC13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821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C2A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5993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840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FA8B2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378DBC7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ACAE69"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3ABE8D5"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10026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A01A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DB59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C20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477C4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77AF5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78ACB0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4461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8111C2"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36930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2CD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2A6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43A0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28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98C5BD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487328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DDE7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77B8A0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96A8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AAE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DEF7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81E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A3AA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C5D46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5D0C9E4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CD4A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D5FE1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820E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60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3E2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FF6E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B023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5B7E6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078060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206BBF"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ED25E72"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77E10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8F9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2459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37F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75EBF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E912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443251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DB21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F772475"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38BE64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45F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8FEC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22A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C9A59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E375F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114549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5AC0D"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564F02"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421C2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D68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017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FFD6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71C0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A7F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01C8B4F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0EC857"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42879B1"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FD124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B2B4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38C4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1A25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1CD4B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1961C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7920F8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3F780"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DCA95B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FDE380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85C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05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5A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351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45DC4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5E8AC6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F9464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7608F62A"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0D89F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022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3B9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382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FA1F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9F4E47" w14:textId="4E71FA67"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CE8F66B" w14:textId="77777777" w:rsidR="0021192F" w:rsidRPr="00A27A48" w:rsidRDefault="0021192F" w:rsidP="00271977">
      <w:pPr>
        <w:rPr>
          <w:rFonts w:ascii="標楷體" w:eastAsia="標楷體" w:hAnsi="標楷體"/>
        </w:rPr>
      </w:pPr>
    </w:p>
    <w:p w14:paraId="60421A6C" w14:textId="77777777" w:rsidR="0021192F" w:rsidRPr="00A27A48" w:rsidRDefault="0021192F" w:rsidP="006D6F84">
      <w:pPr>
        <w:pStyle w:val="a"/>
      </w:pPr>
      <w:r w:rsidRPr="00A27A48">
        <w:rPr>
          <w:rFonts w:hint="eastAsia"/>
        </w:rPr>
        <w:t>UI畫面-刪除</w:t>
      </w:r>
    </w:p>
    <w:p w14:paraId="62FC79DF" w14:textId="2280C0B6" w:rsidR="0021192F" w:rsidRPr="00A27A48" w:rsidRDefault="00CA108D" w:rsidP="00271977">
      <w:pPr>
        <w:pStyle w:val="1text"/>
        <w:spacing w:before="0"/>
        <w:ind w:left="0"/>
        <w:rPr>
          <w:rFonts w:ascii="標楷體" w:hAnsi="標楷體"/>
        </w:rPr>
      </w:pPr>
      <w:r w:rsidRPr="00A27A48">
        <w:rPr>
          <w:rFonts w:ascii="標楷體" w:hAnsi="標楷體"/>
        </w:rPr>
        <w:drawing>
          <wp:inline distT="0" distB="0" distL="0" distR="0" wp14:anchorId="406DD5FE" wp14:editId="610622B4">
            <wp:extent cx="6479540" cy="39509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3950970"/>
                    </a:xfrm>
                    <a:prstGeom prst="rect">
                      <a:avLst/>
                    </a:prstGeom>
                  </pic:spPr>
                </pic:pic>
              </a:graphicData>
            </a:graphic>
          </wp:inline>
        </w:drawing>
      </w:r>
    </w:p>
    <w:p w14:paraId="0ADC5BA6"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F01AB17"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B4978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2677B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CBF84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C89DE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E0D7A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265432"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778D69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CDED5A"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4173E8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AC6C107" w14:textId="35C3A3D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5E7D6F3"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A2E04F7"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3Log)]該[流水號(JcicZ443Log.Ukey)]資料是否存在</w:t>
            </w:r>
          </w:p>
          <w:p w14:paraId="128145A9"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045A144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3Log.Ukey)]資料中[建檔日期時間(CreateDate)]</w:t>
            </w:r>
            <w:r w:rsidRPr="00A27A48">
              <w:rPr>
                <w:rFonts w:ascii="標楷體" w:eastAsia="標楷體" w:hAnsi="標楷體" w:hint="eastAsia"/>
              </w:rPr>
              <w:lastRenderedPageBreak/>
              <w:t>最大的資料</w:t>
            </w:r>
          </w:p>
        </w:tc>
      </w:tr>
      <w:tr w:rsidR="007A5E3F" w:rsidRPr="00A27A48" w14:paraId="53B146F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E133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13E13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B4230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B859C" w14:textId="77777777" w:rsidR="0021192F" w:rsidRPr="00A27A48" w:rsidRDefault="0021192F" w:rsidP="006D6F84">
      <w:pPr>
        <w:pStyle w:val="a"/>
        <w:numPr>
          <w:ilvl w:val="0"/>
          <w:numId w:val="0"/>
        </w:numPr>
      </w:pPr>
    </w:p>
    <w:p w14:paraId="16419E65" w14:textId="77777777" w:rsidR="0021192F" w:rsidRPr="00A27A48" w:rsidRDefault="0021192F"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6378979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6651AB"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580A2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8B405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2FCA82"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1584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5C8F2B"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ED1C2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5D81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48439A"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56270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24780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1DBD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2EC3B08" w14:textId="77777777" w:rsidR="0021192F" w:rsidRPr="00A27A48" w:rsidRDefault="0021192F" w:rsidP="00271977">
            <w:pPr>
              <w:widowControl/>
              <w:rPr>
                <w:rFonts w:ascii="標楷體" w:eastAsia="標楷體" w:hAnsi="標楷體"/>
              </w:rPr>
            </w:pPr>
          </w:p>
        </w:tc>
      </w:tr>
      <w:tr w:rsidR="0021192F" w:rsidRPr="00A27A48" w14:paraId="6C2F9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57D3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E62128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6EAE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641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F09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DAE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3514A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600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328ADB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585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078ADA"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66A9B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A51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5D3C0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D3CE1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95955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8E9CF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D605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9BF960"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BAB9CF"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76FD2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DBDC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082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7DC1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81833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93740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107675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D1DA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886AC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E9836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1CA7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11B37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1DB8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D971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9885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08D1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34C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34B9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332A0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2E55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49A4F" w14:textId="0856F76E" w:rsidR="0021192F" w:rsidRPr="00A27A48" w:rsidRDefault="00BA045D" w:rsidP="00271977">
            <w:pPr>
              <w:rPr>
                <w:rFonts w:ascii="標楷體" w:eastAsia="標楷體" w:hAnsi="標楷體"/>
              </w:rPr>
            </w:pPr>
            <w:r w:rsidRPr="00BA045D">
              <w:rPr>
                <w:rFonts w:ascii="細明體" w:eastAsia="細明體" w:hAnsi="細明體" w:hint="eastAsia"/>
                <w:color w:val="FF0000"/>
                <w:spacing w:val="6"/>
                <w:sz w:val="21"/>
                <w:szCs w:val="21"/>
                <w:highlight w:val="yellow"/>
                <w:shd w:val="clear" w:color="auto" w:fill="FFFFFF"/>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CE0BDF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E46A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D571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4E28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52706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AF6E9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1EEA99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89C6C"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ED5912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2F89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B9E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6B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B38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0DAB9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7D747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20184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7745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3D81C29"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4BCF4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FC1D9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6D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31E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94BF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715C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32B1D6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4FA68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DB3760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8C402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389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F69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9EA9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554F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9A81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535EE0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6C2D9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1F024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A65B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54F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AEABD"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86C2D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12B83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32F14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DA47E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B2312"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DD7368"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A13F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B34F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B26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6F9B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AA18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878F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5C9D3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A6CAE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C1DFB9"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77B088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973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F97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DC5B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87E2D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528C5"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B777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D3F413"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4779F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11E8B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ED36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206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049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1582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C0563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6849B7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B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6B0F98"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B422E4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667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B25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D5FE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9F2B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4AC3E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4CBB07D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37F3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03C5B5"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5DC48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942A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EC4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FE46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DA22A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70355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2C9D9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27EC7D"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CA85227"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06454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5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4944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98AC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4D37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4F645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386AC8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B02A19"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54BC4A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06C4BE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94A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CD2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C14F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01988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4677B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07AEE4F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885848"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AFB4A5"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7FB20CC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A061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A927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90CB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CC53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BD714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4C0D31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92B87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6BB73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056D0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7961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66AD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DAAF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E3F50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B3C1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76B1D9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B5C0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67766EED"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8A7A0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772E2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2C4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386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36A4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6318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11B117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C1C67"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00A52A4"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671132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3E3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A58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6EB1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763C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FF5545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53BAAF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97C5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F83C24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1CC068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54B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070E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65D4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4C0F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B6D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315940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D430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2614CA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59C70F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97A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DE7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578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8F11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A4C65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17CBEF5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62DD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5E86E84"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10E46B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4A5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3E7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9B21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B32F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A28518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0EE79E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909BD"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E74F2F"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04D5886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EB8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56F6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3129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0655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305570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7FE2A6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A0684"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3C8EE71"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E701B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DCBF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05A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E761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C5209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680A26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3F14B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C04A0"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91A304A"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CBB494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6B3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9B6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677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77CC2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DEDEC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2CFFF4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E4098F"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24F7A3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E1013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A4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4919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5AE2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A0D34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8D6A1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0DDF6CA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471C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126EC4C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E7FD12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763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0FE77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E8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7FB6A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8F2732" w14:textId="4EC62AC1"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263F7EDC" w14:textId="77777777" w:rsidR="005A5EC6" w:rsidRPr="00A27A48" w:rsidRDefault="005A5EC6" w:rsidP="005A5EC6">
      <w:pPr>
        <w:pStyle w:val="42"/>
        <w:spacing w:after="72"/>
        <w:ind w:left="1133"/>
        <w:rPr>
          <w:rFonts w:ascii="標楷體" w:hAnsi="標楷體" w:cs="Times New Roman"/>
          <w:kern w:val="2"/>
          <w:sz w:val="26"/>
          <w:szCs w:val="24"/>
        </w:rPr>
      </w:pPr>
    </w:p>
    <w:p w14:paraId="6CF27D4F" w14:textId="77777777" w:rsidR="005A5EC6" w:rsidRPr="00A27A48" w:rsidRDefault="005A5EC6" w:rsidP="005A5EC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DBE332A" w14:textId="77777777" w:rsidR="005A5EC6" w:rsidRPr="00A27A48" w:rsidRDefault="005A5EC6" w:rsidP="005A5EC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2AFBD2B4" wp14:editId="19CF1A89">
            <wp:extent cx="6477000" cy="6431280"/>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4BDA8A6" w14:textId="77777777" w:rsidR="005A5EC6" w:rsidRPr="00A27A48" w:rsidRDefault="005A5EC6" w:rsidP="005A5EC6">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939B6C3" wp14:editId="76252B22">
            <wp:extent cx="6479540" cy="2778125"/>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4F58F593" w14:textId="77777777" w:rsidR="0021192F" w:rsidRPr="00A27A48" w:rsidRDefault="0021192F" w:rsidP="00271977">
      <w:pPr>
        <w:rPr>
          <w:rFonts w:ascii="標楷體" w:eastAsia="標楷體" w:hAnsi="標楷體"/>
        </w:rPr>
      </w:pPr>
    </w:p>
    <w:p w14:paraId="4624F536" w14:textId="299825A9" w:rsidR="0021192F" w:rsidRPr="00A27A48" w:rsidRDefault="00A931B3" w:rsidP="00271977">
      <w:pPr>
        <w:widowControl/>
        <w:rPr>
          <w:rFonts w:ascii="標楷體" w:eastAsia="標楷體" w:hAnsi="標楷體"/>
          <w:szCs w:val="22"/>
          <w:lang w:eastAsia="zh-CN"/>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4CE99937" w14:textId="731D5F2A"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44B1F465" wp14:editId="78DA2F62">
            <wp:extent cx="6479540" cy="328549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3285490"/>
                    </a:xfrm>
                    <a:prstGeom prst="rect">
                      <a:avLst/>
                    </a:prstGeom>
                  </pic:spPr>
                </pic:pic>
              </a:graphicData>
            </a:graphic>
          </wp:inline>
        </w:drawing>
      </w:r>
    </w:p>
    <w:p w14:paraId="48D8D1AF" w14:textId="30BBB3C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7E014EDB" wp14:editId="686C3599">
            <wp:extent cx="6479540" cy="3954145"/>
            <wp:effectExtent l="0" t="0" r="0" b="0"/>
            <wp:docPr id="375" name="圖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3954145"/>
                    </a:xfrm>
                    <a:prstGeom prst="rect">
                      <a:avLst/>
                    </a:prstGeom>
                  </pic:spPr>
                </pic:pic>
              </a:graphicData>
            </a:graphic>
          </wp:inline>
        </w:drawing>
      </w:r>
    </w:p>
    <w:p w14:paraId="2BEBCFCD" w14:textId="74051C37"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049A8EB6" wp14:editId="7C723630">
            <wp:extent cx="6479540" cy="5072380"/>
            <wp:effectExtent l="0" t="0" r="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5072380"/>
                    </a:xfrm>
                    <a:prstGeom prst="rect">
                      <a:avLst/>
                    </a:prstGeom>
                  </pic:spPr>
                </pic:pic>
              </a:graphicData>
            </a:graphic>
          </wp:inline>
        </w:drawing>
      </w:r>
    </w:p>
    <w:p w14:paraId="031864CB" w14:textId="5794968F"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5DC4CEB3" wp14:editId="2362D4A5">
            <wp:extent cx="6479540" cy="5083175"/>
            <wp:effectExtent l="0" t="0" r="0" b="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5083175"/>
                    </a:xfrm>
                    <a:prstGeom prst="rect">
                      <a:avLst/>
                    </a:prstGeom>
                  </pic:spPr>
                </pic:pic>
              </a:graphicData>
            </a:graphic>
          </wp:inline>
        </w:drawing>
      </w:r>
    </w:p>
    <w:p w14:paraId="7A60CC27" w14:textId="717B46E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215B1F33" wp14:editId="60319E40">
            <wp:extent cx="6479540" cy="3369310"/>
            <wp:effectExtent l="0" t="0" r="0" b="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369310"/>
                    </a:xfrm>
                    <a:prstGeom prst="rect">
                      <a:avLst/>
                    </a:prstGeom>
                  </pic:spPr>
                </pic:pic>
              </a:graphicData>
            </a:graphic>
          </wp:inline>
        </w:drawing>
      </w:r>
    </w:p>
    <w:p w14:paraId="48B2A744" w14:textId="7A19AD94"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lastRenderedPageBreak/>
        <w:br w:type="page"/>
      </w:r>
    </w:p>
    <w:p w14:paraId="08C7C009" w14:textId="0C4A7F6B" w:rsidR="00E24265" w:rsidRPr="00A27A48" w:rsidRDefault="00E24265" w:rsidP="00963923">
      <w:pPr>
        <w:pStyle w:val="3"/>
        <w:numPr>
          <w:ilvl w:val="2"/>
          <w:numId w:val="9"/>
        </w:numPr>
        <w:spacing w:before="0"/>
        <w:rPr>
          <w:rFonts w:ascii="標楷體" w:hAnsi="標楷體"/>
        </w:rPr>
      </w:pPr>
      <w:bookmarkStart w:id="155" w:name="_Toc90482824"/>
      <w:bookmarkStart w:id="156" w:name="_Toc133581799"/>
      <w:r w:rsidRPr="00A27A48">
        <w:rPr>
          <w:rFonts w:ascii="標楷體" w:hAnsi="標楷體"/>
        </w:rPr>
        <w:lastRenderedPageBreak/>
        <w:t>L</w:t>
      </w:r>
      <w:r w:rsidRPr="00A27A48">
        <w:rPr>
          <w:rFonts w:ascii="標楷體" w:hAnsi="標楷體" w:hint="eastAsia"/>
        </w:rPr>
        <w:t>8325</w:t>
      </w:r>
      <w:r w:rsidR="00A91A78" w:rsidRPr="00A27A48">
        <w:rPr>
          <w:rFonts w:ascii="標楷體" w:hAnsi="標楷體"/>
        </w:rPr>
        <w:t xml:space="preserve"> </w:t>
      </w:r>
      <w:r w:rsidR="0021192F" w:rsidRPr="00A27A48">
        <w:rPr>
          <w:rFonts w:ascii="標楷體" w:hAnsi="標楷體" w:hint="eastAsia"/>
        </w:rPr>
        <w:t>(444)前置調解債務人基本資料</w:t>
      </w:r>
      <w:bookmarkEnd w:id="155"/>
      <w:bookmarkEnd w:id="156"/>
    </w:p>
    <w:p w14:paraId="721ED50F"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206AC23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4317A" w14:textId="7D5167BD"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51ACE56"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21192F" w:rsidRPr="00A27A48" w14:paraId="26D500F1"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6CF5"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0C5B698"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0BFA928E"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4700A23F"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1EF99" w14:textId="3705AC68"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7DA19672" w14:textId="2D1F63A3"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1599C3"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債務人基本資料(JcicZ444)]</w:t>
            </w:r>
          </w:p>
          <w:p w14:paraId="46B89B8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333E4D6"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基本資料</w:t>
            </w:r>
          </w:p>
          <w:p w14:paraId="68DEA834"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基本資料</w:t>
            </w:r>
          </w:p>
          <w:p w14:paraId="40E7B12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基本資料</w:t>
            </w:r>
          </w:p>
          <w:p w14:paraId="1383EBFA"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基本資料</w:t>
            </w:r>
          </w:p>
        </w:tc>
      </w:tr>
      <w:tr w:rsidR="0021192F" w:rsidRPr="00A27A48" w14:paraId="285B9DC2"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D2F36"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93323" w14:textId="77777777" w:rsidR="0021192F" w:rsidRPr="00A27A48" w:rsidRDefault="0021192F" w:rsidP="00271977">
            <w:pPr>
              <w:rPr>
                <w:rFonts w:ascii="標楷體" w:eastAsia="標楷體" w:hAnsi="標楷體"/>
              </w:rPr>
            </w:pPr>
          </w:p>
        </w:tc>
      </w:tr>
      <w:tr w:rsidR="0021192F" w:rsidRPr="00A27A48" w14:paraId="0F80C483"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FDF5C"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E8BBFE" w14:textId="77777777" w:rsidR="0021192F" w:rsidRPr="00A27A48" w:rsidRDefault="0021192F" w:rsidP="00271977">
            <w:pPr>
              <w:rPr>
                <w:rFonts w:ascii="標楷體" w:eastAsia="標楷體" w:hAnsi="標楷體"/>
              </w:rPr>
            </w:pPr>
          </w:p>
        </w:tc>
      </w:tr>
      <w:tr w:rsidR="0021192F" w:rsidRPr="00A27A48" w14:paraId="113CF969"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F82C5" w14:textId="6FB3D73D"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A48ADB6" w14:textId="77777777" w:rsidR="0021192F" w:rsidRPr="00A27A48" w:rsidRDefault="0021192F" w:rsidP="00271977">
            <w:pPr>
              <w:rPr>
                <w:rFonts w:ascii="標楷體" w:eastAsia="標楷體" w:hAnsi="標楷體"/>
              </w:rPr>
            </w:pPr>
          </w:p>
        </w:tc>
      </w:tr>
      <w:tr w:rsidR="0021192F" w:rsidRPr="00A27A48" w14:paraId="109661AE"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8DFE6"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FF26194" w14:textId="6155279C"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4C66A357"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2E0DE0" w14:textId="1ADD6D9B"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5D73706"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1</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2</w:t>
            </w:r>
          </w:p>
        </w:tc>
      </w:tr>
    </w:tbl>
    <w:p w14:paraId="1895295C" w14:textId="77777777" w:rsidR="0021192F" w:rsidRPr="00A27A48" w:rsidRDefault="0021192F" w:rsidP="00271977">
      <w:pPr>
        <w:rPr>
          <w:rFonts w:ascii="標楷體" w:eastAsia="標楷體" w:hAnsi="標楷體"/>
        </w:rPr>
      </w:pPr>
    </w:p>
    <w:p w14:paraId="2D605F5A" w14:textId="079A02ED" w:rsidR="0021192F"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1CB2AED"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36CA9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208282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FA2E3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56BCEEF"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A3AB31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8F66A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p>
        </w:tc>
        <w:tc>
          <w:tcPr>
            <w:tcW w:w="3828" w:type="dxa"/>
            <w:tcBorders>
              <w:top w:val="single" w:sz="4" w:space="0" w:color="auto"/>
              <w:left w:val="single" w:sz="4" w:space="0" w:color="auto"/>
              <w:bottom w:val="single" w:sz="4" w:space="0" w:color="auto"/>
              <w:right w:val="single" w:sz="4" w:space="0" w:color="auto"/>
            </w:tcBorders>
            <w:hideMark/>
          </w:tcPr>
          <w:p w14:paraId="606A3478"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0093CE3A"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EEA3E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511CEA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Log</w:t>
            </w:r>
          </w:p>
        </w:tc>
        <w:tc>
          <w:tcPr>
            <w:tcW w:w="3828" w:type="dxa"/>
            <w:tcBorders>
              <w:top w:val="single" w:sz="4" w:space="0" w:color="auto"/>
              <w:left w:val="single" w:sz="4" w:space="0" w:color="auto"/>
              <w:bottom w:val="single" w:sz="4" w:space="0" w:color="auto"/>
              <w:right w:val="single" w:sz="4" w:space="0" w:color="auto"/>
            </w:tcBorders>
            <w:hideMark/>
          </w:tcPr>
          <w:p w14:paraId="37317CF7"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55B477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B26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0F0C06A"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28C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793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33496B3"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3860CD2" w14:textId="77777777" w:rsidR="003B1DB8" w:rsidRPr="00A27A48" w:rsidRDefault="003B1DB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8A6B7AF"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53823D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AF3CEC7"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0650910C"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5BD92A49"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436BC4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5C2AE9D" w14:textId="77777777" w:rsidR="003B1DB8" w:rsidRPr="00A27A48" w:rsidRDefault="003B1DB8"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8B1A4E2" w14:textId="77777777" w:rsidR="003B1DB8" w:rsidRPr="00A27A48" w:rsidRDefault="003B1DB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320F68DD"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結案通知資料</w:t>
            </w:r>
          </w:p>
        </w:tc>
      </w:tr>
    </w:tbl>
    <w:p w14:paraId="70D05F12" w14:textId="77777777" w:rsidR="0021192F" w:rsidRPr="00A27A48" w:rsidRDefault="0021192F" w:rsidP="006D6F84">
      <w:pPr>
        <w:pStyle w:val="a"/>
      </w:pPr>
      <w:r w:rsidRPr="00A27A48">
        <w:rPr>
          <w:rFonts w:hint="eastAsia"/>
        </w:rPr>
        <w:t>UI畫面-新增</w:t>
      </w:r>
    </w:p>
    <w:p w14:paraId="04DC1FB8" w14:textId="29EC6841" w:rsidR="0021192F"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6D685436" wp14:editId="5BC57B74">
            <wp:extent cx="6479540" cy="270192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701925"/>
                    </a:xfrm>
                    <a:prstGeom prst="rect">
                      <a:avLst/>
                    </a:prstGeom>
                  </pic:spPr>
                </pic:pic>
              </a:graphicData>
            </a:graphic>
          </wp:inline>
        </w:drawing>
      </w:r>
    </w:p>
    <w:p w14:paraId="0BB988B9"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746ADB1"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EE1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DD992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4878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8B169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D8236BE"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7AEFE3" w14:textId="462E40F9" w:rsidR="0021192F" w:rsidRPr="00A27A48" w:rsidRDefault="0002594A"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7251C1A3" w14:textId="311B97BA"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823691" w14:textId="77777777" w:rsidR="0002594A" w:rsidRPr="00A27A48" w:rsidRDefault="0002594A" w:rsidP="0002594A">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3744C70" w14:textId="77777777" w:rsidR="0002594A" w:rsidRPr="00A27A48" w:rsidRDefault="0002594A" w:rsidP="0002594A">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4FA556E1" w14:textId="77777777" w:rsidR="0002594A" w:rsidRPr="00A27A48" w:rsidRDefault="0002594A" w:rsidP="0002594A">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7E72D1"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F078548" w14:textId="10EFDBCC" w:rsidR="0021192F" w:rsidRPr="00A27A48" w:rsidRDefault="0002594A"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債務人基本資料</w:t>
            </w:r>
            <w:r w:rsidR="0021192F"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4.CustId)]、[報送單位代號(JcicZ444.SubmitKey)]、[調解申請日(JcicZ444.ApplyDate)]、[受理調解機構代號(JcicZ444.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6F1BDA" w:rsidRPr="006F1BDA">
              <w:rPr>
                <w:rFonts w:ascii="標楷體" w:eastAsia="標楷體" w:hAnsi="標楷體" w:hint="eastAsia"/>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6EC55882" w14:textId="07E120DE" w:rsidR="004D6A03" w:rsidRPr="00A27A48" w:rsidRDefault="0002594A" w:rsidP="00E81B91">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受理申請暨請求回報債權通知資料</w:t>
            </w:r>
            <w:r w:rsidR="0021192F"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EE13DD" w:rsidRPr="00A27A48">
              <w:rPr>
                <w:rFonts w:ascii="標楷體" w:eastAsia="標楷體" w:hAnsi="標楷體"/>
              </w:rPr>
              <w:t>請先報送(440)前置調解受理申請暨請求回報債權通知資料.</w:t>
            </w:r>
            <w:r w:rsidR="0021192F" w:rsidRPr="00A27A48">
              <w:rPr>
                <w:rFonts w:ascii="標楷體" w:eastAsia="標楷體" w:hAnsi="標楷體" w:hint="eastAsia"/>
              </w:rPr>
              <w:t>)</w:t>
            </w:r>
            <w:r w:rsidR="002A01F8" w:rsidRPr="00A27A48">
              <w:rPr>
                <w:rFonts w:ascii="標楷體" w:eastAsia="標楷體" w:hAnsi="標楷體"/>
              </w:rPr>
              <w:t>"</w:t>
            </w:r>
          </w:p>
          <w:p w14:paraId="294B5BE5" w14:textId="5A249106" w:rsidR="0021192F" w:rsidRPr="00A27A48" w:rsidRDefault="00E81B91"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w:t>
            </w:r>
            <w:r w:rsidR="0021192F" w:rsidRPr="00A27A48">
              <w:rPr>
                <w:rFonts w:ascii="標楷體" w:eastAsia="標楷體" w:hAnsi="標楷體" w:hint="eastAsia"/>
              </w:rPr>
              <w:lastRenderedPageBreak/>
              <w:t>料未刪除前，不得新增、異動、刪除、補件本檔案資料.)</w:t>
            </w:r>
            <w:r w:rsidR="002A01F8" w:rsidRPr="00A27A48">
              <w:rPr>
                <w:rFonts w:ascii="標楷體" w:eastAsia="標楷體" w:hAnsi="標楷體"/>
              </w:rPr>
              <w:t>"</w:t>
            </w:r>
          </w:p>
          <w:p w14:paraId="4B113A68"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FA75EE" w14:textId="66B1BFB9" w:rsidR="0021192F" w:rsidRPr="00A27A48" w:rsidRDefault="00E81B91"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債務人基本資料</w:t>
            </w:r>
          </w:p>
        </w:tc>
      </w:tr>
      <w:tr w:rsidR="007A5E3F" w:rsidRPr="00A27A48" w14:paraId="73D0944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7EF2EE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DE7DB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E8B0B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D5574A" w14:textId="77777777" w:rsidR="0021192F" w:rsidRPr="00A27A48" w:rsidRDefault="0021192F"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1F8A37F2"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827026"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53979"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E4A9E5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AA3398"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94720C9"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90FDB5"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61C47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BB26E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4CF662B"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38F7710"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D74275"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D4B5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DFEAFF" w14:textId="77777777" w:rsidR="0021192F" w:rsidRPr="00A27A48" w:rsidRDefault="0021192F" w:rsidP="00271977">
            <w:pPr>
              <w:widowControl/>
              <w:rPr>
                <w:rFonts w:ascii="標楷體" w:eastAsia="標楷體" w:hAnsi="標楷體"/>
              </w:rPr>
            </w:pPr>
          </w:p>
        </w:tc>
      </w:tr>
      <w:tr w:rsidR="0021192F" w:rsidRPr="00A27A48" w14:paraId="6F1315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C1AB4A"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8D521C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7DBE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0A29C8"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2F193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A453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2A5BB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0DC688"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5A86590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TranKey</w:t>
            </w:r>
          </w:p>
        </w:tc>
      </w:tr>
      <w:tr w:rsidR="0021192F" w:rsidRPr="00A27A48" w14:paraId="331260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E387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88D1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F961C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7FE0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864D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1B5A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33CF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75DB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22B818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18DBA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FC2E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4EFF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6744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6AAD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F3FF9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A16B1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661BE"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203090B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00C75EE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49A3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01027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D7D91B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91749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321A6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2A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9A1A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C3C0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6855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0713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4195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4A4273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153730"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AF3252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505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904C8F2"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9DC2D5"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33D4" w14:textId="6A142A5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EF92CAC" w14:textId="53D6B57B"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375F41"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74E01E0" w14:textId="0FAA15F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6AAD03C" w14:textId="7D3ED33A"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0D298F3" w14:textId="2788689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4.SubmitKey</w:t>
            </w:r>
          </w:p>
        </w:tc>
      </w:tr>
      <w:tr w:rsidR="0033265C" w:rsidRPr="00A27A48" w14:paraId="66B1D03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A4BF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750ED71" w14:textId="78734A7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4CDD21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8D580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769EB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B2D5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9EA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FD7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E33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66F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F305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D128E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52DE83"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82F1E2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A3D054"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17BCF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30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CEE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62DA841"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9CA1A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63F1530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0C61C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2100EB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0D207FB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257A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54A9F21"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AC78490"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3355E6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38A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88DB9F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023F43A" w14:textId="6E942535" w:rsidR="0021192F" w:rsidRPr="00A27A48" w:rsidRDefault="004160F5"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E5D1117"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36565C9"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FEC656" w14:textId="3D86923A"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00B7D8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DB64E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2BBE3D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279BA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0ED7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33DC55"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w:t>
            </w:r>
            <w:r w:rsidRPr="00A27A48">
              <w:rPr>
                <w:rFonts w:ascii="標楷體" w:eastAsia="標楷體" w:hAnsi="標楷體" w:hint="eastAsia"/>
              </w:rPr>
              <w:lastRenderedPageBreak/>
              <w:t>構中文</w:t>
            </w:r>
          </w:p>
        </w:tc>
        <w:tc>
          <w:tcPr>
            <w:tcW w:w="709" w:type="dxa"/>
            <w:tcBorders>
              <w:top w:val="single" w:sz="4" w:space="0" w:color="auto"/>
              <w:left w:val="single" w:sz="4" w:space="0" w:color="auto"/>
              <w:bottom w:val="single" w:sz="4" w:space="0" w:color="auto"/>
              <w:right w:val="single" w:sz="4" w:space="0" w:color="auto"/>
            </w:tcBorders>
          </w:tcPr>
          <w:p w14:paraId="24986F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5FF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664F8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E06B4E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5601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8CAB7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29C61B8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FD685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C98A24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69755DE"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46C5DC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16C1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C8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D5A82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5ED388" w14:textId="389E7B1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4E6032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1343E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922092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Addr</w:t>
            </w:r>
          </w:p>
        </w:tc>
      </w:tr>
      <w:tr w:rsidR="0021192F" w:rsidRPr="00A27A48" w14:paraId="58E0F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9BA9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1727F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2164052C"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5271A7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E10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29D87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62846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F4E12" w14:textId="1113320D"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6E2E7C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9E26B9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5E46B02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Addr</w:t>
            </w:r>
          </w:p>
        </w:tc>
      </w:tr>
      <w:tr w:rsidR="0021192F" w:rsidRPr="00A27A48" w14:paraId="62942B1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0B97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57961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0624FED8"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45150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69CD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CF84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9D401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7A2A8C4" w14:textId="076EBB30" w:rsidR="007C2A89" w:rsidRPr="00A27A48" w:rsidRDefault="007C2A89"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D5FE2FE"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TelNo</w:t>
            </w:r>
          </w:p>
        </w:tc>
      </w:tr>
      <w:tr w:rsidR="0021192F" w:rsidRPr="00A27A48" w14:paraId="4241F0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5B0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4C227A9"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47784B7F"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CF51D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7CE9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C92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C856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B7B058" w14:textId="7F391593"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CF51C0C"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TelNo</w:t>
            </w:r>
          </w:p>
        </w:tc>
      </w:tr>
      <w:tr w:rsidR="0021192F" w:rsidRPr="00A27A48" w14:paraId="12F749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E8B6E"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6F8015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357016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BDD8D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940DF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78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53787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40E8CF" w14:textId="5C7C5C9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B3031E7"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MobilNo</w:t>
            </w:r>
          </w:p>
        </w:tc>
      </w:tr>
      <w:tr w:rsidR="00E81B91" w:rsidRPr="00A27A48" w14:paraId="7F2C119B"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EBFC9"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C05FE7" w14:textId="1CD063E4"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77180D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CD8FD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0153C32"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9B3305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356B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31CEB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D34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A2544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99C44"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7D8875B1" w14:textId="053E09D4" w:rsidR="00350004" w:rsidRPr="00A27A48" w:rsidRDefault="00350004" w:rsidP="00271977">
            <w:pPr>
              <w:rPr>
                <w:rFonts w:ascii="標楷體" w:eastAsia="標楷體" w:hAnsi="標楷體"/>
                <w:lang w:eastAsia="zh-CN"/>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70BF27C7" w14:textId="77777777" w:rsidR="0021192F" w:rsidRPr="00A27A48" w:rsidRDefault="0021192F" w:rsidP="006D6F84">
      <w:pPr>
        <w:pStyle w:val="a"/>
      </w:pPr>
      <w:r w:rsidRPr="00A27A48">
        <w:rPr>
          <w:rFonts w:hint="eastAsia"/>
        </w:rPr>
        <w:t>UI畫面-異動</w:t>
      </w:r>
    </w:p>
    <w:p w14:paraId="7065FDCB" w14:textId="13BC219A" w:rsidR="0021192F" w:rsidRPr="00A27A48" w:rsidRDefault="00D1411D" w:rsidP="00271977">
      <w:pPr>
        <w:rPr>
          <w:rFonts w:ascii="標楷體" w:eastAsia="標楷體" w:hAnsi="標楷體"/>
        </w:rPr>
      </w:pPr>
      <w:r w:rsidRPr="00A27A48">
        <w:rPr>
          <w:rFonts w:ascii="標楷體" w:eastAsia="標楷體" w:hAnsi="標楷體"/>
          <w:noProof/>
        </w:rPr>
        <w:drawing>
          <wp:inline distT="0" distB="0" distL="0" distR="0" wp14:anchorId="3361CAF1" wp14:editId="4432B2C7">
            <wp:extent cx="6479540" cy="273367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2733675"/>
                    </a:xfrm>
                    <a:prstGeom prst="rect">
                      <a:avLst/>
                    </a:prstGeom>
                  </pic:spPr>
                </pic:pic>
              </a:graphicData>
            </a:graphic>
          </wp:inline>
        </w:drawing>
      </w:r>
    </w:p>
    <w:p w14:paraId="37ECE019"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615148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5DF1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00C73F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C91AC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E15248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1C1E095"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D15D90" w14:textId="12C4CF32"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5BFF48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B85E73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B045E76" w14:textId="3A0A8308" w:rsidR="0021192F" w:rsidRPr="00A27A48" w:rsidRDefault="0021192F"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276DC7" w14:textId="6543E362" w:rsidR="0021192F" w:rsidRPr="00A27A48" w:rsidRDefault="0021192F" w:rsidP="0002594A">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8AB5577"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FA9EE7" w14:textId="21A6BE4C"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JcicZ444.ApplyDate)]、[受理調解機構代號(JcicZ444.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CAEFAAE" w14:textId="7950E8B5"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00500DD8" w:rsidRPr="00A27A48">
              <w:rPr>
                <w:rFonts w:ascii="標楷體" w:eastAsia="標楷體" w:hAnsi="標楷體" w:hint="eastAsia"/>
              </w:rPr>
              <w:t>E0007:更新資料</w:t>
            </w:r>
            <w:r w:rsidRPr="00A27A48">
              <w:rPr>
                <w:rFonts w:ascii="標楷體" w:eastAsia="標楷體" w:hAnsi="標楷體" w:hint="eastAsia"/>
              </w:rPr>
              <w:t>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8984045" w14:textId="054CAFA5" w:rsidR="00EE13DD" w:rsidRPr="00A27A48" w:rsidRDefault="004D6A03" w:rsidP="00EE13DD">
            <w:pPr>
              <w:adjustRightInd w:val="0"/>
              <w:snapToGrid w:val="0"/>
              <w:ind w:left="240" w:hangingChars="100" w:hanging="240"/>
              <w:rPr>
                <w:rFonts w:ascii="標楷體" w:eastAsia="標楷體" w:hAnsi="標楷體"/>
              </w:rPr>
            </w:pPr>
            <w:r w:rsidRPr="00A27A48">
              <w:rPr>
                <w:rFonts w:ascii="標楷體" w:eastAsia="標楷體" w:hAnsi="標楷體" w:hint="eastAsia"/>
              </w:rPr>
              <w:t>5</w:t>
            </w:r>
            <w:r w:rsidRPr="00A27A48">
              <w:rPr>
                <w:rFonts w:ascii="標楷體" w:eastAsia="標楷體" w:hAnsi="標楷體"/>
              </w:rPr>
              <w:t>.</w:t>
            </w:r>
            <w:r w:rsidR="00EE13DD" w:rsidRPr="00A27A48">
              <w:rPr>
                <w:rFonts w:ascii="標楷體" w:eastAsia="標楷體" w:hAnsi="標楷體" w:hint="eastAsia"/>
              </w:rPr>
              <w:t>若[交易代碼]為[</w:t>
            </w:r>
            <w:r w:rsidR="00EE13DD" w:rsidRPr="00A27A48">
              <w:rPr>
                <w:rFonts w:ascii="標楷體" w:eastAsia="標楷體" w:hAnsi="標楷體"/>
              </w:rPr>
              <w:t>C.</w:t>
            </w:r>
            <w:r w:rsidR="00EE13DD" w:rsidRPr="00A27A48">
              <w:rPr>
                <w:rFonts w:ascii="標楷體" w:eastAsia="標楷體" w:hAnsi="標楷體" w:hint="eastAsia"/>
              </w:rPr>
              <w:t>異動]，檢核[</w:t>
            </w:r>
            <w:r w:rsidR="00EE13DD" w:rsidRPr="00A27A48">
              <w:rPr>
                <w:rFonts w:ascii="標楷體" w:eastAsia="標楷體" w:hAnsi="標楷體" w:hint="eastAsia"/>
                <w:lang w:eastAsia="zh-HK"/>
              </w:rPr>
              <w:t>前置調解受理申請暨請求回報債權通知資料</w:t>
            </w:r>
            <w:r w:rsidR="00EE13DD"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E13DD" w:rsidRPr="00A27A48">
              <w:rPr>
                <w:rFonts w:ascii="標楷體" w:eastAsia="標楷體" w:hAnsi="標楷體" w:hint="eastAsia"/>
              </w:rPr>
              <w:t>440.CustId)]、[報送單位代號(JcicZ440.SubmitKey)]、[調解申請日(JcicZ440.ApplyDate)]、[受理調解機構代號(JcicZ440.CourtCode)]是否存在，不存在者顯示錯誤訊息</w:t>
            </w:r>
            <w:r w:rsidR="00EE13DD" w:rsidRPr="00A27A48">
              <w:rPr>
                <w:rFonts w:ascii="標楷體" w:eastAsia="標楷體" w:hAnsi="標楷體"/>
              </w:rPr>
              <w:t>"</w:t>
            </w:r>
            <w:r w:rsidR="00EE13DD" w:rsidRPr="00A27A48">
              <w:rPr>
                <w:rFonts w:ascii="標楷體" w:eastAsia="標楷體" w:hAnsi="標楷體" w:hint="eastAsia"/>
              </w:rPr>
              <w:t>E0007:更新資料時，發生錯誤(</w:t>
            </w:r>
            <w:r w:rsidR="00EE13DD" w:rsidRPr="00A27A48">
              <w:rPr>
                <w:rFonts w:ascii="標楷體" w:eastAsia="標楷體" w:hAnsi="標楷體"/>
              </w:rPr>
              <w:t>請先報送(440)前置調解受理申請暨請求回報債權通知資料.</w:t>
            </w:r>
            <w:r w:rsidR="00EE13DD" w:rsidRPr="00A27A48">
              <w:rPr>
                <w:rFonts w:ascii="標楷體" w:eastAsia="標楷體" w:hAnsi="標楷體" w:hint="eastAsia"/>
              </w:rPr>
              <w:t>)</w:t>
            </w:r>
            <w:r w:rsidR="00EE13DD" w:rsidRPr="00A27A48">
              <w:rPr>
                <w:rFonts w:ascii="標楷體" w:eastAsia="標楷體" w:hAnsi="標楷體"/>
              </w:rPr>
              <w:t>"</w:t>
            </w:r>
          </w:p>
          <w:p w14:paraId="08C28DFE" w14:textId="68B11493"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CE0EA9" w14:textId="30328387" w:rsidR="0021192F" w:rsidRPr="00A27A48" w:rsidRDefault="002133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債務人基本資料</w:t>
            </w:r>
          </w:p>
        </w:tc>
      </w:tr>
      <w:tr w:rsidR="007A5E3F" w:rsidRPr="00A27A48" w14:paraId="65A4696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C269B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280BD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59F8A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F6C2A4B" w14:textId="77777777" w:rsidR="0021192F" w:rsidRPr="00A27A48" w:rsidRDefault="0021192F"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98FC42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9F80F3"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22ADF0"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77AAD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E23ECB"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786543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658EF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22AA8C6"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995DF7"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B6A2C0"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88E7E4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907F61"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738E8B"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B305053" w14:textId="77777777" w:rsidR="0021192F" w:rsidRPr="00A27A48" w:rsidRDefault="0021192F" w:rsidP="00271977">
            <w:pPr>
              <w:widowControl/>
              <w:rPr>
                <w:rFonts w:ascii="標楷體" w:eastAsia="標楷體" w:hAnsi="標楷體"/>
              </w:rPr>
            </w:pPr>
          </w:p>
        </w:tc>
      </w:tr>
      <w:tr w:rsidR="0021192F" w:rsidRPr="00A27A48" w14:paraId="6637A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9E0E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E15E1B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814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9831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5AD5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C.異動</w:t>
            </w:r>
          </w:p>
          <w:p w14:paraId="6703EE29" w14:textId="1F46A999" w:rsidR="0021192F" w:rsidRPr="00A27A48" w:rsidRDefault="0021192F" w:rsidP="0002594A">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CD48EB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1749518" w14:textId="77777777" w:rsidR="0021192F" w:rsidRPr="00A27A48" w:rsidRDefault="0021192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88888C" w14:textId="010F234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0EB19A1"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432D3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2AC796"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JcicZ444.TranKey</w:t>
            </w:r>
          </w:p>
        </w:tc>
      </w:tr>
      <w:tr w:rsidR="0021192F" w:rsidRPr="00A27A48" w14:paraId="5E0F8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3292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6E4A8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2D1D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504D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6B3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2D1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F4E50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3EFB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695F9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B76D2B"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BE3B9E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5F9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D19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CEE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737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6CAB6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F7E02F"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D60688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45F666C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169A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CE21D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E9CB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23A1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0C1F22"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1348D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D889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DDCB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8A2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5DD60"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2AA8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36ADA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A46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E90844"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EF46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236CEF" w14:textId="46AC450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6F24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5965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9347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271C5A"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2F776BA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SubmitKey</w:t>
            </w:r>
          </w:p>
        </w:tc>
      </w:tr>
      <w:tr w:rsidR="0033265C" w:rsidRPr="00A27A48" w14:paraId="7E6A680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C06C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7D426F" w14:textId="0B78A82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03F34E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4B35F"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0228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DC03F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116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B1C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BACA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FC2D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5870F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3866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D7E71"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886EC0"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30D69FC"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A79EC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BF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5C98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518F3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F03A4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BF7911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71CF12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ACE7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2058F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901E77A"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1A14C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CE26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5A557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32A7A15" w14:textId="4562107E" w:rsidR="0021192F" w:rsidRPr="00A27A48" w:rsidRDefault="004160F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A5B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0E86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A1310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0E1CF0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37D7B3C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3FC1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A6E1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38E7E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A980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C4E589"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A68AE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2B29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A3A9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FD38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181D0C"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D1F541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5E8C993"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E89C5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C235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45E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6B13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986038" w14:textId="3DA39C0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B01FC2" w14:textId="139DBB5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6BF200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3CA27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A321EC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Addr</w:t>
            </w:r>
          </w:p>
        </w:tc>
      </w:tr>
      <w:tr w:rsidR="0021192F" w:rsidRPr="00A27A48" w14:paraId="2C312AE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E7E78E"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BAAEE2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w:t>
            </w:r>
            <w:r w:rsidRPr="00A27A48">
              <w:rPr>
                <w:rFonts w:ascii="標楷體" w:eastAsia="標楷體" w:hAnsi="標楷體" w:hint="eastAsia"/>
              </w:rPr>
              <w:lastRenderedPageBreak/>
              <w:t>號及地址</w:t>
            </w:r>
          </w:p>
        </w:tc>
        <w:tc>
          <w:tcPr>
            <w:tcW w:w="709" w:type="dxa"/>
            <w:tcBorders>
              <w:top w:val="single" w:sz="4" w:space="0" w:color="auto"/>
              <w:left w:val="single" w:sz="4" w:space="0" w:color="auto"/>
              <w:bottom w:val="single" w:sz="4" w:space="0" w:color="auto"/>
              <w:right w:val="single" w:sz="4" w:space="0" w:color="auto"/>
            </w:tcBorders>
          </w:tcPr>
          <w:p w14:paraId="677F3784"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76</w:t>
            </w:r>
          </w:p>
        </w:tc>
        <w:tc>
          <w:tcPr>
            <w:tcW w:w="708" w:type="dxa"/>
            <w:tcBorders>
              <w:top w:val="single" w:sz="4" w:space="0" w:color="auto"/>
              <w:left w:val="single" w:sz="4" w:space="0" w:color="auto"/>
              <w:bottom w:val="single" w:sz="4" w:space="0" w:color="auto"/>
              <w:right w:val="single" w:sz="4" w:space="0" w:color="auto"/>
            </w:tcBorders>
          </w:tcPr>
          <w:p w14:paraId="1681AB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7CF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41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238C1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C33F3A" w14:textId="6904CA88"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w:t>
            </w:r>
            <w:r w:rsidR="007A1C92" w:rsidRPr="00A27A48">
              <w:rPr>
                <w:rFonts w:ascii="標楷體" w:eastAsia="標楷體" w:hAnsi="標楷體" w:hint="eastAsia"/>
              </w:rPr>
              <w:lastRenderedPageBreak/>
              <w:t>不需輸入</w:t>
            </w:r>
          </w:p>
          <w:p w14:paraId="0F5D763B" w14:textId="30B5852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F8D66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B3C7A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12002FA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Addr</w:t>
            </w:r>
          </w:p>
        </w:tc>
      </w:tr>
      <w:tr w:rsidR="0021192F" w:rsidRPr="00A27A48" w14:paraId="32787A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46D45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394C652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42D112F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9D21F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1000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221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5973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0A6F5C7" w14:textId="1D0AFACE"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33DD5F4" w14:textId="4E355B23" w:rsidR="00732DCD" w:rsidRPr="00A27A48" w:rsidRDefault="0021192F" w:rsidP="00732DCD">
            <w:pPr>
              <w:ind w:left="240" w:hangingChars="100" w:hanging="240"/>
              <w:rPr>
                <w:rFonts w:ascii="標楷體" w:eastAsia="標楷體" w:hAnsi="標楷體"/>
                <w:lang w:eastAsia="zh-HK"/>
              </w:rPr>
            </w:pPr>
            <w:r w:rsidRPr="00A27A48">
              <w:rPr>
                <w:rFonts w:ascii="標楷體" w:eastAsia="標楷體" w:hAnsi="標楷體" w:hint="eastAsia"/>
              </w:rPr>
              <w:t>2.</w:t>
            </w:r>
            <w:r w:rsidR="007C2A89" w:rsidRPr="00A27A48">
              <w:rPr>
                <w:rFonts w:ascii="標楷體" w:eastAsia="標楷體" w:hAnsi="標楷體" w:hint="eastAsia"/>
              </w:rPr>
              <w:t>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CC1D0E9" w14:textId="436D4D5E"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TelNo</w:t>
            </w:r>
          </w:p>
        </w:tc>
      </w:tr>
      <w:tr w:rsidR="0021192F" w:rsidRPr="00A27A48" w14:paraId="66D2787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0E9D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F48F33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2CA771B4"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EC1C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0261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182B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FF87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F7A936" w14:textId="629D8224"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1235496" w14:textId="4FA0780B"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370BB69"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TelNo</w:t>
            </w:r>
          </w:p>
        </w:tc>
      </w:tr>
      <w:tr w:rsidR="0021192F" w:rsidRPr="00A27A48" w14:paraId="1E2533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ED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161EE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51A62A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047C5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C7C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D16B0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050BE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A71EAD" w14:textId="5FF0A442"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D508055" w14:textId="1E53E239"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457FA2B"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MobilNo</w:t>
            </w:r>
          </w:p>
        </w:tc>
      </w:tr>
      <w:tr w:rsidR="00E81B91" w:rsidRPr="00A27A48" w14:paraId="5AFAC55A"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7DC24"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F52E36" w14:textId="77777777"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5029CCF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40A3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EBA0FF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3025B5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7689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8C5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D876C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524D2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7E0EB9"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18675B64" w14:textId="7ADD61D0"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EA8FE10" w14:textId="77777777" w:rsidR="0021192F" w:rsidRPr="00A27A48" w:rsidRDefault="0021192F" w:rsidP="00271977">
      <w:pPr>
        <w:rPr>
          <w:rFonts w:ascii="標楷體" w:eastAsia="標楷體" w:hAnsi="標楷體"/>
        </w:rPr>
      </w:pPr>
    </w:p>
    <w:p w14:paraId="64279FF3" w14:textId="2631B4CE" w:rsidR="0021192F" w:rsidRPr="00A27A48" w:rsidRDefault="0021192F" w:rsidP="006D6F84">
      <w:pPr>
        <w:pStyle w:val="a"/>
      </w:pPr>
      <w:r w:rsidRPr="00A27A48">
        <w:rPr>
          <w:rFonts w:hint="eastAsia"/>
        </w:rPr>
        <w:t>UI畫面-查詢</w:t>
      </w:r>
    </w:p>
    <w:p w14:paraId="5BF2151B" w14:textId="54DE96CE" w:rsidR="00500DD8" w:rsidRPr="00A27A48" w:rsidRDefault="00D1411D" w:rsidP="00271977">
      <w:pPr>
        <w:rPr>
          <w:rFonts w:ascii="標楷體" w:eastAsia="標楷體" w:hAnsi="標楷體"/>
        </w:rPr>
      </w:pPr>
      <w:r w:rsidRPr="00A27A48">
        <w:rPr>
          <w:rFonts w:ascii="標楷體" w:eastAsia="標楷體" w:hAnsi="標楷體"/>
          <w:noProof/>
        </w:rPr>
        <w:lastRenderedPageBreak/>
        <w:drawing>
          <wp:inline distT="0" distB="0" distL="0" distR="0" wp14:anchorId="7A4C3E9D" wp14:editId="20B6534C">
            <wp:extent cx="6479540" cy="2573655"/>
            <wp:effectExtent l="0" t="0" r="0" b="0"/>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573655"/>
                    </a:xfrm>
                    <a:prstGeom prst="rect">
                      <a:avLst/>
                    </a:prstGeom>
                  </pic:spPr>
                </pic:pic>
              </a:graphicData>
            </a:graphic>
          </wp:inline>
        </w:drawing>
      </w:r>
    </w:p>
    <w:p w14:paraId="53B2B75C"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649C19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11A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DE87F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12BF8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FD438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694456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38275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49E5B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13E9BC" w14:textId="77777777" w:rsidR="0021192F" w:rsidRPr="00A27A48" w:rsidRDefault="0021192F"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940B49E"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FA8F6A"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C9F3C"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55B6D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53005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3BE2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25DCEEA"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3D7C5B7"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C8EE1A"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630F2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48E504"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86BDD7"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2DD6D1"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596F78E" w14:textId="77777777" w:rsidR="0021192F" w:rsidRPr="00A27A48" w:rsidRDefault="0021192F" w:rsidP="00271977">
            <w:pPr>
              <w:widowControl/>
              <w:rPr>
                <w:rFonts w:ascii="標楷體" w:eastAsia="標楷體" w:hAnsi="標楷體"/>
              </w:rPr>
            </w:pPr>
          </w:p>
        </w:tc>
      </w:tr>
      <w:tr w:rsidR="0021192F" w:rsidRPr="00A27A48" w14:paraId="137444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C2C785"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26CFBA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FE1FD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73D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392B7"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4058C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9AFCD9"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8E2E4E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313CA9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5F05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C2115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2051C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EE465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51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DCE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3D338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EECD0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27E834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50239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0725C0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E41624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AF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5E46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E92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CD2CB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393A4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0B3A48B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AC9B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F90B7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5A2391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4AF4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5415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68547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D12F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EC29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AE6F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AF3E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FC003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BDC01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7FFDF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B3E89E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93C49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DE13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FD21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C09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9A27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E352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1C20C0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9D4D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A636E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9457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10D6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B0D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6915C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74F19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64410F"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89D1F7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9757C"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19CE88B"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B91F5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FF3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98F2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4609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3F521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0F362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29A8019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C8233"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ABCF4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3C58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2473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4323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5145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AA5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0818B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55F0635B"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D51B5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B3940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E4387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9460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0137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28B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C1D26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B08B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D91ED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08E4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FEE2B4"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w:t>
            </w:r>
            <w:r w:rsidRPr="00A27A48">
              <w:rPr>
                <w:rFonts w:ascii="標楷體" w:eastAsia="標楷體" w:hAnsi="標楷體" w:hint="eastAsia"/>
              </w:rPr>
              <w:lastRenderedPageBreak/>
              <w:t>之郵遞區號及地址</w:t>
            </w:r>
          </w:p>
        </w:tc>
        <w:tc>
          <w:tcPr>
            <w:tcW w:w="709" w:type="dxa"/>
            <w:tcBorders>
              <w:top w:val="single" w:sz="4" w:space="0" w:color="auto"/>
              <w:left w:val="single" w:sz="4" w:space="0" w:color="auto"/>
              <w:bottom w:val="single" w:sz="4" w:space="0" w:color="auto"/>
              <w:right w:val="single" w:sz="4" w:space="0" w:color="auto"/>
            </w:tcBorders>
          </w:tcPr>
          <w:p w14:paraId="0E4BF3F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B8D7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11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5247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9E5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CDB47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31C25E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7F2B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D36317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4315634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F58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433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786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13A5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C48D93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0CD4CE0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0E10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847F3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781210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06B1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76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0B3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BBFE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17A2F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304BEB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FCD2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9D8A3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2CC12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F22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B4F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5EA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0D8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BF0C6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2019F6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2C9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41F807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5790C5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0D3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F98C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96AD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9298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1F506F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A3C19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1F9B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1AA23D3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1242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021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389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0AAE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D5310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C5B84C" w14:textId="72BDBFBA"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5EB0A735" w14:textId="77777777" w:rsidR="0021192F" w:rsidRPr="00A27A48" w:rsidRDefault="0021192F" w:rsidP="00271977">
      <w:pPr>
        <w:rPr>
          <w:rFonts w:ascii="標楷體" w:eastAsia="標楷體" w:hAnsi="標楷體"/>
        </w:rPr>
      </w:pPr>
    </w:p>
    <w:p w14:paraId="3A0B750B" w14:textId="77777777" w:rsidR="0021192F" w:rsidRPr="00A27A48" w:rsidRDefault="0021192F" w:rsidP="006D6F84">
      <w:pPr>
        <w:pStyle w:val="a"/>
      </w:pPr>
      <w:r w:rsidRPr="00A27A48">
        <w:rPr>
          <w:rFonts w:hint="eastAsia"/>
        </w:rPr>
        <w:t>UI畫面-刪除</w:t>
      </w:r>
    </w:p>
    <w:p w14:paraId="64960A33" w14:textId="6943D31A" w:rsidR="0021192F"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A06689B" wp14:editId="726D0902">
            <wp:extent cx="6479540" cy="254381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2543810"/>
                    </a:xfrm>
                    <a:prstGeom prst="rect">
                      <a:avLst/>
                    </a:prstGeom>
                  </pic:spPr>
                </pic:pic>
              </a:graphicData>
            </a:graphic>
          </wp:inline>
        </w:drawing>
      </w:r>
    </w:p>
    <w:p w14:paraId="6B12333F" w14:textId="77777777" w:rsidR="0021192F" w:rsidRPr="00A27A48" w:rsidRDefault="0021192F"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42C7623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44E73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26799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7000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26D45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60F70E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6C46F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EAFF7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756751C"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D76B9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75477770" w14:textId="366DE62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w:t>
            </w:r>
            <w:r w:rsidRPr="00A27A48">
              <w:rPr>
                <w:rFonts w:ascii="標楷體" w:eastAsia="標楷體" w:hAnsi="標楷體" w:hint="eastAsia"/>
              </w:rPr>
              <w:lastRenderedPageBreak/>
              <w:t>(JcicZ444.ApplyDate)]、[受理調解機構代號(JcicZ444.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1BDFFFE"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1129A4E"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4Log)]該[流水號(JcicZ444Log.Ukey)]資料是否存在</w:t>
            </w:r>
          </w:p>
          <w:p w14:paraId="41B64C72"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099F8E6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4Log.Ukey)]資料中[建檔日期時間(CreateDate)]最大的資料</w:t>
            </w:r>
          </w:p>
        </w:tc>
      </w:tr>
      <w:tr w:rsidR="007A5E3F" w:rsidRPr="00A27A48" w14:paraId="6E6C2DA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1AC0B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0432DA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3B6A5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203E87" w14:textId="77777777" w:rsidR="0021192F" w:rsidRPr="00A27A48" w:rsidRDefault="0021192F" w:rsidP="006D6F84">
      <w:pPr>
        <w:pStyle w:val="a"/>
        <w:numPr>
          <w:ilvl w:val="0"/>
          <w:numId w:val="0"/>
        </w:numPr>
      </w:pPr>
    </w:p>
    <w:p w14:paraId="3B0B9962" w14:textId="77777777" w:rsidR="0021192F" w:rsidRPr="00A27A48" w:rsidRDefault="0021192F"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C77161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08245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67BC82"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B78DF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DDBD3"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70C0597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97C560"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7BDD3A"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E2BC6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61CBED"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D9122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9A077C"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1DE50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4E92F17" w14:textId="77777777" w:rsidR="0021192F" w:rsidRPr="00A27A48" w:rsidRDefault="0021192F" w:rsidP="00271977">
            <w:pPr>
              <w:widowControl/>
              <w:rPr>
                <w:rFonts w:ascii="標楷體" w:eastAsia="標楷體" w:hAnsi="標楷體"/>
              </w:rPr>
            </w:pPr>
          </w:p>
        </w:tc>
      </w:tr>
      <w:tr w:rsidR="0021192F" w:rsidRPr="00A27A48" w14:paraId="725D8F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365CA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8DC59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E217E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C08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1CF"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0797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3D9A3D"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852FA6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49590E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E7B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BB77C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EF2E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A78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30CDB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50C1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247A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758AC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EBE38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956A73"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21A8ED"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5A5C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958A6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BD44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3CAAD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728D9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AE960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1C3181A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4FFE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8A141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D0478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7F8E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256F5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2D553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BEFE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077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131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F646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DC7F1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01422B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8C4C6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5CF9E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ECF91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1DB7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622F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411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85BD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B809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6C974B6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8042C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8DD04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47C749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15F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0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A5D0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2E450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1BCD1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EB3F5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35D2F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2EC22E1"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802EB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2D4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A51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7C2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3465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22F2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72DB02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D8265"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4E0293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69928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425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C8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C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58B4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E13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01FFA02D"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5701B6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CA0E5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D953D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6D06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C2384"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70B67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87E7C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D42E4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0A4FA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B09E09"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ABA84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546255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F761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16A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AC7D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599E9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25867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55F04D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95E6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C483AB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1A0049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11A6D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3A8E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75C8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600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428D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652E38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E1945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F04659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56B9E3C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997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042E9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C63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FEF6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E3AA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13E9A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284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2156B8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6ACBB9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2813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44C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CD66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F9979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3A4158"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5BFFDB2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621C5"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E7A45C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43D3B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6F78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3AC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A9862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8CF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7DF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64B33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878B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EDBBA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643BD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6A4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2C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6C1CB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95891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B8380E" w14:textId="6D1B069D"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C0EB4AC" w14:textId="77777777" w:rsidR="004160F5" w:rsidRPr="00A27A48" w:rsidRDefault="004160F5" w:rsidP="004160F5">
      <w:pPr>
        <w:pStyle w:val="42"/>
        <w:spacing w:after="72"/>
        <w:ind w:left="1133"/>
        <w:rPr>
          <w:rFonts w:ascii="標楷體" w:hAnsi="標楷體" w:cs="Times New Roman"/>
          <w:kern w:val="2"/>
          <w:sz w:val="26"/>
          <w:szCs w:val="24"/>
        </w:rPr>
      </w:pPr>
    </w:p>
    <w:p w14:paraId="0B362D03" w14:textId="77777777" w:rsidR="004160F5" w:rsidRPr="00A27A48" w:rsidRDefault="004160F5" w:rsidP="004160F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8698FC0" w14:textId="77777777" w:rsidR="004160F5" w:rsidRPr="00A27A48" w:rsidRDefault="004160F5" w:rsidP="004160F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11701B1C" wp14:editId="14CCAD3C">
            <wp:extent cx="6477000" cy="643128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4BC936A" w14:textId="77777777" w:rsidR="004160F5" w:rsidRPr="00A27A48" w:rsidRDefault="004160F5" w:rsidP="004160F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0B1E82C9" wp14:editId="2C8BFE09">
            <wp:extent cx="6479540" cy="2778125"/>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2E083FFE" w14:textId="77777777" w:rsidR="0021192F" w:rsidRPr="00A27A48" w:rsidRDefault="0021192F" w:rsidP="00271977">
      <w:pPr>
        <w:rPr>
          <w:rFonts w:ascii="標楷體" w:eastAsia="標楷體" w:hAnsi="標楷體"/>
        </w:rPr>
      </w:pPr>
    </w:p>
    <w:p w14:paraId="0734CFB0" w14:textId="0EF3D648" w:rsidR="0021192F" w:rsidRPr="00A27A48" w:rsidRDefault="0021192F" w:rsidP="00271977">
      <w:pPr>
        <w:rPr>
          <w:rFonts w:ascii="標楷體" w:eastAsia="標楷體" w:hAnsi="標楷體"/>
        </w:rPr>
      </w:pPr>
    </w:p>
    <w:p w14:paraId="4C87CDF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0F6789F" w14:textId="567096BA" w:rsidR="00E24265" w:rsidRPr="00A27A48" w:rsidRDefault="00E24265" w:rsidP="00963923">
      <w:pPr>
        <w:pStyle w:val="3"/>
        <w:numPr>
          <w:ilvl w:val="2"/>
          <w:numId w:val="9"/>
        </w:numPr>
        <w:spacing w:before="0"/>
        <w:rPr>
          <w:rFonts w:ascii="標楷體" w:hAnsi="標楷體"/>
        </w:rPr>
      </w:pPr>
      <w:bookmarkStart w:id="157" w:name="_Toc90482825"/>
      <w:bookmarkStart w:id="158" w:name="_Toc133581800"/>
      <w:r w:rsidRPr="00A27A48">
        <w:rPr>
          <w:rFonts w:ascii="標楷體" w:hAnsi="標楷體"/>
        </w:rPr>
        <w:lastRenderedPageBreak/>
        <w:t>L</w:t>
      </w:r>
      <w:r w:rsidRPr="00A27A48">
        <w:rPr>
          <w:rFonts w:ascii="標楷體" w:hAnsi="標楷體" w:hint="eastAsia"/>
        </w:rPr>
        <w:t>8326</w:t>
      </w:r>
      <w:r w:rsidR="00A91A78" w:rsidRPr="00A27A48">
        <w:rPr>
          <w:rFonts w:ascii="標楷體" w:hAnsi="標楷體"/>
        </w:rPr>
        <w:t xml:space="preserve"> </w:t>
      </w:r>
      <w:r w:rsidR="00A740E7" w:rsidRPr="00A27A48">
        <w:rPr>
          <w:rFonts w:ascii="標楷體" w:hAnsi="標楷體" w:hint="eastAsia"/>
        </w:rPr>
        <w:t>(446)前置調解結案通知資料</w:t>
      </w:r>
      <w:bookmarkEnd w:id="157"/>
      <w:bookmarkEnd w:id="158"/>
    </w:p>
    <w:p w14:paraId="5A7E1C1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2623E18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72183" w14:textId="73601AE5"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CFD8D5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A740E7" w:rsidRPr="00A27A48" w14:paraId="6BF875F0"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0B8D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0ECE3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6309045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006E67F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16D74" w14:textId="48F4BED3"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E60B8F5" w14:textId="727E633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FA4633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結案通知資料(JcicZ446)]</w:t>
            </w:r>
          </w:p>
          <w:p w14:paraId="007F61D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1D950A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結案通知資料</w:t>
            </w:r>
          </w:p>
          <w:p w14:paraId="78F8889C"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結案通知資料</w:t>
            </w:r>
          </w:p>
          <w:p w14:paraId="719DC1D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結案通知資料</w:t>
            </w:r>
          </w:p>
          <w:p w14:paraId="4C23472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結案通知資料</w:t>
            </w:r>
          </w:p>
        </w:tc>
      </w:tr>
      <w:tr w:rsidR="00A740E7" w:rsidRPr="00A27A48" w14:paraId="6976C4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97F1D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E255691" w14:textId="77777777" w:rsidR="00A740E7" w:rsidRPr="00A27A48" w:rsidRDefault="00A740E7" w:rsidP="00271977">
            <w:pPr>
              <w:rPr>
                <w:rFonts w:ascii="標楷體" w:eastAsia="標楷體" w:hAnsi="標楷體"/>
              </w:rPr>
            </w:pPr>
          </w:p>
        </w:tc>
      </w:tr>
      <w:tr w:rsidR="00A740E7" w:rsidRPr="00A27A48" w14:paraId="2E9548E1"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4AACA7"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CE40B6" w14:textId="77777777" w:rsidR="00A740E7" w:rsidRPr="00A27A48" w:rsidRDefault="00A740E7" w:rsidP="00271977">
            <w:pPr>
              <w:rPr>
                <w:rFonts w:ascii="標楷體" w:eastAsia="標楷體" w:hAnsi="標楷體"/>
              </w:rPr>
            </w:pPr>
          </w:p>
        </w:tc>
      </w:tr>
      <w:tr w:rsidR="00A740E7" w:rsidRPr="00A27A48" w14:paraId="0D2E04F0"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19B382" w14:textId="70497366"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085EE9" w14:textId="77777777" w:rsidR="00A740E7" w:rsidRPr="00A27A48" w:rsidRDefault="00A740E7" w:rsidP="00271977">
            <w:pPr>
              <w:rPr>
                <w:rFonts w:ascii="標楷體" w:eastAsia="標楷體" w:hAnsi="標楷體"/>
              </w:rPr>
            </w:pPr>
          </w:p>
        </w:tc>
      </w:tr>
      <w:tr w:rsidR="00A740E7" w:rsidRPr="00A27A48" w14:paraId="17B2479A"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1B11"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29B37A4" w14:textId="4CDD0C96"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214F1D2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719B31" w14:textId="5738AC22"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A5B72C6"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3</w:t>
            </w:r>
          </w:p>
        </w:tc>
      </w:tr>
    </w:tbl>
    <w:p w14:paraId="731F1BF0" w14:textId="77777777" w:rsidR="00A740E7" w:rsidRPr="00A27A48" w:rsidRDefault="00A740E7" w:rsidP="00271977">
      <w:pPr>
        <w:rPr>
          <w:rFonts w:ascii="標楷體" w:eastAsia="標楷體" w:hAnsi="標楷體"/>
        </w:rPr>
      </w:pPr>
    </w:p>
    <w:p w14:paraId="0B7FC92A" w14:textId="4D9261EF"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36A2F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5517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B68735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11DD3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2FC1FD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17BB2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726DB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8E84DC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1C94E7C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D5E21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28731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Log</w:t>
            </w:r>
          </w:p>
        </w:tc>
        <w:tc>
          <w:tcPr>
            <w:tcW w:w="3828" w:type="dxa"/>
            <w:tcBorders>
              <w:top w:val="single" w:sz="4" w:space="0" w:color="auto"/>
              <w:left w:val="single" w:sz="4" w:space="0" w:color="auto"/>
              <w:bottom w:val="single" w:sz="4" w:space="0" w:color="auto"/>
              <w:right w:val="single" w:sz="4" w:space="0" w:color="auto"/>
            </w:tcBorders>
            <w:hideMark/>
          </w:tcPr>
          <w:p w14:paraId="5DD3ACB1"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5450E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78BAEB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4BA1631"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1F237B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A918E4"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D652A0"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F2C91AC" w14:textId="77777777" w:rsidR="003B1DB8" w:rsidRPr="00A27A48" w:rsidRDefault="003B1DB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BDD739D"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0D0BAC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2CA7EA"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732819D"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47A35A6C"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71BDEF4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8CED09" w14:textId="77777777" w:rsidR="007A73FC" w:rsidRPr="00A27A48" w:rsidRDefault="007A73FC"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446E3063" w14:textId="77777777" w:rsidR="007A73FC" w:rsidRPr="00A27A48" w:rsidRDefault="007A73FC"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52430FB2"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7A19E7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E950B0E" w14:textId="76F4E871" w:rsidR="007A73FC" w:rsidRPr="00A27A48" w:rsidRDefault="007A73FC" w:rsidP="00261E45">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06D5D8D4" w14:textId="77777777" w:rsidR="007A73FC" w:rsidRPr="00A27A48" w:rsidRDefault="007A73FC" w:rsidP="00261E45">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54EBEE18"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延期繳款資料</w:t>
            </w:r>
          </w:p>
        </w:tc>
      </w:tr>
    </w:tbl>
    <w:p w14:paraId="5026DFD0" w14:textId="77777777" w:rsidR="00A740E7" w:rsidRPr="00A27A48" w:rsidRDefault="00A740E7" w:rsidP="006D6F84">
      <w:pPr>
        <w:pStyle w:val="a"/>
      </w:pPr>
      <w:r w:rsidRPr="00A27A48">
        <w:rPr>
          <w:rFonts w:hint="eastAsia"/>
        </w:rPr>
        <w:t>UI畫面-新增</w:t>
      </w:r>
    </w:p>
    <w:p w14:paraId="7E650F71" w14:textId="300D82E1" w:rsidR="00A740E7"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1162B673" wp14:editId="42EC5E03">
            <wp:extent cx="6479540" cy="221805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2218055"/>
                    </a:xfrm>
                    <a:prstGeom prst="rect">
                      <a:avLst/>
                    </a:prstGeom>
                  </pic:spPr>
                </pic:pic>
              </a:graphicData>
            </a:graphic>
          </wp:inline>
        </w:drawing>
      </w:r>
    </w:p>
    <w:p w14:paraId="060E5CF0"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05A4B150"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10127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A150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A0B0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47BA8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32EC9B"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ABC609" w14:textId="1C2B22A6"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9C6679" w:rsidRPr="00A27A48">
              <w:rPr>
                <w:rFonts w:ascii="標楷體" w:eastAsia="標楷體" w:hAnsi="標楷體" w:hint="eastAsia"/>
              </w:rPr>
              <w:t>/</w:t>
            </w:r>
            <w:r w:rsidR="009C6679"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0ED904F0" w14:textId="6834971F"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37B8225" w14:textId="77777777" w:rsidR="009C6679" w:rsidRPr="00A27A48" w:rsidRDefault="009C6679" w:rsidP="009C667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43CC15F" w14:textId="77777777" w:rsidR="009C6679" w:rsidRPr="00A27A48" w:rsidRDefault="009C6679" w:rsidP="009C667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09D34423" w14:textId="77777777" w:rsidR="009C6679" w:rsidRPr="00A27A48" w:rsidRDefault="009C6679" w:rsidP="009C667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69F3179"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39B0F9" w14:textId="0CAC3966" w:rsidR="00A740E7" w:rsidRPr="00A27A48" w:rsidRDefault="009C6679"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446F4E9" w14:textId="3E29673F" w:rsidR="00A740E7" w:rsidRPr="00A27A48" w:rsidRDefault="003B1DB8"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受理申請暨請求回報債權通知資料</w:t>
            </w:r>
            <w:r w:rsidR="00A740E7"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90766A" w:rsidRPr="00A27A48">
              <w:rPr>
                <w:rFonts w:ascii="標楷體" w:eastAsia="標楷體" w:hAnsi="標楷體" w:hint="eastAsia"/>
              </w:rPr>
              <w:t>請先報送(440)前置調解受理申請暨請求回報債權通知資料.</w:t>
            </w:r>
            <w:r w:rsidR="00A740E7" w:rsidRPr="00A27A48">
              <w:rPr>
                <w:rFonts w:ascii="標楷體" w:eastAsia="標楷體" w:hAnsi="標楷體" w:hint="eastAsia"/>
              </w:rPr>
              <w:t>)</w:t>
            </w:r>
            <w:r w:rsidR="002A01F8" w:rsidRPr="00A27A48">
              <w:rPr>
                <w:rFonts w:ascii="標楷體" w:eastAsia="標楷體" w:hAnsi="標楷體"/>
              </w:rPr>
              <w:t>"</w:t>
            </w:r>
          </w:p>
          <w:p w14:paraId="5DF18D9D" w14:textId="5825BBC6" w:rsidR="00A740E7" w:rsidRPr="00A27A48" w:rsidRDefault="007A73F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本檔案[結案原因代號]的輸入值</w:t>
            </w:r>
            <w:r w:rsidR="00F802CE" w:rsidRPr="00A27A48">
              <w:rPr>
                <w:rFonts w:ascii="標楷體" w:eastAsia="標楷體" w:hAnsi="標楷體" w:hint="eastAsia"/>
              </w:rPr>
              <w:t>:</w:t>
            </w:r>
          </w:p>
          <w:p w14:paraId="16D2B30E" w14:textId="7BE11A2F"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90</w:t>
            </w:r>
            <w:r w:rsidR="002A01F8" w:rsidRPr="00A27A48">
              <w:rPr>
                <w:rFonts w:ascii="標楷體" w:eastAsia="標楷體" w:hAnsi="標楷體"/>
              </w:rPr>
              <w:t>"</w:t>
            </w:r>
            <w:r w:rsidRPr="00A27A48">
              <w:rPr>
                <w:rFonts w:ascii="標楷體" w:eastAsia="標楷體" w:hAnsi="標楷體" w:hint="eastAsia"/>
              </w:rPr>
              <w:t>及</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47</w:t>
            </w:r>
            <w:r w:rsidR="00D71FC7"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已報送過</w:t>
            </w:r>
            <w:r w:rsidR="0090766A" w:rsidRPr="00A27A48">
              <w:rPr>
                <w:rFonts w:ascii="標楷體" w:eastAsia="標楷體" w:hAnsi="標楷體" w:hint="eastAsia"/>
              </w:rPr>
              <w:t>(</w:t>
            </w:r>
            <w:r w:rsidRPr="00A27A48">
              <w:rPr>
                <w:rFonts w:ascii="標楷體" w:eastAsia="標楷體" w:hAnsi="標楷體" w:hint="eastAsia"/>
              </w:rPr>
              <w:t>447</w:t>
            </w:r>
            <w:r w:rsidR="0090766A" w:rsidRPr="00A27A48">
              <w:rPr>
                <w:rFonts w:ascii="標楷體" w:eastAsia="標楷體" w:hAnsi="標楷體"/>
              </w:rPr>
              <w:t>)</w:t>
            </w:r>
            <w:r w:rsidR="0090766A" w:rsidRPr="00A27A48">
              <w:rPr>
                <w:rFonts w:ascii="標楷體" w:eastAsia="標楷體" w:hAnsi="標楷體" w:hint="eastAsia"/>
              </w:rPr>
              <w:t>前置調解金融機構無擔保債務協議資料</w:t>
            </w:r>
            <w:r w:rsidRPr="00A27A48">
              <w:rPr>
                <w:rFonts w:ascii="標楷體" w:eastAsia="標楷體" w:hAnsi="標楷體" w:hint="eastAsia"/>
              </w:rPr>
              <w:t>，本檔案</w:t>
            </w:r>
            <w:r w:rsidR="0090766A" w:rsidRPr="00A27A48">
              <w:rPr>
                <w:rFonts w:ascii="標楷體" w:eastAsia="標楷體" w:hAnsi="標楷體" w:hint="eastAsia"/>
              </w:rPr>
              <w:t>[</w:t>
            </w:r>
            <w:r w:rsidRPr="00A27A48">
              <w:rPr>
                <w:rFonts w:ascii="標楷體" w:eastAsia="標楷體" w:hAnsi="標楷體" w:hint="eastAsia"/>
              </w:rPr>
              <w:t>結案</w:t>
            </w:r>
            <w:r w:rsidR="0090766A" w:rsidRPr="00A27A48">
              <w:rPr>
                <w:rFonts w:ascii="標楷體" w:eastAsia="標楷體" w:hAnsi="標楷體" w:hint="eastAsia"/>
              </w:rPr>
              <w:t>原因代號]</w:t>
            </w:r>
            <w:r w:rsidRPr="00A27A48">
              <w:rPr>
                <w:rFonts w:ascii="標楷體" w:eastAsia="標楷體" w:hAnsi="標楷體" w:hint="eastAsia"/>
              </w:rPr>
              <w:t>僅能報送'00','01','90'及'99'.)</w:t>
            </w:r>
            <w:r w:rsidR="002A01F8" w:rsidRPr="00A27A48">
              <w:rPr>
                <w:rFonts w:ascii="標楷體" w:eastAsia="標楷體" w:hAnsi="標楷體"/>
              </w:rPr>
              <w:t>"</w:t>
            </w:r>
          </w:p>
          <w:p w14:paraId="2C2BCC98" w14:textId="44FC5E06"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002A01F8"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51</w:t>
            </w:r>
            <w:r w:rsidR="00D71FC7" w:rsidRPr="00A27A48">
              <w:rPr>
                <w:rFonts w:ascii="標楷體" w:eastAsia="標楷體" w:hAnsi="標楷體" w:hint="eastAsia"/>
              </w:rPr>
              <w:t>.TranKey)]不等於"D.刪除"</w:t>
            </w:r>
            <w:r w:rsidRPr="00A27A48">
              <w:rPr>
                <w:rFonts w:ascii="標楷體" w:eastAsia="標楷體" w:hAnsi="標楷體" w:hint="eastAsia"/>
              </w:rPr>
              <w:t>者檢核其[延期繳款年月(JcicZ451.DelayYM)]，若[延期繳款年月(JcicZ451.DelayYM)]大於等於當前日期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於</w:t>
            </w:r>
            <w:r w:rsidR="0090766A" w:rsidRPr="00A27A48">
              <w:rPr>
                <w:rFonts w:ascii="標楷體" w:eastAsia="標楷體" w:hAnsi="標楷體"/>
              </w:rPr>
              <w:t>(</w:t>
            </w:r>
            <w:r w:rsidRPr="00A27A48">
              <w:rPr>
                <w:rFonts w:ascii="標楷體" w:eastAsia="標楷體" w:hAnsi="標楷體" w:hint="eastAsia"/>
              </w:rPr>
              <w:t>451</w:t>
            </w:r>
            <w:r w:rsidR="0090766A" w:rsidRPr="00A27A48">
              <w:rPr>
                <w:rFonts w:ascii="標楷體" w:eastAsia="標楷體" w:hAnsi="標楷體"/>
              </w:rPr>
              <w:t>)</w:t>
            </w:r>
            <w:r w:rsidR="0090766A" w:rsidRPr="00A27A48">
              <w:rPr>
                <w:rFonts w:ascii="標楷體" w:eastAsia="標楷體" w:hAnsi="標楷體" w:hint="eastAsia"/>
              </w:rPr>
              <w:t>前置調解延期繳款</w:t>
            </w:r>
            <w:r w:rsidRPr="00A27A48">
              <w:rPr>
                <w:rFonts w:ascii="標楷體" w:eastAsia="標楷體" w:hAnsi="標楷體" w:hint="eastAsia"/>
              </w:rPr>
              <w:t>期間不可報送「結案原因代號」為'00'之本檔案資料.)</w:t>
            </w:r>
            <w:r w:rsidR="002A01F8" w:rsidRPr="00A27A48">
              <w:rPr>
                <w:rFonts w:ascii="標楷體" w:eastAsia="標楷體" w:hAnsi="標楷體"/>
              </w:rPr>
              <w:t>"</w:t>
            </w:r>
          </w:p>
          <w:p w14:paraId="2754B903"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4A811A" w14:textId="79B28292" w:rsidR="00A740E7" w:rsidRPr="00A27A48" w:rsidRDefault="00B47F8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結案通知資料</w:t>
            </w:r>
          </w:p>
        </w:tc>
      </w:tr>
      <w:tr w:rsidR="007A5E3F" w:rsidRPr="00A27A48" w14:paraId="166C76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3CCBA0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00922E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8C4CD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A0DBBF1"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1D18098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004E2"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F8475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D69EE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9A5E1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1DD757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320E8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346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A2DB4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C4610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CB492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C1F71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3127D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FD32273" w14:textId="77777777" w:rsidR="00A740E7" w:rsidRPr="00A27A48" w:rsidRDefault="00A740E7" w:rsidP="00271977">
            <w:pPr>
              <w:widowControl/>
              <w:rPr>
                <w:rFonts w:ascii="標楷體" w:eastAsia="標楷體" w:hAnsi="標楷體"/>
              </w:rPr>
            </w:pPr>
          </w:p>
        </w:tc>
      </w:tr>
      <w:tr w:rsidR="007A73FC" w:rsidRPr="00A27A48" w14:paraId="276AFE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F007FC" w14:textId="77777777" w:rsidR="007A73FC" w:rsidRPr="00A27A48" w:rsidRDefault="007A73FC" w:rsidP="007A73FC">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6F1967" w14:textId="77777777" w:rsidR="007A73FC" w:rsidRPr="00A27A48" w:rsidRDefault="007A73FC" w:rsidP="007A73FC">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E4980" w14:textId="77777777" w:rsidR="007A73FC" w:rsidRPr="00A27A48" w:rsidRDefault="007A73FC" w:rsidP="007A73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69F79" w14:textId="235C8AE2" w:rsidR="007A73FC" w:rsidRPr="00A27A48" w:rsidRDefault="007A73FC" w:rsidP="007A73F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D4D668" w14:textId="77777777" w:rsidR="007A73FC" w:rsidRPr="00A27A48" w:rsidRDefault="007A73FC" w:rsidP="007A73FC">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FE0B4FB" w14:textId="29321B44" w:rsidR="007A73FC" w:rsidRPr="00A27A48" w:rsidRDefault="007A73FC" w:rsidP="007A73FC">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7A8BDAB8" w14:textId="024CBE1F" w:rsidR="007A73FC" w:rsidRPr="00A27A48" w:rsidRDefault="007A73FC" w:rsidP="007A73FC">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252C75E" w14:textId="3DD09608" w:rsidR="007A73FC" w:rsidRPr="00A27A48" w:rsidRDefault="007A73FC" w:rsidP="007A73FC">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4F7656C" w14:textId="77777777" w:rsidR="007A73FC" w:rsidRPr="00A27A48" w:rsidRDefault="007A73FC" w:rsidP="007A73FC">
            <w:pPr>
              <w:rPr>
                <w:rFonts w:ascii="標楷體" w:eastAsia="標楷體" w:hAnsi="標楷體"/>
              </w:rPr>
            </w:pPr>
            <w:r w:rsidRPr="00A27A48">
              <w:rPr>
                <w:rFonts w:ascii="標楷體" w:eastAsia="標楷體" w:hAnsi="標楷體" w:hint="eastAsia"/>
              </w:rPr>
              <w:t>1.限輸入代碼，檢核條件:</w:t>
            </w:r>
          </w:p>
          <w:p w14:paraId="51FAC35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25AC9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ECBB1A6" w14:textId="46AA55FE" w:rsidR="007A73FC" w:rsidRPr="00A27A48" w:rsidRDefault="007A73FC" w:rsidP="007A73FC">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TranKey</w:t>
            </w:r>
          </w:p>
        </w:tc>
      </w:tr>
      <w:tr w:rsidR="00A740E7" w:rsidRPr="00A27A48" w14:paraId="133D9A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1B65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CF9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8DD1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87C7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BBE5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2ED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91CB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2825C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DBF86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69B3E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2836B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C78C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6BC6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567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433F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A661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7A842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672B935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424536B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B2ED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20395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FB016B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00E0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36E15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F5C1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D7D0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2274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CB4F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7C91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B45C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22FB6E7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97FB47"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C8F824C" w14:textId="119E80D0" w:rsidR="00A73F22" w:rsidRPr="00A27A48" w:rsidRDefault="00BE37DF" w:rsidP="00A73F22">
            <w:pPr>
              <w:rPr>
                <w:rFonts w:ascii="標楷體" w:eastAsia="標楷體" w:hAnsi="標楷體"/>
              </w:rPr>
            </w:pPr>
            <w:r w:rsidRPr="00BE37DF">
              <w:rPr>
                <w:rFonts w:ascii="標楷體" w:eastAsia="標楷體" w:hAnsi="標楷體" w:hint="eastAsia"/>
                <w:color w:val="FFFFFF" w:themeColor="background1"/>
                <w:highlight w:val="darkYellow"/>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8867D9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8CFDEC"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F60812"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835C" w14:textId="475BBCAE"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2DC650C" w14:textId="460AE42F"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C44E21C"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9A315D3" w14:textId="68744505"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10892EB3" w14:textId="4E856176"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9D2B1C9" w14:textId="60375D0E"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SubmitKey</w:t>
            </w:r>
          </w:p>
        </w:tc>
      </w:tr>
      <w:tr w:rsidR="0033265C" w:rsidRPr="00A27A48" w14:paraId="21D5B0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9D49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ECE338" w14:textId="0BC9D32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52CCC81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E8258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F3B05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C0B1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0A8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3D872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E0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3503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E2831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14C53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255BE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4340D9"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01BAAD0"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074A93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C20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C7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10056E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5128115"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11EEE01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16B31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E019D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AE6470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32F66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622BB9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84176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F81B7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BC2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0705921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C2507F" w14:textId="36FF8822" w:rsidR="00A740E7" w:rsidRPr="00A27A48" w:rsidRDefault="008C2D2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89717AA"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773B49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CE3EAE8" w14:textId="172C209F"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EB7AF4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CB3CE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EB95F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6E63F93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0C1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55982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8BBBD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FF3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0DE9C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9CDE3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A693D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2723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CE2D3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CF2B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4D8762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5F3992ED"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3EC689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03A2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JcicZ446CloseCode</w:t>
            </w:r>
          </w:p>
          <w:p w14:paraId="7514D38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B047DB9" w14:textId="65337CB6"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3657F0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6ACBE3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09C75B" w14:textId="0B64A169"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E31A83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0EAAE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C056C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2AF8E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A8AF4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58CC2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B9C9EB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2260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8C5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BB21B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08729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201AC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E421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8C74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FD2709F"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7375E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2340C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11D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072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9B9F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38315E"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8CA869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9A2578" w14:textId="7C282B1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C097482" w14:textId="068B9AF0" w:rsidR="007A73FC" w:rsidRPr="00A27A48" w:rsidRDefault="007A73F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00410BD6" w:rsidRPr="00A27A48">
              <w:rPr>
                <w:rFonts w:ascii="標楷體" w:eastAsia="標楷體" w:hAnsi="標楷體" w:hint="eastAsia"/>
                <w:lang w:eastAsia="zh-HK"/>
              </w:rPr>
              <w:t>調解申請日</w:t>
            </w:r>
            <w:r w:rsidRPr="00A27A48">
              <w:rPr>
                <w:rFonts w:ascii="標楷體" w:eastAsia="標楷體" w:hAnsi="標楷體"/>
                <w:lang w:eastAsia="zh-HK"/>
              </w:rPr>
              <w:t>]</w:t>
            </w:r>
          </w:p>
          <w:p w14:paraId="34C3934C" w14:textId="0AAD432E" w:rsidR="0095528A" w:rsidRPr="00A27A48" w:rsidRDefault="0095528A" w:rsidP="0095528A">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09C6BE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19438F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E27E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111630B"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116D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0325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8A9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B0B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DDF7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DAF08B"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1378B850" w14:textId="4F5C54CC"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4FD3FC8D" w14:textId="77777777" w:rsidR="00A740E7" w:rsidRPr="00A27A48" w:rsidRDefault="00A740E7" w:rsidP="006D6F84">
      <w:pPr>
        <w:pStyle w:val="a"/>
      </w:pPr>
      <w:r w:rsidRPr="00A27A48">
        <w:rPr>
          <w:rFonts w:hint="eastAsia"/>
        </w:rPr>
        <w:t>UI畫面-異動</w:t>
      </w:r>
    </w:p>
    <w:p w14:paraId="128C9FB7" w14:textId="48A3B3D8" w:rsidR="00A740E7" w:rsidRPr="00A27A48" w:rsidRDefault="00D1411D" w:rsidP="00271977">
      <w:pPr>
        <w:rPr>
          <w:rFonts w:ascii="標楷體" w:eastAsia="標楷體" w:hAnsi="標楷體"/>
        </w:rPr>
      </w:pPr>
      <w:r w:rsidRPr="00A27A48">
        <w:rPr>
          <w:rFonts w:ascii="標楷體" w:eastAsia="標楷體" w:hAnsi="標楷體"/>
          <w:noProof/>
        </w:rPr>
        <w:lastRenderedPageBreak/>
        <w:drawing>
          <wp:inline distT="0" distB="0" distL="0" distR="0" wp14:anchorId="4B372F6C" wp14:editId="52844637">
            <wp:extent cx="6479540" cy="225107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2251075"/>
                    </a:xfrm>
                    <a:prstGeom prst="rect">
                      <a:avLst/>
                    </a:prstGeom>
                  </pic:spPr>
                </pic:pic>
              </a:graphicData>
            </a:graphic>
          </wp:inline>
        </w:drawing>
      </w:r>
    </w:p>
    <w:p w14:paraId="734F7E7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308A958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B371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1ACB3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F39A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990A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F96BD9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4F56057" w14:textId="7AF14EF0"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47DD2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A0D039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04EF6F8" w14:textId="1061A9C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AB0336A" w14:textId="26E8C66E" w:rsidR="00A740E7" w:rsidRPr="00A27A48" w:rsidRDefault="00A740E7" w:rsidP="00410BD6">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4B1315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BF9E0A" w14:textId="1599D0B1"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424FE92" w14:textId="00C9F6BC" w:rsidR="00262BDF" w:rsidRPr="00A27A48" w:rsidRDefault="00262BDF"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請先報送(440)前置調解受理申請暨請求回報債權通知資料.)</w:t>
            </w:r>
            <w:r w:rsidRPr="00A27A48">
              <w:rPr>
                <w:rFonts w:ascii="標楷體" w:eastAsia="標楷體" w:hAnsi="標楷體"/>
              </w:rPr>
              <w:t>"</w:t>
            </w:r>
          </w:p>
          <w:p w14:paraId="6899993E" w14:textId="1A82714F" w:rsidR="005C1E05" w:rsidRPr="00A27A48" w:rsidRDefault="005C1E05" w:rsidP="005C1E05">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w:t>
            </w:r>
            <w:r w:rsidR="00262BDF" w:rsidRPr="00A27A48">
              <w:rPr>
                <w:rFonts w:ascii="標楷體" w:eastAsia="標楷體" w:hAnsi="標楷體" w:hint="eastAsia"/>
              </w:rPr>
              <w:t>若[交易代碼]為[</w:t>
            </w:r>
            <w:r w:rsidR="00262BDF" w:rsidRPr="00A27A48">
              <w:rPr>
                <w:rFonts w:ascii="標楷體" w:eastAsia="標楷體" w:hAnsi="標楷體"/>
              </w:rPr>
              <w:t>C.</w:t>
            </w:r>
            <w:r w:rsidR="00262BDF" w:rsidRPr="00A27A48">
              <w:rPr>
                <w:rFonts w:ascii="標楷體" w:eastAsia="標楷體" w:hAnsi="標楷體" w:hint="eastAsia"/>
              </w:rPr>
              <w:t>異動]，</w:t>
            </w:r>
            <w:r w:rsidR="00A740E7" w:rsidRPr="00A27A48">
              <w:rPr>
                <w:rFonts w:ascii="標楷體" w:eastAsia="標楷體" w:hAnsi="標楷體" w:hint="eastAsia"/>
              </w:rPr>
              <w:t>檢核本檔案[結案原因代號]的</w:t>
            </w:r>
            <w:r w:rsidRPr="00A27A48">
              <w:rPr>
                <w:rFonts w:ascii="標楷體" w:eastAsia="標楷體" w:hAnsi="標楷體" w:hint="eastAsia"/>
              </w:rPr>
              <w:t>輸入值:</w:t>
            </w:r>
          </w:p>
          <w:p w14:paraId="6798DD53" w14:textId="4C64D114"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90</w:t>
            </w:r>
            <w:r w:rsidRPr="00A27A48">
              <w:rPr>
                <w:rFonts w:ascii="標楷體" w:eastAsia="標楷體" w:hAnsi="標楷體"/>
              </w:rPr>
              <w:t>"</w:t>
            </w:r>
            <w:r w:rsidRPr="00A27A48">
              <w:rPr>
                <w:rFonts w:ascii="標楷體" w:eastAsia="標楷體" w:hAnsi="標楷體" w:hint="eastAsia"/>
              </w:rPr>
              <w:t>及</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債務人</w:t>
            </w:r>
            <w:r w:rsidR="00A91A78" w:rsidRPr="00A27A48">
              <w:rPr>
                <w:rFonts w:ascii="標楷體" w:eastAsia="標楷體" w:hAnsi="標楷體" w:hint="eastAsia"/>
              </w:rPr>
              <w:t>IDN (</w:t>
            </w:r>
            <w:r w:rsidRPr="00A27A48">
              <w:rPr>
                <w:rFonts w:ascii="標楷體" w:eastAsia="標楷體" w:hAnsi="標楷體" w:hint="eastAsia"/>
              </w:rPr>
              <w:t>JcicZ447.CustId)]、[報送單位代號(JcicZ447.SubmitKey)]、[調解申請日(JcicZ447.ApplyDate)]、[受理調解機構代號(JcicZ447.CourtCode)]是否存在，已存在且[交易代碼</w:t>
            </w:r>
            <w:r w:rsidRPr="00A27A48">
              <w:rPr>
                <w:rFonts w:ascii="標楷體" w:eastAsia="標楷體" w:hAnsi="標楷體" w:hint="eastAsia"/>
              </w:rPr>
              <w:lastRenderedPageBreak/>
              <w:t>(JcicZ</w:t>
            </w:r>
            <w:r w:rsidRPr="00A27A48">
              <w:rPr>
                <w:rFonts w:ascii="標楷體" w:eastAsia="標楷體" w:hAnsi="標楷體"/>
              </w:rPr>
              <w:t>447</w:t>
            </w:r>
            <w:r w:rsidRPr="00A27A48">
              <w:rPr>
                <w:rFonts w:ascii="標楷體" w:eastAsia="標楷體" w:hAnsi="標楷體" w:hint="eastAsia"/>
              </w:rPr>
              <w:t>.TranKey)]不等於"D.刪除"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已報送過(447</w:t>
            </w:r>
            <w:r w:rsidRPr="00A27A48">
              <w:rPr>
                <w:rFonts w:ascii="標楷體" w:eastAsia="標楷體" w:hAnsi="標楷體"/>
              </w:rPr>
              <w:t>)</w:t>
            </w:r>
            <w:r w:rsidRPr="00A27A48">
              <w:rPr>
                <w:rFonts w:ascii="標楷體" w:eastAsia="標楷體" w:hAnsi="標楷體" w:hint="eastAsia"/>
              </w:rPr>
              <w:t>前置調解金融機構無擔保債務協議資料，本檔案[結案原因代號]僅能報送'00','01','90'及'99'.)</w:t>
            </w:r>
            <w:r w:rsidRPr="00A27A48">
              <w:rPr>
                <w:rFonts w:ascii="標楷體" w:eastAsia="標楷體" w:hAnsi="標楷體"/>
              </w:rPr>
              <w:t>"</w:t>
            </w:r>
          </w:p>
          <w:p w14:paraId="6E6FB861" w14:textId="226C8C42"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債務人</w:t>
            </w:r>
            <w:r w:rsidR="00A91A78" w:rsidRPr="00A27A48">
              <w:rPr>
                <w:rFonts w:ascii="標楷體" w:eastAsia="標楷體" w:hAnsi="標楷體" w:hint="eastAsia"/>
              </w:rPr>
              <w:t>IDN (</w:t>
            </w:r>
            <w:r w:rsidRPr="00A27A48">
              <w:rPr>
                <w:rFonts w:ascii="標楷體" w:eastAsia="標楷體" w:hAnsi="標楷體" w:hint="eastAsia"/>
              </w:rPr>
              <w:t>JcicZ451.CustId)]、[報送單位代號(JcicZ451.SubmitKey)]、[調解申請日(JcicZ451.ApplyDate)]、[受理調解機構代號(JcicZ451.CourtCode)]是否存在，已存在且[交易代碼(JcicZ</w:t>
            </w:r>
            <w:r w:rsidRPr="00A27A48">
              <w:rPr>
                <w:rFonts w:ascii="標楷體" w:eastAsia="標楷體" w:hAnsi="標楷體"/>
              </w:rPr>
              <w:t>451</w:t>
            </w:r>
            <w:r w:rsidRPr="00A27A48">
              <w:rPr>
                <w:rFonts w:ascii="標楷體" w:eastAsia="標楷體" w:hAnsi="標楷體" w:hint="eastAsia"/>
              </w:rPr>
              <w:t>.TranKey)]不等於"D.刪除"者檢核其[延期繳款年月(JcicZ451.DelayYM)]，若[延期繳款年月(JcicZ451.DelayYM)]大於等於當前日期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前置調解延期繳款期間不可報送「結案原因代號」為'00'之本檔案資料.)</w:t>
            </w:r>
            <w:r w:rsidRPr="00A27A48">
              <w:rPr>
                <w:rFonts w:ascii="標楷體" w:eastAsia="標楷體" w:hAnsi="標楷體"/>
              </w:rPr>
              <w:t>"</w:t>
            </w:r>
          </w:p>
          <w:p w14:paraId="40F01712"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5B1E488" w14:textId="23444B87" w:rsidR="00A740E7" w:rsidRPr="00A27A48" w:rsidRDefault="005C1E05"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結案通知資料</w:t>
            </w:r>
          </w:p>
        </w:tc>
      </w:tr>
      <w:tr w:rsidR="007A5E3F" w:rsidRPr="00A27A48" w14:paraId="7EBA775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E411D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09A0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6A43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81EAD9"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D16BA5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1B6C5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8E3FC"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EF6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815E98"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5DA641"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F6B21C"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1B993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D2946C"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94D6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CEAD3C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CC0E74"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534DB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8D9033A" w14:textId="77777777" w:rsidR="00A740E7" w:rsidRPr="00A27A48" w:rsidRDefault="00A740E7" w:rsidP="00271977">
            <w:pPr>
              <w:widowControl/>
              <w:rPr>
                <w:rFonts w:ascii="標楷體" w:eastAsia="標楷體" w:hAnsi="標楷體"/>
              </w:rPr>
            </w:pPr>
          </w:p>
        </w:tc>
      </w:tr>
      <w:tr w:rsidR="00A740E7" w:rsidRPr="00A27A48" w14:paraId="376D0DF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BFF1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ACAF7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D498F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FDE8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188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C43616E" w14:textId="226ED399"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FFD8323"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B9CCF2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9C4B5AE" w14:textId="305496B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A7AC73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39CEF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BC4C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TranKey</w:t>
            </w:r>
          </w:p>
        </w:tc>
      </w:tr>
      <w:tr w:rsidR="00A740E7" w:rsidRPr="00A27A48" w14:paraId="40062E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BE4E4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8CE739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5CB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F2D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CA2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109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898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562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9679F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214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19C52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AD63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89C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765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403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8D759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E4AB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FA636F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5AD62EE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DC2CC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AE4D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562A1D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D1EC3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5F0E4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B4C5D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178EF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4984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FA5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AC2E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510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4233F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1DE5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F4B486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259C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EB986F" w14:textId="66040574"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3CA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EFA6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9970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8D10F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BD1367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SubmitKey</w:t>
            </w:r>
          </w:p>
        </w:tc>
      </w:tr>
      <w:tr w:rsidR="0033265C" w:rsidRPr="00A27A48" w14:paraId="54A8C8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4554C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D111E8" w14:textId="3B3B25D2"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7AD17B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F5B3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A2BF5B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37D92E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91D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7C0D8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0480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79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147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C14E5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C9DD1"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BF488C"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94EF2BC"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C2E1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118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7582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CCBDC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98982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D12512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24042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E655E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B79C4D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9819B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37D2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2810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93C70E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C386D0" w14:textId="669ECFF5"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1</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6E17A4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F810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A69EE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62B9D5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180DD40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28E9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636D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5392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C01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D9B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47570B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71348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FA07E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919F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8AEED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DF9D56C"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47D5ADE"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2813A6D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3E4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JcicZ446CloseCode</w:t>
            </w:r>
          </w:p>
          <w:p w14:paraId="6BA48CC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2BAC54E" w14:textId="13BE8AE1"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72300E9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AC74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B079EB9" w14:textId="2E616F7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E610927" w14:textId="6ACC5CB9"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BA9173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ECE1D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A1B460"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lang w:eastAsia="zh-CN"/>
              </w:rPr>
              <w:t>.</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E2ED69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440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3BA33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6FF0A4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D586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9836D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C27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1293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AAF32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5044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C74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149003A"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89AA090"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F0E9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2D3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E984E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9C57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E0674" w14:textId="52EF509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DA760C" w14:textId="77777777"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EEF5F0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DAA59" w14:textId="43E63E0E"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CAD775C" w14:textId="73F1A307" w:rsidR="00410BD6" w:rsidRPr="00A27A48" w:rsidRDefault="00410BD6" w:rsidP="00410BD6">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4B47205C" w14:textId="77777777"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5D1CD625"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07E5A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4E7A5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DB72AA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EB149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2B8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5B4C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24FD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2879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4D0C48"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46D1FA5B" w14:textId="6CFF574F"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A660B0E" w14:textId="77777777" w:rsidR="00A740E7" w:rsidRPr="00A27A48" w:rsidRDefault="00A740E7" w:rsidP="00271977">
      <w:pPr>
        <w:rPr>
          <w:rFonts w:ascii="標楷體" w:eastAsia="標楷體" w:hAnsi="標楷體"/>
        </w:rPr>
      </w:pPr>
    </w:p>
    <w:p w14:paraId="07C2D468" w14:textId="78F6059B" w:rsidR="00A740E7" w:rsidRPr="00A27A48" w:rsidRDefault="00A740E7" w:rsidP="006D6F84">
      <w:pPr>
        <w:pStyle w:val="a"/>
      </w:pPr>
      <w:r w:rsidRPr="00A27A48">
        <w:rPr>
          <w:rFonts w:hint="eastAsia"/>
        </w:rPr>
        <w:t>UI畫面-查詢</w:t>
      </w:r>
    </w:p>
    <w:p w14:paraId="1142170E" w14:textId="374F89F6" w:rsidR="00410BD6" w:rsidRPr="00A27A48" w:rsidRDefault="00D1411D" w:rsidP="00410BD6">
      <w:pPr>
        <w:rPr>
          <w:rFonts w:ascii="標楷體" w:eastAsia="標楷體" w:hAnsi="標楷體"/>
        </w:rPr>
      </w:pPr>
      <w:r w:rsidRPr="00A27A48">
        <w:rPr>
          <w:rFonts w:ascii="標楷體" w:eastAsia="標楷體" w:hAnsi="標楷體"/>
          <w:noProof/>
        </w:rPr>
        <w:lastRenderedPageBreak/>
        <w:drawing>
          <wp:inline distT="0" distB="0" distL="0" distR="0" wp14:anchorId="016C837A" wp14:editId="70BBF5C0">
            <wp:extent cx="6479540" cy="218948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189480"/>
                    </a:xfrm>
                    <a:prstGeom prst="rect">
                      <a:avLst/>
                    </a:prstGeom>
                  </pic:spPr>
                </pic:pic>
              </a:graphicData>
            </a:graphic>
          </wp:inline>
        </w:drawing>
      </w:r>
    </w:p>
    <w:p w14:paraId="44ADBC2F" w14:textId="1CB34309"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B95C1C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192B9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AA3BD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5C7585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C0710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B37A88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4987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D7A4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CBE478F"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55CCA157"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CBFD3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BDC64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6D4E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7B2F27"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43FEE40"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6566CF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9ED17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D7841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F47FB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D36863"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4589BE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626D3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05F2CA" w14:textId="77777777" w:rsidR="00A740E7" w:rsidRPr="00A27A48" w:rsidRDefault="00A740E7" w:rsidP="00271977">
            <w:pPr>
              <w:widowControl/>
              <w:rPr>
                <w:rFonts w:ascii="標楷體" w:eastAsia="標楷體" w:hAnsi="標楷體"/>
              </w:rPr>
            </w:pPr>
          </w:p>
        </w:tc>
      </w:tr>
      <w:tr w:rsidR="00A740E7" w:rsidRPr="00A27A48" w14:paraId="5CB98F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A3CFE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6CF6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54C28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5C8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38E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3C1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6B816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07C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526EBC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1810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7FB73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A5AD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34C8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BB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9D5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4BE1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21741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C4F2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34969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8296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DE2A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329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E56E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88A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D1500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F7FD8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6C95D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FA21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993BB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CD45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9303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7CC01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E339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2430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2BFE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C908F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6AA65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7CBFB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C8926C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AAA56E"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3995EC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D5CE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6CB9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D70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D1D5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0B86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28F6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61C300C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12FA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ADFC9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BF64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5C4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75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73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EB7C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0242A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3D4CC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0136B9"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69D10AD"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95A2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73AA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B2F8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6A8E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895E3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F0FAD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6DFA3E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CBAE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5AF0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C0D53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FAD3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65E1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29A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7D50A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C14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5608912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48E87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0ADF8A"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2EA7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8F2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5BF5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8AAF86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0842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C287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1CC1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5D8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C2F4A1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6D39BE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BE7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3045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BE6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FDC66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B2315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01039F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2640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891A14"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9BA4BB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71B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4C33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14CD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8D1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CDD22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B6A6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3EA6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484339B2"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60938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2541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FE57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2150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DD02B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BCD15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DD380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C99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9365936"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09676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18F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51F8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646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1E61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99F186" w14:textId="5F72BE1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5F70654" w14:textId="77777777" w:rsidR="00A740E7" w:rsidRPr="00A27A48" w:rsidRDefault="00A740E7" w:rsidP="00271977">
      <w:pPr>
        <w:rPr>
          <w:rFonts w:ascii="標楷體" w:eastAsia="標楷體" w:hAnsi="標楷體"/>
        </w:rPr>
      </w:pPr>
    </w:p>
    <w:p w14:paraId="70BA6FF9" w14:textId="77777777" w:rsidR="00A740E7" w:rsidRPr="00A27A48" w:rsidRDefault="00A740E7" w:rsidP="006D6F84">
      <w:pPr>
        <w:pStyle w:val="a"/>
      </w:pPr>
      <w:r w:rsidRPr="00A27A48">
        <w:rPr>
          <w:rFonts w:hint="eastAsia"/>
        </w:rPr>
        <w:t>UI畫面-刪除</w:t>
      </w:r>
    </w:p>
    <w:p w14:paraId="3B668AC9" w14:textId="11AE3317" w:rsidR="00A740E7"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2EAA423" wp14:editId="66EBBACC">
            <wp:extent cx="6479540" cy="2185035"/>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185035"/>
                    </a:xfrm>
                    <a:prstGeom prst="rect">
                      <a:avLst/>
                    </a:prstGeom>
                  </pic:spPr>
                </pic:pic>
              </a:graphicData>
            </a:graphic>
          </wp:inline>
        </w:drawing>
      </w:r>
    </w:p>
    <w:p w14:paraId="67E70713"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71A6E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075DB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A3DC7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4DEC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FE9A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A1C637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201ED2"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14B5BA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3079E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55EBD3"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945063F" w14:textId="6EF650E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80D7DD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A0C07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6Log)]該[流水號(JcicZ446Log.Ukey)]資料是否存在</w:t>
            </w:r>
          </w:p>
          <w:p w14:paraId="5A03C97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5E553505"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6Log.Ukey)]資料中[建檔日期時間(CreateDate)]最大的資料</w:t>
            </w:r>
          </w:p>
        </w:tc>
      </w:tr>
      <w:tr w:rsidR="007A5E3F" w:rsidRPr="00A27A48" w14:paraId="13BA8B8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A1316D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5FFCE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76698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8771B7" w14:textId="77777777" w:rsidR="00A740E7" w:rsidRPr="00A27A48" w:rsidRDefault="00A740E7" w:rsidP="006D6F84">
      <w:pPr>
        <w:pStyle w:val="a"/>
        <w:numPr>
          <w:ilvl w:val="0"/>
          <w:numId w:val="0"/>
        </w:numPr>
      </w:pPr>
    </w:p>
    <w:p w14:paraId="452268C0" w14:textId="77777777" w:rsidR="00A740E7" w:rsidRPr="00A27A48" w:rsidRDefault="00A740E7"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FF1C66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95D8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6AED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30EF0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D3E7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617E13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55243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25B919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EC795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F7B64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189A0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DB0A3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24A95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824182" w14:textId="77777777" w:rsidR="00A740E7" w:rsidRPr="00A27A48" w:rsidRDefault="00A740E7" w:rsidP="00271977">
            <w:pPr>
              <w:widowControl/>
              <w:rPr>
                <w:rFonts w:ascii="標楷體" w:eastAsia="標楷體" w:hAnsi="標楷體"/>
              </w:rPr>
            </w:pPr>
          </w:p>
        </w:tc>
      </w:tr>
      <w:tr w:rsidR="00A740E7" w:rsidRPr="00A27A48" w14:paraId="751B35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84F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02417D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3B2C0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87BA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FB9CA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B60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A55C1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CBEB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1F4D95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53B8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59548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C98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3886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D55ED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A536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3BD85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E827D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DEFF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64E91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04FD4F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AA53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C2A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BE23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8357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7DBB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45FBF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2FBDFF4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5AD6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EE65A4"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CAF712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5F65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F85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617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A378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1F8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9B0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2B12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83C1D2"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784A72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0DFE5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5E3537C"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06638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54E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2FDC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3B8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3D5D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40D5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11C4AD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0FCAA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DEBBB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D535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02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300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C1B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5DD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41A0D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001C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6AD1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F6A575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DA684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669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9689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DC7E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A2C4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D261D5"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06D2FC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B824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A2F00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1DE58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0C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B5E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72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DD33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8C92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6CD706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D4CC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B89D0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66E05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9541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BAED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EFB9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A7DC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DF25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D70A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A1E1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500B83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7A7C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87A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523C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E6CA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FEA9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D93A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485ADEE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2270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B5F3132"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1DEF31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42D3D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C52D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81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21C3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539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2C00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5243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8EC5BCD"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E8ABC4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61D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A2D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9AB2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980DD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8226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23AFB3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245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2C8DE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F1E23E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538ED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C6E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CAA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618E9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A78BEC" w14:textId="2E6ABB34"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2D85878A" w14:textId="77777777" w:rsidR="008C2D25" w:rsidRPr="00A27A48" w:rsidRDefault="008C2D25" w:rsidP="008C2D25">
      <w:pPr>
        <w:pStyle w:val="42"/>
        <w:spacing w:after="72"/>
        <w:ind w:left="1133"/>
        <w:rPr>
          <w:rFonts w:ascii="標楷體" w:hAnsi="標楷體" w:cs="Times New Roman"/>
          <w:kern w:val="2"/>
          <w:sz w:val="26"/>
          <w:szCs w:val="24"/>
        </w:rPr>
      </w:pPr>
    </w:p>
    <w:p w14:paraId="76AD90B9" w14:textId="77777777" w:rsidR="008C2D25" w:rsidRPr="00A27A48" w:rsidRDefault="008C2D25" w:rsidP="008C2D2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B95F001" w14:textId="77777777" w:rsidR="008C2D25" w:rsidRPr="00A27A48" w:rsidRDefault="008C2D25" w:rsidP="008C2D2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4847439" wp14:editId="286B7E22">
            <wp:extent cx="6477000" cy="6431280"/>
            <wp:effectExtent l="0" t="0" r="0" b="0"/>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2255EA8" w14:textId="77777777" w:rsidR="008C2D25" w:rsidRPr="00A27A48" w:rsidRDefault="008C2D25" w:rsidP="008C2D2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ED2A682" wp14:editId="324A9FFF">
            <wp:extent cx="6479540" cy="2778125"/>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2688FC40" w14:textId="46F51DC9" w:rsidR="00A740E7" w:rsidRPr="00A27A48" w:rsidRDefault="008C2D25" w:rsidP="008C2D25">
      <w:pPr>
        <w:rPr>
          <w:rFonts w:ascii="標楷體" w:eastAsia="標楷體" w:hAnsi="標楷體"/>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7041E1AA" w14:textId="0D5152D4" w:rsidR="00A740E7" w:rsidRPr="00A27A48" w:rsidRDefault="008C2D25" w:rsidP="00271977">
      <w:pPr>
        <w:rPr>
          <w:rFonts w:ascii="標楷體" w:eastAsia="標楷體" w:hAnsi="標楷體"/>
        </w:rPr>
      </w:pPr>
      <w:r w:rsidRPr="00A27A48">
        <w:rPr>
          <w:rFonts w:ascii="標楷體" w:eastAsia="標楷體" w:hAnsi="標楷體"/>
          <w:noProof/>
        </w:rPr>
        <w:drawing>
          <wp:inline distT="0" distB="0" distL="0" distR="0" wp14:anchorId="5A0D06BA" wp14:editId="01BF40A8">
            <wp:extent cx="6479540" cy="3167380"/>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167380"/>
                    </a:xfrm>
                    <a:prstGeom prst="rect">
                      <a:avLst/>
                    </a:prstGeom>
                  </pic:spPr>
                </pic:pic>
              </a:graphicData>
            </a:graphic>
          </wp:inline>
        </w:drawing>
      </w:r>
    </w:p>
    <w:p w14:paraId="03E34F88" w14:textId="32B27E76" w:rsidR="008C2D25" w:rsidRPr="00A27A48" w:rsidRDefault="004D2C44" w:rsidP="00271977">
      <w:pPr>
        <w:rPr>
          <w:rFonts w:ascii="標楷體" w:eastAsia="標楷體" w:hAnsi="標楷體"/>
        </w:rPr>
      </w:pPr>
      <w:r w:rsidRPr="00A27A48">
        <w:rPr>
          <w:rFonts w:ascii="標楷體" w:eastAsia="標楷體" w:hAnsi="標楷體"/>
          <w:noProof/>
        </w:rPr>
        <w:lastRenderedPageBreak/>
        <w:drawing>
          <wp:inline distT="0" distB="0" distL="0" distR="0" wp14:anchorId="04AA4DE3" wp14:editId="568C8639">
            <wp:extent cx="6479540" cy="2599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599690"/>
                    </a:xfrm>
                    <a:prstGeom prst="rect">
                      <a:avLst/>
                    </a:prstGeom>
                  </pic:spPr>
                </pic:pic>
              </a:graphicData>
            </a:graphic>
          </wp:inline>
        </w:drawing>
      </w:r>
    </w:p>
    <w:p w14:paraId="697C8D2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A402500" w14:textId="6B440563" w:rsidR="00E24265" w:rsidRPr="00A27A48" w:rsidRDefault="00E24265" w:rsidP="00963923">
      <w:pPr>
        <w:pStyle w:val="3"/>
        <w:numPr>
          <w:ilvl w:val="2"/>
          <w:numId w:val="9"/>
        </w:numPr>
        <w:spacing w:before="0"/>
        <w:rPr>
          <w:rFonts w:ascii="標楷體" w:hAnsi="標楷體"/>
        </w:rPr>
      </w:pPr>
      <w:bookmarkStart w:id="159" w:name="_Toc90482826"/>
      <w:bookmarkStart w:id="160" w:name="_Toc133581801"/>
      <w:r w:rsidRPr="00A27A48">
        <w:rPr>
          <w:rFonts w:ascii="標楷體" w:hAnsi="標楷體"/>
        </w:rPr>
        <w:lastRenderedPageBreak/>
        <w:t>L</w:t>
      </w:r>
      <w:r w:rsidRPr="00A27A48">
        <w:rPr>
          <w:rFonts w:ascii="標楷體" w:hAnsi="標楷體" w:hint="eastAsia"/>
        </w:rPr>
        <w:t>8327</w:t>
      </w:r>
      <w:r w:rsidR="00A91A78" w:rsidRPr="00A27A48">
        <w:rPr>
          <w:rFonts w:ascii="標楷體" w:hAnsi="標楷體"/>
        </w:rPr>
        <w:t xml:space="preserve"> </w:t>
      </w:r>
      <w:r w:rsidR="00A740E7" w:rsidRPr="00A27A48">
        <w:rPr>
          <w:rFonts w:ascii="標楷體" w:hAnsi="標楷體" w:hint="eastAsia"/>
        </w:rPr>
        <w:t>(447)前置調解金融機構無擔保債務協議資料</w:t>
      </w:r>
      <w:bookmarkEnd w:id="159"/>
      <w:bookmarkEnd w:id="160"/>
    </w:p>
    <w:p w14:paraId="39D8594D"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3FEFAB3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C7AF9" w14:textId="45FEC8CF"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EE69BB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A740E7" w:rsidRPr="00A27A48" w14:paraId="404E07E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89507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E121D2"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35DB7CC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7371CF1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1F234" w14:textId="5A6A8DDB"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055ABA" w14:textId="072732E0"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676875C" w14:textId="77777777" w:rsidR="00A740E7" w:rsidRPr="00A27A48" w:rsidRDefault="00A740E7" w:rsidP="005F70B6">
            <w:pPr>
              <w:ind w:left="240" w:hangingChars="100" w:hanging="240"/>
              <w:rPr>
                <w:rFonts w:ascii="標楷體" w:eastAsia="標楷體" w:hAnsi="標楷體"/>
              </w:rPr>
            </w:pPr>
            <w:r w:rsidRPr="00A27A48">
              <w:rPr>
                <w:rFonts w:ascii="標楷體" w:eastAsia="標楷體" w:hAnsi="標楷體" w:hint="eastAsia"/>
              </w:rPr>
              <w:t>2.維護[前置調解金融機構無擔保債務協議資料(JcicZ447)]</w:t>
            </w:r>
          </w:p>
          <w:p w14:paraId="2C339C9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30AB088"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金融機構無擔保債務協議資料</w:t>
            </w:r>
          </w:p>
          <w:p w14:paraId="5C23384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金融機構無擔保債務協議資料</w:t>
            </w:r>
          </w:p>
          <w:p w14:paraId="4E330B0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金融機構無擔保債務協議資料</w:t>
            </w:r>
          </w:p>
          <w:p w14:paraId="173BFD51"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金融機構無擔保債務協議資料</w:t>
            </w:r>
          </w:p>
        </w:tc>
      </w:tr>
      <w:tr w:rsidR="00A740E7" w:rsidRPr="00A27A48" w14:paraId="123DEC39"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23585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00BC21" w14:textId="77777777" w:rsidR="00A740E7" w:rsidRPr="00A27A48" w:rsidRDefault="00A740E7" w:rsidP="00271977">
            <w:pPr>
              <w:rPr>
                <w:rFonts w:ascii="標楷體" w:eastAsia="標楷體" w:hAnsi="標楷體"/>
              </w:rPr>
            </w:pPr>
          </w:p>
        </w:tc>
      </w:tr>
      <w:tr w:rsidR="00A740E7" w:rsidRPr="00A27A48" w14:paraId="483EFCCE"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BFCF4"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74409F6" w14:textId="77777777" w:rsidR="00A740E7" w:rsidRPr="00A27A48" w:rsidRDefault="00A740E7" w:rsidP="00271977">
            <w:pPr>
              <w:rPr>
                <w:rFonts w:ascii="標楷體" w:eastAsia="標楷體" w:hAnsi="標楷體"/>
              </w:rPr>
            </w:pPr>
          </w:p>
        </w:tc>
      </w:tr>
      <w:tr w:rsidR="00A740E7" w:rsidRPr="00A27A48" w14:paraId="6A831241"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754DE4" w14:textId="44D0F089"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63A029D" w14:textId="77777777" w:rsidR="00A740E7" w:rsidRPr="00A27A48" w:rsidRDefault="00A740E7" w:rsidP="00271977">
            <w:pPr>
              <w:rPr>
                <w:rFonts w:ascii="標楷體" w:eastAsia="標楷體" w:hAnsi="標楷體"/>
              </w:rPr>
            </w:pPr>
          </w:p>
        </w:tc>
      </w:tr>
      <w:tr w:rsidR="00A740E7" w:rsidRPr="00A27A48" w14:paraId="0313BAA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6043EB"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1A7553" w14:textId="1EA899C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4846D5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ECA024" w14:textId="4520313F"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C84824"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5</w:t>
            </w:r>
          </w:p>
        </w:tc>
      </w:tr>
    </w:tbl>
    <w:p w14:paraId="27644BEC" w14:textId="77777777" w:rsidR="00A740E7" w:rsidRPr="00A27A48" w:rsidRDefault="00A740E7" w:rsidP="00271977">
      <w:pPr>
        <w:rPr>
          <w:rFonts w:ascii="標楷體" w:eastAsia="標楷體" w:hAnsi="標楷體"/>
        </w:rPr>
      </w:pPr>
    </w:p>
    <w:p w14:paraId="4DC16CFB" w14:textId="10C5D1F7"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6F92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7EC7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BD3B4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8984A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BB6C8F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4533B2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10D8B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2956383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3768F6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E481C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8C385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Log</w:t>
            </w:r>
          </w:p>
        </w:tc>
        <w:tc>
          <w:tcPr>
            <w:tcW w:w="3828" w:type="dxa"/>
            <w:tcBorders>
              <w:top w:val="single" w:sz="4" w:space="0" w:color="auto"/>
              <w:left w:val="single" w:sz="4" w:space="0" w:color="auto"/>
              <w:bottom w:val="single" w:sz="4" w:space="0" w:color="auto"/>
              <w:right w:val="single" w:sz="4" w:space="0" w:color="auto"/>
            </w:tcBorders>
            <w:hideMark/>
          </w:tcPr>
          <w:p w14:paraId="1159A704"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4BB4F809"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0BCF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CCED325"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5871E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416F4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60EFF5E" w14:textId="77777777" w:rsidR="005C1E05" w:rsidRPr="00A27A48" w:rsidRDefault="005C1E0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867B35B" w14:textId="77777777" w:rsidR="005C1E05" w:rsidRPr="00A27A48" w:rsidRDefault="005C1E0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D588DB6" w14:textId="77777777" w:rsidR="005C1E05" w:rsidRPr="00A27A48" w:rsidRDefault="005C1E0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AB9D58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2F8229" w14:textId="32E13D86" w:rsidR="005C1E05" w:rsidRPr="00A27A48" w:rsidRDefault="005C1E05"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FA12387" w14:textId="77777777" w:rsidR="005C1E05" w:rsidRPr="00A27A48" w:rsidRDefault="005C1E0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3DCDA92" w14:textId="77777777" w:rsidR="005C1E05" w:rsidRPr="00A27A48" w:rsidRDefault="005C1E05" w:rsidP="00261E45">
            <w:pPr>
              <w:rPr>
                <w:rFonts w:ascii="標楷體" w:eastAsia="標楷體" w:hAnsi="標楷體"/>
              </w:rPr>
            </w:pPr>
            <w:r w:rsidRPr="00A27A48">
              <w:rPr>
                <w:rFonts w:ascii="標楷體" w:eastAsia="標楷體" w:hAnsi="標楷體" w:hint="eastAsia"/>
              </w:rPr>
              <w:t>前置調解結案通知資料</w:t>
            </w:r>
          </w:p>
        </w:tc>
      </w:tr>
    </w:tbl>
    <w:p w14:paraId="117E1122" w14:textId="77777777" w:rsidR="00A740E7" w:rsidRPr="00A27A48" w:rsidRDefault="00A740E7" w:rsidP="006D6F84">
      <w:pPr>
        <w:pStyle w:val="a"/>
      </w:pPr>
      <w:r w:rsidRPr="00A27A48">
        <w:rPr>
          <w:rFonts w:hint="eastAsia"/>
        </w:rPr>
        <w:t>UI畫面-新增</w:t>
      </w:r>
    </w:p>
    <w:p w14:paraId="2C640FD5" w14:textId="0CB29DA2" w:rsidR="00A740E7"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3B560BF2" wp14:editId="19100D75">
            <wp:extent cx="6479540" cy="241173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2411730"/>
                    </a:xfrm>
                    <a:prstGeom prst="rect">
                      <a:avLst/>
                    </a:prstGeom>
                  </pic:spPr>
                </pic:pic>
              </a:graphicData>
            </a:graphic>
          </wp:inline>
        </w:drawing>
      </w:r>
    </w:p>
    <w:p w14:paraId="15C026FD"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75F3D8D"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A46B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C6E5F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72060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DBADC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C90472"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C4210" w14:textId="6D771E3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AC0F8B" w:rsidRPr="00A27A48">
              <w:rPr>
                <w:rFonts w:ascii="標楷體" w:eastAsia="標楷體" w:hAnsi="標楷體" w:hint="eastAsia"/>
                <w:lang w:eastAsia="zh-CN"/>
              </w:rPr>
              <w:t>/</w:t>
            </w:r>
            <w:r w:rsidR="00AC0F8B" w:rsidRPr="00A27A48">
              <w:rPr>
                <w:rFonts w:ascii="標楷體" w:eastAsia="標楷體" w:hAnsi="標楷體" w:hint="eastAsia"/>
              </w:rPr>
              <w:t>補件</w:t>
            </w:r>
          </w:p>
        </w:tc>
        <w:tc>
          <w:tcPr>
            <w:tcW w:w="7033" w:type="dxa"/>
            <w:tcBorders>
              <w:top w:val="single" w:sz="4" w:space="0" w:color="auto"/>
              <w:left w:val="single" w:sz="4" w:space="0" w:color="auto"/>
              <w:bottom w:val="single" w:sz="4" w:space="0" w:color="auto"/>
              <w:right w:val="single" w:sz="4" w:space="0" w:color="auto"/>
            </w:tcBorders>
            <w:hideMark/>
          </w:tcPr>
          <w:p w14:paraId="063F1F95" w14:textId="2EC0126B"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356148" w14:textId="77777777" w:rsidR="00AC0F8B" w:rsidRPr="00A27A48" w:rsidRDefault="00AC0F8B" w:rsidP="00AC0F8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9E20602" w14:textId="77777777" w:rsidR="00AC0F8B" w:rsidRPr="00A27A48" w:rsidRDefault="00AC0F8B" w:rsidP="00AC0F8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F0D687E" w14:textId="77777777" w:rsidR="00AC0F8B" w:rsidRPr="00A27A48" w:rsidRDefault="00AC0F8B" w:rsidP="00AC0F8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EAB3A58"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D46E49F" w14:textId="6BFBA588" w:rsidR="005231E1" w:rsidRPr="00A27A48" w:rsidRDefault="00AC0F8B" w:rsidP="005231E1">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金融機構無擔保債務協議資料</w:t>
            </w:r>
            <w:r w:rsidR="00A740E7"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7.CustId)]、[報送單位代號(JcicZ447.SubmitKey)]、[調解申請日(JcicZ447.ApplyDate)]、[受理調解機構代號(JcicZ447.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5E6523CD" w14:textId="1157B852" w:rsidR="00A740E7" w:rsidRPr="00A27A48" w:rsidRDefault="005231E1"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91B5FD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398CCE" w14:textId="364676B6"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金融機構無擔保債務協議資料</w:t>
            </w:r>
          </w:p>
        </w:tc>
      </w:tr>
      <w:tr w:rsidR="007A5E3F" w:rsidRPr="00A27A48" w14:paraId="174A897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A6773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737932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151EC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187831A"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F801E8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BD481F"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4B8A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CAC03D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1CBCB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6476C3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1210D4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6E82F"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061DE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B6F88C"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69D87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2A2439E"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08DDF1"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D371C59" w14:textId="77777777" w:rsidR="00A740E7" w:rsidRPr="00A27A48" w:rsidRDefault="00A740E7" w:rsidP="00271977">
            <w:pPr>
              <w:widowControl/>
              <w:rPr>
                <w:rFonts w:ascii="標楷體" w:eastAsia="標楷體" w:hAnsi="標楷體"/>
              </w:rPr>
            </w:pPr>
          </w:p>
        </w:tc>
      </w:tr>
      <w:tr w:rsidR="005C1E05" w:rsidRPr="00A27A48" w14:paraId="4BAAF67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0EFA0F" w14:textId="77777777" w:rsidR="005C1E05" w:rsidRPr="00A27A48" w:rsidRDefault="005C1E05" w:rsidP="005C1E05">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BCBF8"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ECBD9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305AE" w14:textId="410454B5"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E34A8" w14:textId="77777777" w:rsidR="005C1E05" w:rsidRPr="00A27A48" w:rsidRDefault="005C1E05" w:rsidP="005C1E05">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266DAF4A" w14:textId="3E16E03B" w:rsidR="005C1E05" w:rsidRPr="00A27A48" w:rsidRDefault="005C1E05" w:rsidP="005C1E05">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8EA83DF" w14:textId="0EA5110D"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7D1E19F" w14:textId="29968D2A" w:rsidR="005C1E05" w:rsidRPr="00A27A48" w:rsidRDefault="005C1E05" w:rsidP="005C1E05">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46EDCC7B"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代碼，檢核條件:</w:t>
            </w:r>
          </w:p>
          <w:p w14:paraId="2BCA65DF"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EB2F80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BDF69F" w14:textId="4398D3DB" w:rsidR="005C1E05" w:rsidRPr="00A27A48" w:rsidRDefault="005C1E05" w:rsidP="005C1E05">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TranKey</w:t>
            </w:r>
          </w:p>
        </w:tc>
      </w:tr>
      <w:tr w:rsidR="005C1E05" w:rsidRPr="00A27A48" w14:paraId="2799F0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E4915"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06B59F"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726C81"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95F3E"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780D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6EEE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E90218"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022031"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7CC1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BDDC44" w14:textId="77777777" w:rsidR="005C1E05" w:rsidRPr="00A27A48" w:rsidRDefault="005C1E05" w:rsidP="005C1E05">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B800CF" w14:textId="77777777" w:rsidR="005C1E05" w:rsidRPr="00A27A48" w:rsidRDefault="005C1E05" w:rsidP="005C1E05">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03D274"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A0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9901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A9C4BB"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D15DF"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6CE0FA" w14:textId="77777777" w:rsidR="005C1E05" w:rsidRPr="00A27A48" w:rsidRDefault="005C1E05" w:rsidP="005C1E05">
            <w:pPr>
              <w:rPr>
                <w:rFonts w:ascii="標楷體" w:eastAsia="標楷體" w:hAnsi="標楷體"/>
              </w:rPr>
            </w:pPr>
            <w:r w:rsidRPr="00A27A48">
              <w:rPr>
                <w:rFonts w:ascii="標楷體" w:eastAsia="標楷體" w:hAnsi="標楷體" w:hint="eastAsia"/>
              </w:rPr>
              <w:t>1.自動顯示</w:t>
            </w:r>
          </w:p>
          <w:p w14:paraId="3EFFD646"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ustId</w:t>
            </w:r>
          </w:p>
        </w:tc>
      </w:tr>
      <w:tr w:rsidR="00C71F84" w:rsidRPr="00A27A48" w14:paraId="62AF0C0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50AA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A66CF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32AEEE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C7F1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558C4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F416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9A71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C8B1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E14B8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C114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08FD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5A19F58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308B8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66669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37A2B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0D787BB"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7F1316"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0BFA1A" w14:textId="4D6F796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3867962" w14:textId="069B40D3"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E207AC8"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5F1309D2" w14:textId="5A5786CF"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86C9BD8" w14:textId="082277BE"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C789C89" w14:textId="7AFC6BB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SubmitKey</w:t>
            </w:r>
          </w:p>
        </w:tc>
      </w:tr>
      <w:tr w:rsidR="005C1E05" w:rsidRPr="00A27A48" w14:paraId="5834CE8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E34DC" w14:textId="77777777" w:rsidR="005C1E05" w:rsidRPr="00A27A48" w:rsidRDefault="005C1E05" w:rsidP="005C1E0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D6EA175" w14:textId="550D1B2D" w:rsidR="005C1E05" w:rsidRPr="00A27A48" w:rsidRDefault="005C1E05" w:rsidP="005C1E05">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C1E05" w:rsidRPr="00A27A48" w14:paraId="3A7BBB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E5219B"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473975" w14:textId="77777777" w:rsidR="005C1E05" w:rsidRPr="00A27A48" w:rsidRDefault="005C1E05" w:rsidP="005C1E05">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742AFA"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17AD4"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21832"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6EF56"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806D"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138254"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A871E0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9F9A2" w14:textId="77777777" w:rsidR="005C1E05" w:rsidRPr="00A27A48" w:rsidRDefault="005C1E05" w:rsidP="005C1E05">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7A8EB9" w14:textId="77777777" w:rsidR="005C1E05" w:rsidRPr="00A27A48" w:rsidRDefault="005C1E05" w:rsidP="005C1E05">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AC22500"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124A0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E4D33"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D47DF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F11771"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41D120F"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0A4A924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DA9CE9"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2C27ECD"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ApplyDate</w:t>
            </w:r>
          </w:p>
        </w:tc>
      </w:tr>
      <w:tr w:rsidR="005C1E05" w:rsidRPr="00A27A48" w14:paraId="2367FF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76B5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FE3BD4"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A0F93"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447941"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CA061"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8D1AD6A"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限[啟用記號(Enable)]=[Y.啟用]</w:t>
            </w:r>
          </w:p>
          <w:p w14:paraId="0EF67EDF" w14:textId="2575CB42" w:rsidR="005C1E05" w:rsidRPr="00A27A48" w:rsidRDefault="00774AC5" w:rsidP="005C1E05">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16DEFCE"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1956D8F"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C98B183" w14:textId="1959FA0C" w:rsidR="005C1E05" w:rsidRPr="00A27A48" w:rsidRDefault="005C1E05" w:rsidP="005C1E05">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8DEA8A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F92C7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BBFC0"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ourtCode</w:t>
            </w:r>
          </w:p>
        </w:tc>
      </w:tr>
      <w:tr w:rsidR="005C1E05" w:rsidRPr="00A27A48" w14:paraId="353C2F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251D4"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CA1AEB"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77683C"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6AED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CE87CA" w14:textId="77777777" w:rsidR="005C1E05" w:rsidRPr="00A27A48" w:rsidRDefault="005C1E05" w:rsidP="005C1E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3BF267"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F1EB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AA015"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4EBE34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CF454" w14:textId="77777777" w:rsidR="005C1E05" w:rsidRPr="00A27A48" w:rsidRDefault="005C1E05" w:rsidP="005C1E05">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363279" w14:textId="165E1EF7" w:rsidR="005C1E05" w:rsidRPr="00A27A48" w:rsidRDefault="005C1E05" w:rsidP="005C1E05">
            <w:pPr>
              <w:rPr>
                <w:rFonts w:ascii="標楷體" w:eastAsia="標楷體" w:hAnsi="標楷體"/>
              </w:rPr>
            </w:pPr>
            <w:r w:rsidRPr="00A27A48">
              <w:rPr>
                <w:rFonts w:ascii="標楷體" w:eastAsia="標楷體" w:hAnsi="標楷體" w:hint="eastAsia"/>
              </w:rPr>
              <w:t>依民法第323條計算之債</w:t>
            </w:r>
            <w:r w:rsidR="00BC3C3D" w:rsidRPr="00BC3C3D">
              <w:rPr>
                <w:rFonts w:ascii="標楷體" w:eastAsia="標楷體" w:hAnsi="標楷體" w:hint="eastAsia"/>
                <w:color w:val="FF0000"/>
                <w:highlight w:val="yellow"/>
              </w:rPr>
              <w:lastRenderedPageBreak/>
              <w:t>權</w:t>
            </w:r>
            <w:r w:rsidRPr="00A27A48">
              <w:rPr>
                <w:rFonts w:ascii="標楷體" w:eastAsia="標楷體" w:hAnsi="標楷體" w:hint="eastAsia"/>
              </w:rPr>
              <w:t>總金額</w:t>
            </w:r>
          </w:p>
        </w:tc>
        <w:tc>
          <w:tcPr>
            <w:tcW w:w="709" w:type="dxa"/>
            <w:tcBorders>
              <w:top w:val="single" w:sz="4" w:space="0" w:color="auto"/>
              <w:left w:val="single" w:sz="4" w:space="0" w:color="auto"/>
              <w:bottom w:val="single" w:sz="4" w:space="0" w:color="auto"/>
              <w:right w:val="single" w:sz="4" w:space="0" w:color="auto"/>
            </w:tcBorders>
          </w:tcPr>
          <w:p w14:paraId="313B44BE" w14:textId="77777777" w:rsidR="005C1E05" w:rsidRPr="00A27A48" w:rsidRDefault="005C1E05" w:rsidP="005C1E05">
            <w:pPr>
              <w:rPr>
                <w:rFonts w:ascii="標楷體" w:eastAsia="標楷體" w:hAnsi="標楷體"/>
              </w:rPr>
            </w:pPr>
            <w:r w:rsidRPr="00A27A48">
              <w:rPr>
                <w:rFonts w:ascii="標楷體" w:eastAsia="標楷體" w:hAnsi="標楷體" w:hint="eastAsia"/>
              </w:rPr>
              <w:lastRenderedPageBreak/>
              <w:t>10</w:t>
            </w:r>
          </w:p>
        </w:tc>
        <w:tc>
          <w:tcPr>
            <w:tcW w:w="708" w:type="dxa"/>
            <w:tcBorders>
              <w:top w:val="single" w:sz="4" w:space="0" w:color="auto"/>
              <w:left w:val="single" w:sz="4" w:space="0" w:color="auto"/>
              <w:bottom w:val="single" w:sz="4" w:space="0" w:color="auto"/>
              <w:right w:val="single" w:sz="4" w:space="0" w:color="auto"/>
            </w:tcBorders>
          </w:tcPr>
          <w:p w14:paraId="49C8FF5F"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9AAE4"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1DBC55"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EB1A5"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A81B33A"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CC578F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Civil323Amt</w:t>
            </w:r>
          </w:p>
        </w:tc>
      </w:tr>
      <w:tr w:rsidR="005C1E05" w:rsidRPr="00A27A48" w14:paraId="627CD11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EC6439" w14:textId="77777777" w:rsidR="005C1E05" w:rsidRPr="00A27A48" w:rsidRDefault="005C1E05" w:rsidP="005C1E05">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4CDC9A2" w14:textId="77777777" w:rsidR="005C1E05" w:rsidRPr="00A27A48" w:rsidRDefault="005C1E05" w:rsidP="005C1E05">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5BD071F"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FC6FDBD"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10E76"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46D54"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30CA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941E7"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13E20F97"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TotalAmt</w:t>
            </w:r>
          </w:p>
        </w:tc>
      </w:tr>
      <w:tr w:rsidR="005C1E05" w:rsidRPr="00A27A48" w14:paraId="671BFD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6D88BC" w14:textId="77777777" w:rsidR="005C1E05" w:rsidRPr="00A27A48" w:rsidRDefault="005C1E05" w:rsidP="005C1E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A239566" w14:textId="77777777" w:rsidR="005C1E05" w:rsidRPr="00A27A48" w:rsidRDefault="005C1E05" w:rsidP="005C1E05">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3227429F"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339C10"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6E48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AA239F"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259262"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6DA1AE"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11E04F2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54954D2" w14:textId="54162D13"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4130874" w14:textId="090737FB" w:rsidR="005231E1" w:rsidRPr="00A27A48" w:rsidRDefault="005231E1" w:rsidP="005231E1">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947EB5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SignDate</w:t>
            </w:r>
          </w:p>
        </w:tc>
      </w:tr>
      <w:tr w:rsidR="005C1E05" w:rsidRPr="00A27A48" w14:paraId="11712A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818D8"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26DDBA1" w14:textId="77777777" w:rsidR="005C1E05" w:rsidRPr="00A27A48" w:rsidRDefault="005C1E05" w:rsidP="005C1E05">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1B8F7C11"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A97641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E72D2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D165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00F4FF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7B8554"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2BB6D61D"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40DB8C" w14:textId="2CC1BEF4"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C771FB" w14:textId="67543FB7"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7333487F"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FirstPayDate</w:t>
            </w:r>
          </w:p>
        </w:tc>
      </w:tr>
      <w:tr w:rsidR="005C1E05" w:rsidRPr="00A27A48" w14:paraId="5A382A8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DD52E"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F682C5D" w14:textId="77777777" w:rsidR="005C1E05" w:rsidRPr="00A27A48" w:rsidRDefault="005C1E05" w:rsidP="005C1E05">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A7ABFC7"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21C26E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940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7A7EA"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11678C"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BE076D"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0E2FC8D4"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Period</w:t>
            </w:r>
          </w:p>
        </w:tc>
      </w:tr>
      <w:tr w:rsidR="005C1E05" w:rsidRPr="00A27A48" w14:paraId="0630CF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4821E" w14:textId="77777777" w:rsidR="005C1E05" w:rsidRPr="00A27A48" w:rsidRDefault="005C1E05" w:rsidP="005C1E0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C08328" w14:textId="77777777" w:rsidR="005C1E05" w:rsidRPr="00A27A48" w:rsidRDefault="005C1E05" w:rsidP="005C1E05">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C74493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42A430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9971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7293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C63D70"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FCC93"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25C809E8"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Rate</w:t>
            </w:r>
          </w:p>
        </w:tc>
      </w:tr>
      <w:tr w:rsidR="005C1E05" w:rsidRPr="00A27A48" w14:paraId="64BB1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F1014" w14:textId="77777777" w:rsidR="005C1E05" w:rsidRPr="00A27A48" w:rsidRDefault="005C1E05" w:rsidP="005C1E05">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0689015" w14:textId="77777777" w:rsidR="005C1E05" w:rsidRPr="00A27A48" w:rsidRDefault="005C1E05" w:rsidP="005C1E05">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66C2DAC"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F211A97"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05FD6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73D7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5F0C41"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65C84C"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0C1C54E"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MonthPayAmt</w:t>
            </w:r>
          </w:p>
        </w:tc>
      </w:tr>
      <w:tr w:rsidR="005C1E05" w:rsidRPr="00A27A48" w14:paraId="5E54EB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52812" w14:textId="77777777" w:rsidR="005C1E05" w:rsidRPr="00A27A48" w:rsidRDefault="005C1E05" w:rsidP="005C1E05">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01F27DD" w14:textId="77777777" w:rsidR="005C1E05" w:rsidRPr="00A27A48" w:rsidRDefault="005C1E05" w:rsidP="005C1E05">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48FD5D" w14:textId="77777777" w:rsidR="005C1E05" w:rsidRPr="00A27A48" w:rsidRDefault="005C1E05" w:rsidP="005C1E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92C957B"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6F481C"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050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83D9D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4940C9" w14:textId="73F21459"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p>
          <w:p w14:paraId="34472886"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EA7DCA"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46E87172"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PayAccount</w:t>
            </w:r>
          </w:p>
        </w:tc>
      </w:tr>
      <w:tr w:rsidR="005C1E05" w:rsidRPr="00A27A48" w14:paraId="0795D6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2D7DD"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B802F12" w14:textId="77777777" w:rsidR="005C1E05" w:rsidRPr="00A27A48" w:rsidRDefault="005C1E05" w:rsidP="005C1E05">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9AB40F"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A7A4A"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256BB"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60259"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04F5F0"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2683B5"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065BB75B" w14:textId="40B50D1B" w:rsidR="005C1E05" w:rsidRPr="00A27A48" w:rsidRDefault="005C1E05" w:rsidP="005C1E05">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1A495E4C" w14:textId="77777777" w:rsidR="00A740E7" w:rsidRPr="00A27A48" w:rsidRDefault="00A740E7" w:rsidP="006D6F84">
      <w:pPr>
        <w:pStyle w:val="a"/>
      </w:pPr>
      <w:r w:rsidRPr="00A27A48">
        <w:rPr>
          <w:rFonts w:hint="eastAsia"/>
        </w:rPr>
        <w:t>UI畫面-異動</w:t>
      </w:r>
    </w:p>
    <w:p w14:paraId="0BB3458E" w14:textId="652024B3" w:rsidR="00A740E7" w:rsidRPr="00A27A48" w:rsidRDefault="00273A14" w:rsidP="00271977">
      <w:pPr>
        <w:rPr>
          <w:rFonts w:ascii="標楷體" w:eastAsia="標楷體" w:hAnsi="標楷體"/>
        </w:rPr>
      </w:pPr>
      <w:r w:rsidRPr="00A27A48">
        <w:rPr>
          <w:rFonts w:ascii="標楷體" w:eastAsia="標楷體" w:hAnsi="標楷體"/>
          <w:noProof/>
        </w:rPr>
        <w:lastRenderedPageBreak/>
        <w:drawing>
          <wp:inline distT="0" distB="0" distL="0" distR="0" wp14:anchorId="1D2CD6E6" wp14:editId="3F211902">
            <wp:extent cx="6479540" cy="2409825"/>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2409825"/>
                    </a:xfrm>
                    <a:prstGeom prst="rect">
                      <a:avLst/>
                    </a:prstGeom>
                  </pic:spPr>
                </pic:pic>
              </a:graphicData>
            </a:graphic>
          </wp:inline>
        </w:drawing>
      </w:r>
    </w:p>
    <w:p w14:paraId="08277ECC"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12B111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3804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01D81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CC06B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AE1F3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C3AB0E9"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A1BE86" w14:textId="678DD39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0216F96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66A3B95"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7C9D31" w14:textId="589C3FBB"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0EDC9991" w14:textId="6AED2DB8" w:rsidR="00A740E7" w:rsidRPr="00A27A48" w:rsidRDefault="00A740E7" w:rsidP="00AC0F8B">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FFBF990"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0A1D165" w14:textId="4BAF7494"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F8CA968" w14:textId="00BDB482" w:rsidR="00A740E7" w:rsidRPr="00A27A48" w:rsidRDefault="00A740E7"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124BE34F"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45C1017" w14:textId="13CA4E70"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金融機構無擔保債務協議資料</w:t>
            </w:r>
          </w:p>
        </w:tc>
      </w:tr>
      <w:tr w:rsidR="007A5E3F" w:rsidRPr="00A27A48" w14:paraId="787A1A3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3F027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4DC1D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1C9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4BD41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07FB3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1568BB"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5F7BB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9F4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B3DA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37EA2A8"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3E446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BD2025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AFEFE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939B9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3C55A9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31C939"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014C2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D42439" w14:textId="77777777" w:rsidR="00A740E7" w:rsidRPr="00A27A48" w:rsidRDefault="00A740E7" w:rsidP="00271977">
            <w:pPr>
              <w:widowControl/>
              <w:rPr>
                <w:rFonts w:ascii="標楷體" w:eastAsia="標楷體" w:hAnsi="標楷體"/>
              </w:rPr>
            </w:pPr>
          </w:p>
        </w:tc>
      </w:tr>
      <w:tr w:rsidR="00A740E7" w:rsidRPr="00A27A48" w14:paraId="24117F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32DBE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BE53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D05722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FA2AA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2F74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634DF408" w14:textId="50F19122"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097B3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6C05CEC"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B99256" w14:textId="087200E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2FEDD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C35F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36D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TranKey</w:t>
            </w:r>
          </w:p>
        </w:tc>
      </w:tr>
      <w:tr w:rsidR="00A740E7" w:rsidRPr="00A27A48" w14:paraId="4B88FB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23B9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95CE14"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0F99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336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F9C6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34D3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A60B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14A19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88333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3838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4CE49A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8ECEC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515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7C5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B43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57ABE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A3FD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F1FF8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ustId</w:t>
            </w:r>
          </w:p>
        </w:tc>
      </w:tr>
      <w:tr w:rsidR="00C71F84" w:rsidRPr="00A27A48" w14:paraId="312FAF7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250B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70A9D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C0449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C0BD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0F81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F8A29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81480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41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72AB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9E7C0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0918A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41510A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6ABC1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BDDD3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FDDAA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5E2F0EE" w14:textId="2E80E2E1"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419A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D7AB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97FB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D5C3C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0C3C45E"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SubmitKey</w:t>
            </w:r>
          </w:p>
        </w:tc>
      </w:tr>
      <w:tr w:rsidR="0033265C" w:rsidRPr="00A27A48" w14:paraId="1B2821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047EF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086B706" w14:textId="7562926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701517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ACEB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DA6D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A0A7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63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363C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778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0CAD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138D0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051556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2CBC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BFB7E7"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4FEFE7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57439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0E8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3669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67CAA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5F0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6565754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ApplyDate</w:t>
            </w:r>
          </w:p>
        </w:tc>
      </w:tr>
      <w:tr w:rsidR="00A740E7" w:rsidRPr="00A27A48" w14:paraId="2E612B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08C4"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CB11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1699DF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DD7B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D4B9A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DE2EB5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56A96B6" w14:textId="298D062C" w:rsidR="00A740E7" w:rsidRPr="00A27A48" w:rsidRDefault="00774AC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52489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BD4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6871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3D9320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ourtCode</w:t>
            </w:r>
          </w:p>
        </w:tc>
      </w:tr>
      <w:tr w:rsidR="00A740E7" w:rsidRPr="00A27A48" w14:paraId="229BDDC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BDA33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C04E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1C4A5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59C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1226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6278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13C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2A521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CE8D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F5E"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AFB2C34"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0DBA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56FAF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EFB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D8E8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9A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D12D52" w14:textId="37E017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CC4779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182D66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Civil323Amt</w:t>
            </w:r>
          </w:p>
        </w:tc>
      </w:tr>
      <w:tr w:rsidR="00A740E7" w:rsidRPr="00A27A48" w14:paraId="3A3DF3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E550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9B0E14F"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C05F87"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C1D90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016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2996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42F0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0EB620" w14:textId="6D454E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76DE7B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7E5FBF6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TotalAmt</w:t>
            </w:r>
          </w:p>
        </w:tc>
      </w:tr>
      <w:tr w:rsidR="00A740E7" w:rsidRPr="00A27A48" w14:paraId="2AD18E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A111A"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5F0264"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FEB7831"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6EBC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9209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563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7918B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B65EC2" w14:textId="77D3D981"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F5DDB0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7EA81E8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A883B4" w14:textId="62E3FC15"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4D39C1C" w14:textId="77777777" w:rsidR="00BB294C" w:rsidRPr="00A27A48" w:rsidRDefault="00BB294C" w:rsidP="00BB294C">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5D155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SignDate</w:t>
            </w:r>
          </w:p>
        </w:tc>
      </w:tr>
      <w:tr w:rsidR="00A740E7" w:rsidRPr="00A27A48" w14:paraId="3A76C29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562E2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358F32"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6C342C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BE5054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7ADB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9F04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87566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A6139" w14:textId="2427D4D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32709A5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24DE55F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940A4C" w14:textId="60174670"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7F616AB" w14:textId="4CBE0AF2"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4A5BAFD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FirstPayDate</w:t>
            </w:r>
          </w:p>
        </w:tc>
      </w:tr>
      <w:tr w:rsidR="00A740E7" w:rsidRPr="00A27A48" w14:paraId="2C7008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3480E"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3C04C4D"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33C12B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2A5F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013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917A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DD28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6F3C5C" w14:textId="0318B91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46B6D6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850523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Period</w:t>
            </w:r>
          </w:p>
        </w:tc>
      </w:tr>
      <w:tr w:rsidR="00A740E7" w:rsidRPr="00A27A48" w14:paraId="2CB634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7EAD6"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F9112D"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B14A15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17F91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E17D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4D49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D788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4D52A" w14:textId="7142FD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242801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C39491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Rate</w:t>
            </w:r>
          </w:p>
        </w:tc>
      </w:tr>
      <w:tr w:rsidR="00A740E7" w:rsidRPr="00A27A48" w14:paraId="082A130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F51DD"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F48A97"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0D758DA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1C7645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0DA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AF6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5BC0D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02359A" w14:textId="206B17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w:t>
            </w:r>
            <w:r w:rsidR="007A1C92" w:rsidRPr="00A27A48">
              <w:rPr>
                <w:rFonts w:ascii="標楷體" w:eastAsia="標楷體" w:hAnsi="標楷體" w:hint="eastAsia"/>
              </w:rPr>
              <w:lastRenderedPageBreak/>
              <w:t>不需輸入</w:t>
            </w:r>
          </w:p>
          <w:p w14:paraId="28CF1696"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BA23077"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MonthPayAmt</w:t>
            </w:r>
          </w:p>
        </w:tc>
      </w:tr>
      <w:tr w:rsidR="00A740E7" w:rsidRPr="00A27A48" w14:paraId="0DB6A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27FC0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05FCA39D"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481D764E" w14:textId="77777777" w:rsidR="00A740E7" w:rsidRPr="00A27A48" w:rsidRDefault="00A740E7"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5077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17DCB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BD8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B1F874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95104C" w14:textId="780CC22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9F1038" w14:textId="7B426A9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93E2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9E511E"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79AEE58"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PayAccount</w:t>
            </w:r>
          </w:p>
        </w:tc>
      </w:tr>
      <w:tr w:rsidR="00A740E7" w:rsidRPr="00A27A48" w14:paraId="164440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7067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750D7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797D1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09FD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0D5B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2D85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C36BA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003F" w14:textId="5C7DBCEC" w:rsidR="00350004" w:rsidRPr="00A27A48" w:rsidRDefault="00350004" w:rsidP="00350004">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535E457A" w14:textId="77777777" w:rsidR="00A740E7" w:rsidRPr="00A27A48" w:rsidRDefault="00A740E7" w:rsidP="00271977">
      <w:pPr>
        <w:rPr>
          <w:rFonts w:ascii="標楷體" w:eastAsia="標楷體" w:hAnsi="標楷體"/>
        </w:rPr>
      </w:pPr>
    </w:p>
    <w:p w14:paraId="629C3854" w14:textId="77777777" w:rsidR="00A740E7" w:rsidRPr="00A27A48" w:rsidRDefault="00A740E7" w:rsidP="006D6F84">
      <w:pPr>
        <w:pStyle w:val="a"/>
      </w:pPr>
      <w:r w:rsidRPr="00A27A48">
        <w:rPr>
          <w:rFonts w:hint="eastAsia"/>
        </w:rPr>
        <w:t>UI畫面-查詢</w:t>
      </w:r>
    </w:p>
    <w:p w14:paraId="1E29D4A5" w14:textId="5DC5A63F"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0287B32E" wp14:editId="6FF73CB0">
            <wp:extent cx="6479540" cy="241617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2416175"/>
                    </a:xfrm>
                    <a:prstGeom prst="rect">
                      <a:avLst/>
                    </a:prstGeom>
                  </pic:spPr>
                </pic:pic>
              </a:graphicData>
            </a:graphic>
          </wp:inline>
        </w:drawing>
      </w:r>
    </w:p>
    <w:p w14:paraId="458EE164"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0543A278"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699E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F776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8A21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E1DE5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EBC79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84C4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732F1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1AB14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CD8CA55"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0FC13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734AD1"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80A21D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1474B"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9743A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3D700A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412E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B065A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37769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CCE23D"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0FE2C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CA57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5B680" w14:textId="77777777" w:rsidR="00A740E7" w:rsidRPr="00A27A48" w:rsidRDefault="00A740E7" w:rsidP="00271977">
            <w:pPr>
              <w:widowControl/>
              <w:rPr>
                <w:rFonts w:ascii="標楷體" w:eastAsia="標楷體" w:hAnsi="標楷體"/>
              </w:rPr>
            </w:pPr>
          </w:p>
        </w:tc>
      </w:tr>
      <w:tr w:rsidR="00A740E7" w:rsidRPr="00A27A48" w14:paraId="7327AF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A96D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4A5D2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546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92E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636B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6D7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5C8C9"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9B4AB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249E61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4E7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96868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B475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5951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4C35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C66E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777D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0331E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9563B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FC4764"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6B4BB3F9"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443F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769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4F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5D63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7565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48594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756F60E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5C1A3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666CF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21F784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E54CA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BB125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BC564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58E4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FCFAC"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ED4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B7663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A05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002AFE5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021E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4C259E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FF3CB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CA38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E89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17A5A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3B9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A4AA6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3D7FC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B911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AAF30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396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B9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47A7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EAB0F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937B5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F0D99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BBB9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CA10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B9FD1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F2FC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11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0EB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DE52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0DB1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70F0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08142A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8AA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DC3127F"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FA971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1FE0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C184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AB662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ADF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E7A79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57D54829"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89F619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7092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BBFF3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39A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F2F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DCF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AFEF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95C4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E803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E343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96634B0"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100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4341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F009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6EC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0AC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02F5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1C07774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FEDC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32F125"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4B59F5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20A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511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F6EE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4BEE2E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A1253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74641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789D50"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F37E5D2"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7E78885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4919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22D3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A818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7675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E44C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7A028D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111E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7CD57"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6D4BF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7EF8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7D4C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EA2D3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590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8C32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0AC3FDA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75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19E9C9A"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CEA6F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DEE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9AF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0E4EF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90E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9D409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25A124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E7DCCC"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90E36C2"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157703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9C4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501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8309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6E0D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058A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0CDF4C2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73D0"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9ADB7BA"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86E00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0EAE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139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D6DF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1FB2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0383A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7A5AD7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958DF"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35341A5"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C0A40A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F9E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032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86DA7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7902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654D7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4C0B78C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B40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CB4063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5E69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4F7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A007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1D7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ED7D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6BCFB1" w14:textId="79B9059E"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6F24CB45" w14:textId="77777777" w:rsidR="00A740E7" w:rsidRPr="00A27A48" w:rsidRDefault="00A740E7" w:rsidP="00271977">
      <w:pPr>
        <w:rPr>
          <w:rFonts w:ascii="標楷體" w:eastAsia="標楷體" w:hAnsi="標楷體"/>
        </w:rPr>
      </w:pPr>
    </w:p>
    <w:p w14:paraId="71970EA0" w14:textId="77777777" w:rsidR="00A740E7" w:rsidRPr="00A27A48" w:rsidRDefault="00A740E7" w:rsidP="006D6F84">
      <w:pPr>
        <w:pStyle w:val="a"/>
      </w:pPr>
      <w:r w:rsidRPr="00A27A48">
        <w:rPr>
          <w:rFonts w:hint="eastAsia"/>
        </w:rPr>
        <w:t>UI畫面-刪除</w:t>
      </w:r>
    </w:p>
    <w:p w14:paraId="4B18F401" w14:textId="7872DECC" w:rsidR="00A740E7" w:rsidRPr="00A27A48" w:rsidRDefault="00273A14" w:rsidP="00271977">
      <w:pPr>
        <w:pStyle w:val="1text"/>
        <w:spacing w:before="0"/>
        <w:ind w:left="0"/>
        <w:rPr>
          <w:rFonts w:ascii="標楷體" w:hAnsi="標楷體"/>
        </w:rPr>
      </w:pPr>
      <w:r w:rsidRPr="00A27A48">
        <w:rPr>
          <w:rFonts w:ascii="標楷體" w:hAnsi="標楷體"/>
        </w:rPr>
        <w:lastRenderedPageBreak/>
        <w:drawing>
          <wp:inline distT="0" distB="0" distL="0" distR="0" wp14:anchorId="69DA2A26" wp14:editId="0A8C90D4">
            <wp:extent cx="6479540" cy="237109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371090"/>
                    </a:xfrm>
                    <a:prstGeom prst="rect">
                      <a:avLst/>
                    </a:prstGeom>
                  </pic:spPr>
                </pic:pic>
              </a:graphicData>
            </a:graphic>
          </wp:inline>
        </w:drawing>
      </w:r>
    </w:p>
    <w:p w14:paraId="1755A92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847CF8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46E80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402A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AABDF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2977B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5F068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7DB86"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9AD469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77A27CA"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5307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3306ADF" w14:textId="1A875CA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3809E6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84930B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7Log)]該[流水號(JcicZ447Log.Ukey)]資料是否存在</w:t>
            </w:r>
          </w:p>
          <w:p w14:paraId="1ADE5A29"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5F359888"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7Log.Ukey)]資料中[建檔日期時間(CreateDate)]最大的資料</w:t>
            </w:r>
          </w:p>
        </w:tc>
      </w:tr>
      <w:tr w:rsidR="007A5E3F" w:rsidRPr="00A27A48" w14:paraId="729C384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FE381C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F75DC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D57FF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2798B6" w14:textId="77777777" w:rsidR="00A740E7" w:rsidRPr="00A27A48" w:rsidRDefault="00A740E7" w:rsidP="006D6F84">
      <w:pPr>
        <w:pStyle w:val="a"/>
        <w:numPr>
          <w:ilvl w:val="0"/>
          <w:numId w:val="0"/>
        </w:numPr>
      </w:pPr>
    </w:p>
    <w:p w14:paraId="001A82D2"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03A2D2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1959C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95F69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32107A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2E673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911C59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E3F7C8"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A584BB"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E1C1F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DA036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C08F5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487E3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1EA3A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79F751" w14:textId="77777777" w:rsidR="00A740E7" w:rsidRPr="00A27A48" w:rsidRDefault="00A740E7" w:rsidP="00271977">
            <w:pPr>
              <w:widowControl/>
              <w:rPr>
                <w:rFonts w:ascii="標楷體" w:eastAsia="標楷體" w:hAnsi="標楷體"/>
              </w:rPr>
            </w:pPr>
          </w:p>
        </w:tc>
      </w:tr>
      <w:tr w:rsidR="00A740E7" w:rsidRPr="00A27A48" w14:paraId="2E9554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D6835A"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57A0EC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96B9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B9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E6B3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75332A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CB3A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945BD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4CFD4BD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E1225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E4BB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4DBF1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C4921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5D0B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C45A6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CC6F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D936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47461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52C95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024FA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6B716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1D1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FAE84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FA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0A48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8CB7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3644CAD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503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F0D5B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6B0D8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76F42"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E3E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1B495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CB577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E7E0C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6022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CD12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DFC5B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3E524EA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CB9680"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05993E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8BD1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FF20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A87F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0428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485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6B2B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FD521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F228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1FD273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7D5E7B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E13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B12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62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F12D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60DB9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B738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99F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A13F0C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A097C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1E1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22A9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A4E9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65349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07B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1A92AB3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AC8B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2E8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CA7B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787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33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2967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429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1A2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26679443"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7BEEC0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2290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9CD2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2B3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6F3E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BB718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EE8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6E59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69AEB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FA6C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9D20D7"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E01B3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260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7D8C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75C8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9C692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7B98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37A675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EACEB"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7C8AA9"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17E066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39F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4D8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7B73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7D75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052D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530AD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49E43"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E682FE1"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E01A5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1915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2A7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A15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38D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009A6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11D807C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77FFD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9E84EB"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095DEC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624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502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3822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9C8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29AC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361A80E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E3395"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FDA502"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DB01B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4A0E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CC94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1A3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9CF3A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3D13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7A370B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D041DD"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D7B7F3F"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5CD64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47A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CAA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461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6432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036B4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4CCCA25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07096"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DABEA8E"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522F0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36A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4B3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1057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5865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FF0E1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6ED1AE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C7B22"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8CA289"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514464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C2BB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B4D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DC3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6BDFA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7118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01CBA7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0EA49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5CD823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80A0C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133E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117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047F3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9120E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A7C8B6" w14:textId="16F1688C"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2135BED9" w14:textId="77777777" w:rsidR="00774AC5" w:rsidRPr="00A27A48" w:rsidRDefault="00774AC5" w:rsidP="00774AC5">
      <w:pPr>
        <w:pStyle w:val="42"/>
        <w:spacing w:after="72"/>
        <w:ind w:left="1133"/>
        <w:rPr>
          <w:rFonts w:ascii="標楷體" w:hAnsi="標楷體" w:cs="Times New Roman"/>
          <w:kern w:val="2"/>
          <w:sz w:val="26"/>
          <w:szCs w:val="24"/>
        </w:rPr>
      </w:pPr>
    </w:p>
    <w:p w14:paraId="25E75829"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72DE1C1"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3D544119" wp14:editId="64523492">
            <wp:extent cx="6477000" cy="643128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63A802D"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40B7B2BC" wp14:editId="6250AD23">
            <wp:extent cx="6479540" cy="2778125"/>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7CE90B8B" w14:textId="77777777" w:rsidR="00A740E7" w:rsidRPr="00A27A48" w:rsidRDefault="00A740E7" w:rsidP="00271977">
      <w:pPr>
        <w:rPr>
          <w:rFonts w:ascii="標楷體" w:eastAsia="標楷體" w:hAnsi="標楷體"/>
        </w:rPr>
      </w:pPr>
    </w:p>
    <w:p w14:paraId="136CBC7A" w14:textId="77777777" w:rsidR="00A740E7" w:rsidRPr="00A27A48" w:rsidRDefault="00A740E7" w:rsidP="00271977">
      <w:pPr>
        <w:rPr>
          <w:rFonts w:ascii="標楷體" w:eastAsia="標楷體" w:hAnsi="標楷體"/>
        </w:rPr>
      </w:pPr>
    </w:p>
    <w:p w14:paraId="0F083A0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9A6DD42" w14:textId="6B3F6E90" w:rsidR="00E24265" w:rsidRPr="00A27A48" w:rsidRDefault="00E24265" w:rsidP="00963923">
      <w:pPr>
        <w:pStyle w:val="3"/>
        <w:numPr>
          <w:ilvl w:val="2"/>
          <w:numId w:val="9"/>
        </w:numPr>
        <w:spacing w:before="0"/>
        <w:rPr>
          <w:rFonts w:ascii="標楷體" w:hAnsi="標楷體"/>
        </w:rPr>
      </w:pPr>
      <w:bookmarkStart w:id="161" w:name="_Toc90482827"/>
      <w:bookmarkStart w:id="162" w:name="_Toc133581802"/>
      <w:r w:rsidRPr="00A27A48">
        <w:rPr>
          <w:rFonts w:ascii="標楷體" w:hAnsi="標楷體"/>
        </w:rPr>
        <w:lastRenderedPageBreak/>
        <w:t>L</w:t>
      </w:r>
      <w:r w:rsidRPr="00A27A48">
        <w:rPr>
          <w:rFonts w:ascii="標楷體" w:hAnsi="標楷體" w:hint="eastAsia"/>
        </w:rPr>
        <w:t>8328</w:t>
      </w:r>
      <w:r w:rsidR="00A91A78" w:rsidRPr="00A27A48">
        <w:rPr>
          <w:rFonts w:ascii="標楷體" w:hAnsi="標楷體"/>
        </w:rPr>
        <w:t xml:space="preserve"> </w:t>
      </w:r>
      <w:r w:rsidR="00A740E7" w:rsidRPr="00A27A48">
        <w:rPr>
          <w:rFonts w:ascii="標楷體" w:hAnsi="標楷體" w:hint="eastAsia"/>
        </w:rPr>
        <w:t>(44</w:t>
      </w:r>
      <w:r w:rsidR="00A740E7" w:rsidRPr="00A27A48">
        <w:rPr>
          <w:rFonts w:ascii="標楷體" w:hAnsi="標楷體"/>
        </w:rPr>
        <w:t>8</w:t>
      </w:r>
      <w:r w:rsidR="00A740E7" w:rsidRPr="00A27A48">
        <w:rPr>
          <w:rFonts w:ascii="標楷體" w:hAnsi="標楷體" w:hint="eastAsia"/>
        </w:rPr>
        <w:t>)前置調解無擔保債務還款分配資料</w:t>
      </w:r>
      <w:bookmarkEnd w:id="161"/>
      <w:bookmarkEnd w:id="162"/>
    </w:p>
    <w:p w14:paraId="2183081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07AC81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42811" w14:textId="6AD03510"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ED1C4E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A740E7" w:rsidRPr="00A27A48" w14:paraId="17EAC313"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5C4C0B"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DE025C"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2C0D5E6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51032C7"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A71D7" w14:textId="5090A2D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FE18F3" w14:textId="32910C37"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D1005EE"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無擔保債務還款分配資料(JcicZ448)]</w:t>
            </w:r>
          </w:p>
          <w:p w14:paraId="1AC06B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2EDD62E"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無擔保債務還款分配資料</w:t>
            </w:r>
          </w:p>
          <w:p w14:paraId="593E829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無擔保債務還款分配資料</w:t>
            </w:r>
          </w:p>
          <w:p w14:paraId="4E25D46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無擔保債務還款分配資料</w:t>
            </w:r>
          </w:p>
          <w:p w14:paraId="1C52F1B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無擔保債務還款分配資料</w:t>
            </w:r>
          </w:p>
        </w:tc>
      </w:tr>
      <w:tr w:rsidR="00A740E7" w:rsidRPr="00A27A48" w14:paraId="2AF18E8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8DDB3"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CDDFAF6" w14:textId="77777777" w:rsidR="00A740E7" w:rsidRPr="00A27A48" w:rsidRDefault="00A740E7" w:rsidP="00271977">
            <w:pPr>
              <w:rPr>
                <w:rFonts w:ascii="標楷體" w:eastAsia="標楷體" w:hAnsi="標楷體"/>
              </w:rPr>
            </w:pPr>
          </w:p>
        </w:tc>
      </w:tr>
      <w:tr w:rsidR="00A740E7" w:rsidRPr="00A27A48" w14:paraId="5CEF9008"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59EBF"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CD7C6B9" w14:textId="77777777" w:rsidR="00A740E7" w:rsidRPr="00A27A48" w:rsidRDefault="00A740E7" w:rsidP="00271977">
            <w:pPr>
              <w:rPr>
                <w:rFonts w:ascii="標楷體" w:eastAsia="標楷體" w:hAnsi="標楷體"/>
              </w:rPr>
            </w:pPr>
          </w:p>
        </w:tc>
      </w:tr>
      <w:tr w:rsidR="00A740E7" w:rsidRPr="00A27A48" w14:paraId="442EC97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5612A" w14:textId="57C31D71"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1D756E" w14:textId="77777777" w:rsidR="00A740E7" w:rsidRPr="00A27A48" w:rsidRDefault="00A740E7" w:rsidP="00271977">
            <w:pPr>
              <w:rPr>
                <w:rFonts w:ascii="標楷體" w:eastAsia="標楷體" w:hAnsi="標楷體"/>
              </w:rPr>
            </w:pPr>
          </w:p>
        </w:tc>
      </w:tr>
      <w:tr w:rsidR="00A740E7" w:rsidRPr="00A27A48" w14:paraId="1ECED184"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F39F2A"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2DEC4C" w14:textId="734D590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2FFF6C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86760" w14:textId="795C7D36"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7B2D77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7</w:t>
            </w:r>
          </w:p>
        </w:tc>
      </w:tr>
    </w:tbl>
    <w:p w14:paraId="70AAD2E8" w14:textId="77777777" w:rsidR="00A740E7" w:rsidRPr="00A27A48" w:rsidRDefault="00A740E7" w:rsidP="00271977">
      <w:pPr>
        <w:rPr>
          <w:rFonts w:ascii="標楷體" w:eastAsia="標楷體" w:hAnsi="標楷體"/>
        </w:rPr>
      </w:pPr>
    </w:p>
    <w:p w14:paraId="646A0B56" w14:textId="012BEB1B"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700A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1C23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CC4F8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85A56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E479D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0504B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5DEEC7"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w:t>
            </w:r>
          </w:p>
        </w:tc>
        <w:tc>
          <w:tcPr>
            <w:tcW w:w="3828" w:type="dxa"/>
            <w:tcBorders>
              <w:top w:val="single" w:sz="4" w:space="0" w:color="auto"/>
              <w:left w:val="single" w:sz="4" w:space="0" w:color="auto"/>
              <w:bottom w:val="single" w:sz="4" w:space="0" w:color="auto"/>
              <w:right w:val="single" w:sz="4" w:space="0" w:color="auto"/>
            </w:tcBorders>
            <w:hideMark/>
          </w:tcPr>
          <w:p w14:paraId="159E02F7"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30C1CD6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D22610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AF221E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Log</w:t>
            </w:r>
          </w:p>
        </w:tc>
        <w:tc>
          <w:tcPr>
            <w:tcW w:w="3828" w:type="dxa"/>
            <w:tcBorders>
              <w:top w:val="single" w:sz="4" w:space="0" w:color="auto"/>
              <w:left w:val="single" w:sz="4" w:space="0" w:color="auto"/>
              <w:bottom w:val="single" w:sz="4" w:space="0" w:color="auto"/>
              <w:right w:val="single" w:sz="4" w:space="0" w:color="auto"/>
            </w:tcBorders>
            <w:hideMark/>
          </w:tcPr>
          <w:p w14:paraId="260BE0F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7E62E9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F1BD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5F8782E"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277F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B2541B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1D7FC8F" w14:textId="77777777" w:rsidR="006F64C1" w:rsidRPr="00A27A48" w:rsidRDefault="006F64C1"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600EFBE" w14:textId="77777777" w:rsidR="006F64C1" w:rsidRPr="00A27A48" w:rsidRDefault="006F64C1"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CF9EDD0" w14:textId="77777777" w:rsidR="006F64C1" w:rsidRPr="00A27A48" w:rsidRDefault="006F64C1"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9C830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F560A53" w14:textId="77777777" w:rsidR="006F64C1" w:rsidRPr="00A27A48" w:rsidRDefault="006F64C1"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2D708FD" w14:textId="77777777" w:rsidR="006F64C1" w:rsidRPr="00A27A48" w:rsidRDefault="006F64C1"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E80AF0C" w14:textId="77777777" w:rsidR="006F64C1" w:rsidRPr="00A27A48" w:rsidRDefault="006F64C1" w:rsidP="00261E45">
            <w:pPr>
              <w:rPr>
                <w:rFonts w:ascii="標楷體" w:eastAsia="標楷體" w:hAnsi="標楷體"/>
              </w:rPr>
            </w:pPr>
            <w:r w:rsidRPr="00A27A48">
              <w:rPr>
                <w:rFonts w:ascii="標楷體" w:eastAsia="標楷體" w:hAnsi="標楷體" w:hint="eastAsia"/>
              </w:rPr>
              <w:t>前置調解結案通知資料</w:t>
            </w:r>
          </w:p>
        </w:tc>
      </w:tr>
    </w:tbl>
    <w:p w14:paraId="44FB4496" w14:textId="77777777" w:rsidR="00A740E7" w:rsidRPr="00A27A48" w:rsidRDefault="00A740E7" w:rsidP="006D6F84">
      <w:pPr>
        <w:pStyle w:val="a"/>
      </w:pPr>
      <w:r w:rsidRPr="00A27A48">
        <w:rPr>
          <w:rFonts w:hint="eastAsia"/>
        </w:rPr>
        <w:t>UI畫面-新增</w:t>
      </w:r>
    </w:p>
    <w:p w14:paraId="7683166A" w14:textId="0E267D82" w:rsidR="00A740E7" w:rsidRPr="00A27A48" w:rsidRDefault="00273A14"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5A9A20A" wp14:editId="0E58AE24">
            <wp:extent cx="6479540" cy="2237740"/>
            <wp:effectExtent l="0" t="0" r="0" b="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237740"/>
                    </a:xfrm>
                    <a:prstGeom prst="rect">
                      <a:avLst/>
                    </a:prstGeom>
                  </pic:spPr>
                </pic:pic>
              </a:graphicData>
            </a:graphic>
          </wp:inline>
        </w:drawing>
      </w:r>
    </w:p>
    <w:p w14:paraId="1DFFDE3D"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3F469A4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FD9C3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5E73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734C6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44124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298881C"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AA469C" w14:textId="60B214F8"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6F64C1" w:rsidRPr="00A27A48">
              <w:rPr>
                <w:rFonts w:ascii="標楷體" w:eastAsia="標楷體" w:hAnsi="標楷體" w:hint="eastAsia"/>
              </w:rPr>
              <w:t>/</w:t>
            </w:r>
            <w:r w:rsidR="006F64C1"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1F637723" w14:textId="17B921B2"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799EA6" w14:textId="77777777"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3C8483B" w14:textId="77777777" w:rsidR="004E2720" w:rsidRPr="00A27A48" w:rsidRDefault="004E2720" w:rsidP="004E2720">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587D813" w14:textId="77777777" w:rsidR="004E2720" w:rsidRPr="00A27A48" w:rsidRDefault="004E2720" w:rsidP="004E2720">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DE307D"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7F70848" w14:textId="332B36BC"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無擔保債務還款分配資料</w:t>
            </w:r>
            <w:r w:rsidR="00A740E7"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8.CustId)]、[報送單位代號(JcicZ448.SubmitKey)]、[調解申請日(JcicZ448.ApplyDate)]、[受理調解機構代號(JcicZ448.CourtCode)]、[債權金融機構代號(JcicZ448.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028A3CC4" w14:textId="2D68926F"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0C49D11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6E8424C" w14:textId="58D38711" w:rsidR="00A740E7" w:rsidRPr="00A27A48" w:rsidRDefault="004E2720"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無擔保債務還款分配資料</w:t>
            </w:r>
          </w:p>
        </w:tc>
      </w:tr>
      <w:tr w:rsidR="007A5E3F" w:rsidRPr="00A27A48" w14:paraId="568843E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7DEC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EB062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5896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4A0DEB0"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4FD765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BD882"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FDD38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A80BB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D6AED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618C4E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AB2EA4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CD3C3B2"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076C3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CE564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CD0269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865A8C2"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07C09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7753256" w14:textId="77777777" w:rsidR="00A740E7" w:rsidRPr="00A27A48" w:rsidRDefault="00A740E7" w:rsidP="00271977">
            <w:pPr>
              <w:widowControl/>
              <w:rPr>
                <w:rFonts w:ascii="標楷體" w:eastAsia="標楷體" w:hAnsi="標楷體"/>
              </w:rPr>
            </w:pPr>
          </w:p>
        </w:tc>
      </w:tr>
      <w:tr w:rsidR="004E2720" w:rsidRPr="00A27A48" w14:paraId="343476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471D47" w14:textId="77777777" w:rsidR="004E2720" w:rsidRPr="00A27A48" w:rsidRDefault="004E2720" w:rsidP="004E2720">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3ADF38" w14:textId="77777777" w:rsidR="004E2720" w:rsidRPr="00A27A48" w:rsidRDefault="004E2720" w:rsidP="004E2720">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924A8D" w14:textId="77777777" w:rsidR="004E2720" w:rsidRPr="00A27A48" w:rsidRDefault="004E2720" w:rsidP="004E272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2C996" w14:textId="3156C276" w:rsidR="004E2720" w:rsidRPr="00A27A48" w:rsidRDefault="004E2720" w:rsidP="004E272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D83F55" w14:textId="77777777" w:rsidR="004E2720" w:rsidRPr="00A27A48" w:rsidRDefault="004E2720" w:rsidP="004E2720">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B3C221C" w14:textId="00025322" w:rsidR="004E2720" w:rsidRPr="00A27A48" w:rsidRDefault="004E2720" w:rsidP="004E2720">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CF562DD" w14:textId="743BFC1E" w:rsidR="004E2720" w:rsidRPr="00A27A48" w:rsidRDefault="004E2720" w:rsidP="004E2720">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CDE9831" w14:textId="157411B5" w:rsidR="004E2720" w:rsidRPr="00A27A48" w:rsidRDefault="004E2720" w:rsidP="004E2720">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D8A1B32" w14:textId="77777777" w:rsidR="004E2720" w:rsidRPr="00A27A48" w:rsidRDefault="004E2720" w:rsidP="004E2720">
            <w:pPr>
              <w:rPr>
                <w:rFonts w:ascii="標楷體" w:eastAsia="標楷體" w:hAnsi="標楷體"/>
              </w:rPr>
            </w:pPr>
            <w:r w:rsidRPr="00A27A48">
              <w:rPr>
                <w:rFonts w:ascii="標楷體" w:eastAsia="標楷體" w:hAnsi="標楷體" w:hint="eastAsia"/>
              </w:rPr>
              <w:t>1.限輸入代碼，檢核條件:</w:t>
            </w:r>
          </w:p>
          <w:p w14:paraId="56422162"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078CBC"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E6925" w14:textId="737506FF"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TranKey</w:t>
            </w:r>
          </w:p>
        </w:tc>
      </w:tr>
      <w:tr w:rsidR="00A740E7" w:rsidRPr="00A27A48" w14:paraId="484BBF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89F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D3E80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07A19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3FC0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4602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A60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E0C38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BA2C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41EFE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F1930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AA2A5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CC241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929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42D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FE2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1C89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D1849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1D8C58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3808F25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AF1A8"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578D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3F191B1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46F76F"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F3DC2"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5410C8C"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B453B"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BB143"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C4676"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7DEA7"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598F1"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3F22" w:rsidRPr="00A27A48" w14:paraId="67C5CD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1447F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1A6FF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645C292"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D46608F"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FF3422A"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E149B" w14:textId="32330E34"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2A965DC" w14:textId="0C9AEA1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E8363B"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1753EA3" w14:textId="179CC60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9F0DED0" w14:textId="1204A7D0"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9944272" w14:textId="2D568C68"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SubmitKey</w:t>
            </w:r>
          </w:p>
        </w:tc>
      </w:tr>
      <w:tr w:rsidR="0033265C" w:rsidRPr="00A27A48" w14:paraId="765B66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5F24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0DFACE" w14:textId="335FCB0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1B8CDB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63FC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8E340"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22C5B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7276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EE61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4EEE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2E4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65C03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3DA7B7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1449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411DB0"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51CB1B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D9BB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9170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6134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4D940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34D492"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30CB9A7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18E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6EB81AD"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177269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BECE0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5F3E2C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84FB12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4BFC3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866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D14F1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7812F24" w14:textId="34DFCFE6"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01FA2C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90D65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7AC9BA" w14:textId="30A53103"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199CF7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4B9F65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2BE1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40759E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54D18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F7EEE2"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5941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5357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A1C65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D43C25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83544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5FFD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FFAB1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6E616"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FC5D3C0"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3594D08"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ED15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B07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985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060AD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DB6C7E" w14:textId="1E7B2DA5" w:rsidR="00A740E7" w:rsidRPr="00A27A48" w:rsidRDefault="00A740E7"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EDDFE0F"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68489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CB572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23953D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3FA9B"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C1F74E" w14:textId="46601316"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A740E7" w:rsidRPr="00A27A48" w14:paraId="091F60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307A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5A28C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35DB25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2FC7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0F45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377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C220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322E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3D4EA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D286A6"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E845BC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6C1DA75"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E662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F7AD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C968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A86B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38815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8C7CB7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Prin</w:t>
            </w:r>
          </w:p>
        </w:tc>
      </w:tr>
      <w:tr w:rsidR="00A740E7" w:rsidRPr="00A27A48" w14:paraId="7CBB4D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F1D91"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C8E173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21DAD7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956E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C49E2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3D87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C444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741D2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18F97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Other</w:t>
            </w:r>
          </w:p>
        </w:tc>
      </w:tr>
      <w:tr w:rsidR="00A740E7" w:rsidRPr="00A27A48" w14:paraId="1BC73E6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9611B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31A2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B3C4A8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30312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517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1232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FDF4D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A7CBD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F4456E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OwnPercentage</w:t>
            </w:r>
          </w:p>
        </w:tc>
      </w:tr>
      <w:tr w:rsidR="00A740E7" w:rsidRPr="00A27A48" w14:paraId="46B528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2B94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479F4C3"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05AFCA3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E41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4566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B81E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0408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3B612AC"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AF727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AcQuitAmt</w:t>
            </w:r>
          </w:p>
        </w:tc>
      </w:tr>
      <w:tr w:rsidR="00A740E7" w:rsidRPr="00A27A48" w14:paraId="55D918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C1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2734FB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C620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56C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7E94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0F18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38D4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67917"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333D685A" w14:textId="3EB50CC6"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48C69EC" w14:textId="77777777" w:rsidR="00A740E7" w:rsidRPr="00A27A48" w:rsidRDefault="00A740E7" w:rsidP="006D6F84">
      <w:pPr>
        <w:pStyle w:val="a"/>
      </w:pPr>
      <w:r w:rsidRPr="00A27A48">
        <w:rPr>
          <w:rFonts w:hint="eastAsia"/>
        </w:rPr>
        <w:t>UI畫面-異動</w:t>
      </w:r>
    </w:p>
    <w:p w14:paraId="19C82A4D" w14:textId="779082F5"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7DFCEA9C" wp14:editId="39FD4D79">
            <wp:extent cx="6479540" cy="2282825"/>
            <wp:effectExtent l="0" t="0" r="0" b="0"/>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2282825"/>
                    </a:xfrm>
                    <a:prstGeom prst="rect">
                      <a:avLst/>
                    </a:prstGeom>
                  </pic:spPr>
                </pic:pic>
              </a:graphicData>
            </a:graphic>
          </wp:inline>
        </w:drawing>
      </w:r>
    </w:p>
    <w:p w14:paraId="669B36A8"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C96DAF6"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8CAA6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287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B63ED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D811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25AE30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C5B288" w14:textId="5D274E9A"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625EDD7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C62810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19FC09B6" w14:textId="5671DF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1C1531A1" w14:textId="2A8D888C" w:rsidR="00A740E7" w:rsidRPr="00A27A48" w:rsidRDefault="00A740E7" w:rsidP="004E2720">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41DAFF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DB8A" w14:textId="1941C28B"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33A0416" w14:textId="104DF33C"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24DD2F15"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64031B" w14:textId="604662CF" w:rsidR="00A740E7" w:rsidRPr="00A27A48" w:rsidRDefault="00A617C8"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無擔保債務還款分配資料</w:t>
            </w:r>
          </w:p>
        </w:tc>
      </w:tr>
      <w:tr w:rsidR="007A5E3F" w:rsidRPr="00A27A48" w14:paraId="073D9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B2ED9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5B1E6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A9340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54764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A536FD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B400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E39D56"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7DBC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88E2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E9E7C7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F5C7D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FF98C8"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95142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334B2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D5E97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6B123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A7800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7E88761" w14:textId="77777777" w:rsidR="00A740E7" w:rsidRPr="00A27A48" w:rsidRDefault="00A740E7" w:rsidP="00271977">
            <w:pPr>
              <w:widowControl/>
              <w:rPr>
                <w:rFonts w:ascii="標楷體" w:eastAsia="標楷體" w:hAnsi="標楷體"/>
              </w:rPr>
            </w:pPr>
          </w:p>
        </w:tc>
      </w:tr>
      <w:tr w:rsidR="00A740E7" w:rsidRPr="00A27A48" w14:paraId="2D4282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19AE2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13C09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4392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64101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C992E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5BDD271" w14:textId="1CF5C06D" w:rsidR="00A740E7" w:rsidRPr="00A27A48" w:rsidRDefault="00A740E7" w:rsidP="004E2720">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3EE51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DE83585"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59FAB3" w14:textId="74ACACC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6F34E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0A706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E8632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TranKey</w:t>
            </w:r>
          </w:p>
        </w:tc>
      </w:tr>
      <w:tr w:rsidR="00A740E7" w:rsidRPr="00A27A48" w14:paraId="6FF108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875E3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374F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E1BB7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167B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55E7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B1104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CA3E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DDAAD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3FF14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DFE80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4D4F9A3"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97992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F1EC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D24D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7249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7A134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74286F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1CAFF6F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A0AE96"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56741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04FFA9E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21129"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92AE9"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6FFE65"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F22AF"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2840A"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06632"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D81F3"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3F35CC"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6A91A9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189BF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9253F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06F3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C9CA21" w14:textId="7B89BFD8"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5C42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BCB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39D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FB799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C7473F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SubmitKey</w:t>
            </w:r>
          </w:p>
        </w:tc>
      </w:tr>
      <w:tr w:rsidR="0033265C" w:rsidRPr="00A27A48" w14:paraId="1D64112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23D6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F6A55A3" w14:textId="61DD144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042DCA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1DA5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51C35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BF15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535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7589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EA2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716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A7171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56BC3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C9EB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51144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9843E0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14BDE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0D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4A45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21A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F08C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2BF715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4936F91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8A3E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7C4CD5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405E56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3DC0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12081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3CE47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9ED870" w14:textId="691BABA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7E1F8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BF9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B099F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D0EBB5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68B863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DB4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055C7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4B9451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EA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324A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D0294B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F9C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EFDB2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4BB81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3E5B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0218F53"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3284532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7787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C65F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FF989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D5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74507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43F8AC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6F452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32452"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75596C" w14:textId="31E15A58"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A740E7" w:rsidRPr="00A27A48" w14:paraId="0BCCAA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AA3F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16531"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163EB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08FD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BCC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610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547B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FF8CE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15429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10EC7"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60CA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E4EF527"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1FA5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99D9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F39E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8CB4B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FDEF55" w14:textId="3E1E7C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AD3465B"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363EC68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Prin</w:t>
            </w:r>
          </w:p>
        </w:tc>
      </w:tr>
      <w:tr w:rsidR="00A740E7" w:rsidRPr="00A27A48" w14:paraId="4D42B1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A2C7D"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0E98F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0B3C988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3925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0CDC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3D09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533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473469" w14:textId="374DDE06"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3B2554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B7E099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Other</w:t>
            </w:r>
          </w:p>
        </w:tc>
      </w:tr>
      <w:tr w:rsidR="00A740E7" w:rsidRPr="00A27A48" w14:paraId="01F6A1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8FA2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C20EA1"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CB7E32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591E6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7F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242F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D023C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F92A30" w14:textId="042584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D44350"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lastRenderedPageBreak/>
              <w:t>2.限輸入數字</w:t>
            </w:r>
          </w:p>
          <w:p w14:paraId="12271FA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OwnPercentage</w:t>
            </w:r>
          </w:p>
        </w:tc>
      </w:tr>
      <w:tr w:rsidR="00A740E7" w:rsidRPr="00A27A48" w14:paraId="4E11E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18B04"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038F1298"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22C8F84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2E8C7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45FCC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F616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491AC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94A354" w14:textId="55D8E9C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E4A83F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BB65CC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AcQuitAmt</w:t>
            </w:r>
          </w:p>
        </w:tc>
      </w:tr>
      <w:tr w:rsidR="00A740E7" w:rsidRPr="00A27A48" w14:paraId="02CC84D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EB8C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CF256B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F4C6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857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F008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5E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ECD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146C64"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5588F930" w14:textId="40CC192B"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7B114D93" w14:textId="77777777" w:rsidR="00A740E7" w:rsidRPr="00A27A48" w:rsidRDefault="00A740E7" w:rsidP="00271977">
      <w:pPr>
        <w:rPr>
          <w:rFonts w:ascii="標楷體" w:eastAsia="標楷體" w:hAnsi="標楷體"/>
        </w:rPr>
      </w:pPr>
    </w:p>
    <w:p w14:paraId="61D9EAF3" w14:textId="14144908" w:rsidR="00A740E7" w:rsidRPr="00A27A48" w:rsidRDefault="00A740E7" w:rsidP="006D6F84">
      <w:pPr>
        <w:pStyle w:val="a"/>
      </w:pPr>
      <w:r w:rsidRPr="00A27A48">
        <w:rPr>
          <w:rFonts w:hint="eastAsia"/>
        </w:rPr>
        <w:t>UI畫面-查詢</w:t>
      </w:r>
    </w:p>
    <w:p w14:paraId="69427306" w14:textId="11B95DB4" w:rsidR="004E2720" w:rsidRPr="00A27A48" w:rsidRDefault="000D6F48" w:rsidP="004E2720">
      <w:pPr>
        <w:rPr>
          <w:rFonts w:ascii="標楷體" w:eastAsia="標楷體" w:hAnsi="標楷體"/>
        </w:rPr>
      </w:pPr>
      <w:r w:rsidRPr="00A27A48">
        <w:rPr>
          <w:rFonts w:ascii="標楷體" w:eastAsia="標楷體" w:hAnsi="標楷體"/>
          <w:noProof/>
        </w:rPr>
        <w:drawing>
          <wp:inline distT="0" distB="0" distL="0" distR="0" wp14:anchorId="0F4C878E" wp14:editId="51520E3B">
            <wp:extent cx="6479540" cy="2221865"/>
            <wp:effectExtent l="0" t="0" r="0" b="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221865"/>
                    </a:xfrm>
                    <a:prstGeom prst="rect">
                      <a:avLst/>
                    </a:prstGeom>
                  </pic:spPr>
                </pic:pic>
              </a:graphicData>
            </a:graphic>
          </wp:inline>
        </w:drawing>
      </w:r>
    </w:p>
    <w:p w14:paraId="1D0E4357" w14:textId="34D03956"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DCCE20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A32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AA94B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1716A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E3CF2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8080CD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E0AB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2BDDA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8FB3F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102A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F7AA4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4C2B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6FE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104C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37E4CC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A70DD0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DB125A"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5C003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81A2E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2B4EE"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F3FFD3"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AA3B09"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A7AC01" w14:textId="77777777" w:rsidR="00A740E7" w:rsidRPr="00A27A48" w:rsidRDefault="00A740E7" w:rsidP="00271977">
            <w:pPr>
              <w:widowControl/>
              <w:rPr>
                <w:rFonts w:ascii="標楷體" w:eastAsia="標楷體" w:hAnsi="標楷體"/>
              </w:rPr>
            </w:pPr>
          </w:p>
        </w:tc>
      </w:tr>
      <w:tr w:rsidR="00A740E7" w:rsidRPr="00A27A48" w14:paraId="10A0EF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541A6D"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886A0E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FD7F8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C1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7B18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D207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EA920"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5B2B8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05D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1F09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AC915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50BC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5F4A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C9C1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3A5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79E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C956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DA37B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0107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2F4830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5400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9E88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F4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E34A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BAFA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38B08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13334CA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3E8E1"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E9CB91"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4273006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F4C86"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F7859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CC2A87"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83385"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D2AD1"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D061E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499E4F"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4B150B"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44E15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832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CFD26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AC785F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6C53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36E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0EB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D37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FF3D5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7C27A6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2742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FFDD7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3A73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01C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4F84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6B70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5786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1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4839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8B10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EBCCB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E19F9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390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F96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6202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1D70E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815936"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132CE6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DFE09"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767583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2B011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0B9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6F04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3CDF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4FBB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E3B89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5CE68C6F"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3C8803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FEF2F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7BB437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841B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DCB5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F8EBB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C935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0C7B6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869F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667C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E6FA07"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512D1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CEE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D0B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AE34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27B63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657555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343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45505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F27E7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BC3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0055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8AB9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1AF4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1930E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04A65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524C1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D3EAC0F"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585B85C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804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3AC69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21C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5BD0C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6648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C938F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E095C"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69D946"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62C13D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FA6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4D74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5A0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EE9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7A08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Other</w:t>
            </w:r>
          </w:p>
        </w:tc>
      </w:tr>
      <w:tr w:rsidR="00A740E7" w:rsidRPr="00A27A48" w14:paraId="067BD4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2AAC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9BE66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08774CD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2C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72EE3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89CE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1902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B1A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610654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FD9D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A743837"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79D51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FF1D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2E357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657C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20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95CDD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200548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09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4E00E5A"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29358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F7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2E2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90C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DB41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6886BA" w14:textId="5C4F28A0"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5BCAE1A" w14:textId="77777777" w:rsidR="00A740E7" w:rsidRPr="00A27A48" w:rsidRDefault="00A740E7" w:rsidP="00271977">
      <w:pPr>
        <w:rPr>
          <w:rFonts w:ascii="標楷體" w:eastAsia="標楷體" w:hAnsi="標楷體"/>
        </w:rPr>
      </w:pPr>
    </w:p>
    <w:p w14:paraId="326FD85D" w14:textId="77777777" w:rsidR="00A740E7" w:rsidRPr="00A27A48" w:rsidRDefault="00A740E7" w:rsidP="006D6F84">
      <w:pPr>
        <w:pStyle w:val="a"/>
      </w:pPr>
      <w:r w:rsidRPr="00A27A48">
        <w:rPr>
          <w:rFonts w:hint="eastAsia"/>
        </w:rPr>
        <w:t>UI畫面-刪除</w:t>
      </w:r>
    </w:p>
    <w:p w14:paraId="07CC351D" w14:textId="175044BA" w:rsidR="00A740E7" w:rsidRPr="00A27A48" w:rsidRDefault="000D6F48" w:rsidP="00271977">
      <w:pPr>
        <w:pStyle w:val="1text"/>
        <w:spacing w:before="0"/>
        <w:ind w:left="0"/>
        <w:rPr>
          <w:rFonts w:ascii="標楷體" w:hAnsi="標楷體"/>
        </w:rPr>
      </w:pPr>
      <w:r w:rsidRPr="00A27A48">
        <w:rPr>
          <w:rFonts w:ascii="標楷體" w:hAnsi="標楷體"/>
        </w:rPr>
        <w:lastRenderedPageBreak/>
        <w:drawing>
          <wp:inline distT="0" distB="0" distL="0" distR="0" wp14:anchorId="7D694445" wp14:editId="01A1FA25">
            <wp:extent cx="6479540" cy="2205355"/>
            <wp:effectExtent l="0" t="0" r="0" b="0"/>
            <wp:docPr id="324" name="圖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205355"/>
                    </a:xfrm>
                    <a:prstGeom prst="rect">
                      <a:avLst/>
                    </a:prstGeom>
                  </pic:spPr>
                </pic:pic>
              </a:graphicData>
            </a:graphic>
          </wp:inline>
        </w:drawing>
      </w:r>
    </w:p>
    <w:p w14:paraId="401E5E65"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15B090C2"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181F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731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90C3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BF4EC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1AE22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6FED97"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0FA6B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EAEB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56C85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8512C65" w14:textId="5174A01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D20E74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25628D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8Log)]該[流水號(JcicZ448Log.Ukey)]資料是否存在</w:t>
            </w:r>
          </w:p>
          <w:p w14:paraId="6E68F4CD"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4B8447B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8Log.Ukey)]資料中[建檔日期時間(CreateDate)]最大的資料</w:t>
            </w:r>
          </w:p>
        </w:tc>
      </w:tr>
      <w:tr w:rsidR="007A5E3F" w:rsidRPr="00A27A48" w14:paraId="3C5276B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3F18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8FE41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2E5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1BCE0" w14:textId="77777777" w:rsidR="00A740E7" w:rsidRPr="00A27A48" w:rsidRDefault="00A740E7" w:rsidP="006D6F84">
      <w:pPr>
        <w:pStyle w:val="a"/>
        <w:numPr>
          <w:ilvl w:val="0"/>
          <w:numId w:val="0"/>
        </w:numPr>
      </w:pPr>
    </w:p>
    <w:p w14:paraId="51D7A827"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2B46EE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AC4A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36DE0A"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F0CEE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3EEA6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D4FEE3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0E7D5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A3C27"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12990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68695B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2A48FA"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53E5AD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2FB08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4946E15" w14:textId="77777777" w:rsidR="00A740E7" w:rsidRPr="00A27A48" w:rsidRDefault="00A740E7" w:rsidP="00271977">
            <w:pPr>
              <w:widowControl/>
              <w:rPr>
                <w:rFonts w:ascii="標楷體" w:eastAsia="標楷體" w:hAnsi="標楷體"/>
              </w:rPr>
            </w:pPr>
          </w:p>
        </w:tc>
      </w:tr>
      <w:tr w:rsidR="00A740E7" w:rsidRPr="00A27A48" w14:paraId="1AD7A3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71FA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5AFC0C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343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3CC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34B6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2F89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515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30B12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DC91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80D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41726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2CE69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A7BC6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F459B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2C3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B5050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8E29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10E7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C9F8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41247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2086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8A3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832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7C52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80AFD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DE6247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524A7A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D089C"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FF5EF"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403C8D5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F3FCA"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ED78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1EA018"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09AF2"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53B24"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A860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5A6D8"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FE8B8F"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0F8162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89566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FC4389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BB887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6E28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147A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EF02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F395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17BB8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67D09B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1DD1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B4E9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83A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9D5F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3807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40D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B51A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68D56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82D0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E5977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F108D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BED4B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21E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151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4999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D59F4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798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09514F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7DE9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2A40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77AF5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58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9A5D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E8B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5ADE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2C875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32EB000D"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F6E55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C33E5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B3BEB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BAC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5EC0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FBFA0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B35DD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24F57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08415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DB04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711D2BE"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CE89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37D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AF80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CFDEC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A2DF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63001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07FF06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044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17B488"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759F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F24A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DFD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C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338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D07AA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994DB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A8690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0D25BA2"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411215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9D7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58DA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90BF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9D3F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9614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E077A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3C0AF"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B23E04E"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A60C5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2D2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579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4091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D3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C894F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Other</w:t>
            </w:r>
          </w:p>
        </w:tc>
      </w:tr>
      <w:tr w:rsidR="00A740E7" w:rsidRPr="00A27A48" w14:paraId="5F30D6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139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BA209E8"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4262F90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74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B6B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6AC8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932BF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0A24C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75CB7D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995DA6"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AA8CCF"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EE8C36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9E31D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A1D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9C9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34413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B5BAC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147048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A102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DE4330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856DF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7F3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7B3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FEB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8218C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FE3CD3" w14:textId="1C914501"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1FB4CC2A" w14:textId="77777777" w:rsidR="00774AC5" w:rsidRPr="00A27A48" w:rsidRDefault="00774AC5" w:rsidP="00774AC5">
      <w:pPr>
        <w:pStyle w:val="42"/>
        <w:spacing w:after="72"/>
        <w:ind w:left="1133"/>
        <w:rPr>
          <w:rFonts w:ascii="標楷體" w:hAnsi="標楷體" w:cs="Times New Roman"/>
          <w:kern w:val="2"/>
          <w:sz w:val="26"/>
          <w:szCs w:val="24"/>
        </w:rPr>
      </w:pPr>
    </w:p>
    <w:p w14:paraId="7609260B"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58057C7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0C37CFC4" wp14:editId="542A38CA">
            <wp:extent cx="6477000" cy="643128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583CC0C"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72D18C20" wp14:editId="6BF9934B">
            <wp:extent cx="6479540" cy="277812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28A613D" w14:textId="77777777" w:rsidR="00A740E7" w:rsidRPr="00A27A48" w:rsidRDefault="00A740E7" w:rsidP="00271977">
      <w:pPr>
        <w:rPr>
          <w:rFonts w:ascii="標楷體" w:eastAsia="標楷體" w:hAnsi="標楷體"/>
        </w:rPr>
      </w:pPr>
    </w:p>
    <w:p w14:paraId="01C1348F" w14:textId="77777777" w:rsidR="00A740E7" w:rsidRPr="00A27A48" w:rsidRDefault="00A740E7" w:rsidP="00271977">
      <w:pPr>
        <w:rPr>
          <w:rFonts w:ascii="標楷體" w:eastAsia="標楷體" w:hAnsi="標楷體"/>
        </w:rPr>
      </w:pPr>
    </w:p>
    <w:p w14:paraId="7702C0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FA10BBB" w14:textId="7DB0555A" w:rsidR="00E24265" w:rsidRPr="00A27A48" w:rsidRDefault="00E24265" w:rsidP="00963923">
      <w:pPr>
        <w:pStyle w:val="3"/>
        <w:numPr>
          <w:ilvl w:val="2"/>
          <w:numId w:val="9"/>
        </w:numPr>
        <w:spacing w:before="0"/>
        <w:rPr>
          <w:rFonts w:ascii="標楷體" w:hAnsi="標楷體"/>
        </w:rPr>
      </w:pPr>
      <w:bookmarkStart w:id="163" w:name="_Toc90482828"/>
      <w:bookmarkStart w:id="164" w:name="_Toc133581803"/>
      <w:r w:rsidRPr="00A27A48">
        <w:rPr>
          <w:rFonts w:ascii="標楷體" w:hAnsi="標楷體"/>
        </w:rPr>
        <w:lastRenderedPageBreak/>
        <w:t>L</w:t>
      </w:r>
      <w:r w:rsidRPr="00A27A48">
        <w:rPr>
          <w:rFonts w:ascii="標楷體" w:hAnsi="標楷體" w:hint="eastAsia"/>
        </w:rPr>
        <w:t>8329</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0</w:t>
      </w:r>
      <w:r w:rsidR="00A740E7" w:rsidRPr="00A27A48">
        <w:rPr>
          <w:rFonts w:ascii="標楷體" w:hAnsi="標楷體" w:hint="eastAsia"/>
        </w:rPr>
        <w:t>)前置調解債務人繳款資料</w:t>
      </w:r>
      <w:bookmarkEnd w:id="163"/>
      <w:bookmarkEnd w:id="164"/>
    </w:p>
    <w:p w14:paraId="204BD52F"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34B1185"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389B64" w14:textId="0AEFAEC7"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AE143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A740E7" w:rsidRPr="00A27A48" w14:paraId="76194AF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EBFF5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AFBFB0"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7259B24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481271E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F068F" w14:textId="2810B3E7"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F8B6169" w14:textId="513D4E1D"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124BB3C"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債務人繳款資料(JcicZ450)]</w:t>
            </w:r>
          </w:p>
          <w:p w14:paraId="492FA83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4552165"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繳款資料</w:t>
            </w:r>
          </w:p>
          <w:p w14:paraId="10EEEA40"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繳款資料</w:t>
            </w:r>
          </w:p>
          <w:p w14:paraId="389D4276"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繳款資料</w:t>
            </w:r>
          </w:p>
          <w:p w14:paraId="040B7EF7"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繳款資料</w:t>
            </w:r>
          </w:p>
        </w:tc>
      </w:tr>
      <w:tr w:rsidR="00A740E7" w:rsidRPr="00A27A48" w14:paraId="6D06C7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A81F75"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CB86FE" w14:textId="77777777" w:rsidR="00A740E7" w:rsidRPr="00A27A48" w:rsidRDefault="00A740E7" w:rsidP="00271977">
            <w:pPr>
              <w:rPr>
                <w:rFonts w:ascii="標楷體" w:eastAsia="標楷體" w:hAnsi="標楷體"/>
              </w:rPr>
            </w:pPr>
          </w:p>
        </w:tc>
      </w:tr>
      <w:tr w:rsidR="00A740E7" w:rsidRPr="00A27A48" w14:paraId="58F144D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0DD153"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243426" w14:textId="77777777" w:rsidR="00A740E7" w:rsidRPr="00A27A48" w:rsidRDefault="00A740E7" w:rsidP="00271977">
            <w:pPr>
              <w:rPr>
                <w:rFonts w:ascii="標楷體" w:eastAsia="標楷體" w:hAnsi="標楷體"/>
              </w:rPr>
            </w:pPr>
          </w:p>
        </w:tc>
      </w:tr>
      <w:tr w:rsidR="00A740E7" w:rsidRPr="00A27A48" w14:paraId="17E56E0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EB8875" w14:textId="23D273D2"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8DED6DA" w14:textId="77777777" w:rsidR="00A740E7" w:rsidRPr="00A27A48" w:rsidRDefault="00A740E7" w:rsidP="00271977">
            <w:pPr>
              <w:rPr>
                <w:rFonts w:ascii="標楷體" w:eastAsia="標楷體" w:hAnsi="標楷體"/>
              </w:rPr>
            </w:pPr>
          </w:p>
        </w:tc>
      </w:tr>
      <w:tr w:rsidR="00A740E7" w:rsidRPr="00A27A48" w14:paraId="69D3D10D"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BB77C8"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DEF210D" w14:textId="5BB1FD0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0847FFC5"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7DE0C" w14:textId="5644E928"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DE7C0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9</w:t>
            </w:r>
          </w:p>
        </w:tc>
      </w:tr>
    </w:tbl>
    <w:p w14:paraId="4D2BCE08" w14:textId="77777777" w:rsidR="00A740E7" w:rsidRPr="00A27A48" w:rsidRDefault="00A740E7" w:rsidP="00271977">
      <w:pPr>
        <w:rPr>
          <w:rFonts w:ascii="標楷體" w:eastAsia="標楷體" w:hAnsi="標楷體"/>
        </w:rPr>
      </w:pPr>
    </w:p>
    <w:p w14:paraId="248BDBDB" w14:textId="180BF902"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55DFA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7E16F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4389E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E0E0E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ECAB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7318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802EA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w:t>
            </w:r>
          </w:p>
        </w:tc>
        <w:tc>
          <w:tcPr>
            <w:tcW w:w="3828" w:type="dxa"/>
            <w:tcBorders>
              <w:top w:val="single" w:sz="4" w:space="0" w:color="auto"/>
              <w:left w:val="single" w:sz="4" w:space="0" w:color="auto"/>
              <w:bottom w:val="single" w:sz="4" w:space="0" w:color="auto"/>
              <w:right w:val="single" w:sz="4" w:space="0" w:color="auto"/>
            </w:tcBorders>
            <w:hideMark/>
          </w:tcPr>
          <w:p w14:paraId="6F89DCE8"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3363B44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721FD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53C95C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Log</w:t>
            </w:r>
          </w:p>
        </w:tc>
        <w:tc>
          <w:tcPr>
            <w:tcW w:w="3828" w:type="dxa"/>
            <w:tcBorders>
              <w:top w:val="single" w:sz="4" w:space="0" w:color="auto"/>
              <w:left w:val="single" w:sz="4" w:space="0" w:color="auto"/>
              <w:bottom w:val="single" w:sz="4" w:space="0" w:color="auto"/>
              <w:right w:val="single" w:sz="4" w:space="0" w:color="auto"/>
            </w:tcBorders>
            <w:hideMark/>
          </w:tcPr>
          <w:p w14:paraId="004A09B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4362A47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308F3B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7ACAD6"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6C44A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788FF8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90404E5"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A3CA4F3"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390DD5D"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47098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0D0FE12" w14:textId="695BA80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CAFCE41"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F888C05"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r w:rsidR="007A5E3F" w:rsidRPr="00A27A48" w14:paraId="385150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0F8EDEE" w14:textId="18F0360F" w:rsidR="00DB27A5" w:rsidRPr="00A27A48" w:rsidRDefault="00DB27A5"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8CC9F8D"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4D11A0C4"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06DFA501" w14:textId="77777777" w:rsidR="00A740E7" w:rsidRPr="00A27A48" w:rsidRDefault="00A740E7" w:rsidP="006D6F84">
      <w:pPr>
        <w:pStyle w:val="a"/>
      </w:pPr>
      <w:r w:rsidRPr="00A27A48">
        <w:rPr>
          <w:rFonts w:hint="eastAsia"/>
        </w:rPr>
        <w:t>UI畫面-新增</w:t>
      </w:r>
    </w:p>
    <w:p w14:paraId="4CC9CD16" w14:textId="33BA6B09"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11A9176F" wp14:editId="08AAF617">
            <wp:extent cx="6479540" cy="3018790"/>
            <wp:effectExtent l="0" t="0" r="0" b="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3018790"/>
                    </a:xfrm>
                    <a:prstGeom prst="rect">
                      <a:avLst/>
                    </a:prstGeom>
                  </pic:spPr>
                </pic:pic>
              </a:graphicData>
            </a:graphic>
          </wp:inline>
        </w:drawing>
      </w:r>
    </w:p>
    <w:p w14:paraId="74CDA7E5"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0486E32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EF36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BC8F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EB862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B5C4A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C45C1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0D451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20EE7B"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369BE12"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AADAD20" w14:textId="12F95236"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w:t>
            </w:r>
            <w:r w:rsidR="002C45AA" w:rsidRPr="002C45AA">
              <w:rPr>
                <w:rFonts w:ascii="標楷體" w:eastAsia="標楷體" w:hAnsi="標楷體"/>
                <w:color w:val="FF0000"/>
                <w:highlight w:val="yellow"/>
              </w:rPr>
              <w:t>5</w:t>
            </w:r>
            <w:r w:rsidR="001A5B9D" w:rsidRPr="00A27A48">
              <w:rPr>
                <w:rFonts w:ascii="標楷體" w:eastAsia="標楷體" w:hAnsi="標楷體" w:hint="eastAsia"/>
              </w:rPr>
              <w:t>:已有相同資料.</w:t>
            </w:r>
            <w:r w:rsidR="002A01F8" w:rsidRPr="00A27A48">
              <w:rPr>
                <w:rFonts w:ascii="標楷體" w:eastAsia="標楷體" w:hAnsi="標楷體"/>
              </w:rPr>
              <w:t>"</w:t>
            </w:r>
          </w:p>
          <w:p w14:paraId="23D796BE" w14:textId="13D369C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r w:rsidR="00F802CE" w:rsidRPr="00A27A48">
              <w:rPr>
                <w:rFonts w:ascii="標楷體" w:eastAsia="標楷體" w:hAnsi="標楷體" w:hint="eastAsia"/>
              </w:rPr>
              <w:t>:</w:t>
            </w:r>
          </w:p>
          <w:p w14:paraId="20BEC301" w14:textId="3BA96761"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IDN+報送單位代號+調解申請日+受理調解機構代號」未曾報送(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514BB7E2" w14:textId="3FB3DEC3" w:rsidR="00A740E7" w:rsidRPr="00A27A48" w:rsidRDefault="00A740E7" w:rsidP="00162A59">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00162A59" w:rsidRPr="00A27A48">
              <w:rPr>
                <w:rFonts w:ascii="標楷體" w:eastAsia="標楷體" w:hAnsi="標楷體" w:cs="新細明體" w:hint="eastAsia"/>
              </w:rPr>
              <w:t>,</w:t>
            </w:r>
            <w:r w:rsidR="00735DEA" w:rsidRPr="00A27A48">
              <w:rPr>
                <w:rFonts w:ascii="標楷體" w:eastAsia="標楷體" w:hAnsi="標楷體" w:hint="eastAsia"/>
              </w:rPr>
              <w:t>檢核其</w:t>
            </w:r>
            <w:r w:rsidR="00735DEA" w:rsidRPr="00A27A48">
              <w:rPr>
                <w:rFonts w:ascii="標楷體" w:eastAsia="標楷體" w:hAnsi="標楷體" w:cs="新細明體" w:hint="eastAsia"/>
              </w:rPr>
              <w:t>[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若[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等於"D.刪除"</w:t>
            </w:r>
            <w:r w:rsidR="00735DEA" w:rsidRPr="00A27A48">
              <w:rPr>
                <w:rFonts w:ascii="標楷體" w:eastAsia="標楷體" w:hAnsi="標楷體" w:hint="eastAsia"/>
              </w:rPr>
              <w:t>者顯示錯誤訊息</w:t>
            </w:r>
            <w:r w:rsidR="00735DEA" w:rsidRPr="00A27A48">
              <w:rPr>
                <w:rFonts w:ascii="標楷體" w:eastAsia="標楷體" w:hAnsi="標楷體"/>
              </w:rPr>
              <w:t>"</w:t>
            </w:r>
            <w:r w:rsidR="00735DEA" w:rsidRPr="00A27A48">
              <w:rPr>
                <w:rFonts w:ascii="標楷體" w:eastAsia="標楷體" w:hAnsi="標楷體" w:hint="eastAsia"/>
              </w:rPr>
              <w:t>E000</w:t>
            </w:r>
            <w:r w:rsidR="00735DEA" w:rsidRPr="00A27A48">
              <w:rPr>
                <w:rFonts w:ascii="標楷體" w:eastAsia="標楷體" w:hAnsi="標楷體"/>
              </w:rPr>
              <w:t>5</w:t>
            </w:r>
            <w:r w:rsidR="00735DEA" w:rsidRPr="00A27A48">
              <w:rPr>
                <w:rFonts w:ascii="標楷體" w:eastAsia="標楷體" w:hAnsi="標楷體" w:hint="eastAsia"/>
              </w:rPr>
              <w:t>:新增資料時，發生錯誤(「IDN+報送單位代號+調解申請日+受理調解機構代號」未曾報送(447)前置調解金融機構無擔保債務協議資料.)</w:t>
            </w:r>
            <w:r w:rsidR="00735DEA" w:rsidRPr="00A27A48">
              <w:rPr>
                <w:rFonts w:ascii="標楷體" w:eastAsia="標楷體" w:hAnsi="標楷體"/>
              </w:rPr>
              <w:t>"</w:t>
            </w:r>
          </w:p>
          <w:p w14:paraId="2D150268" w14:textId="5B0AD222"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1A0A1ADD" w14:textId="7B99CC47"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w:t>
            </w:r>
            <w:r w:rsidRPr="00A27A48">
              <w:rPr>
                <w:rFonts w:ascii="標楷體" w:eastAsia="標楷體" w:hAnsi="標楷體" w:hint="eastAsia"/>
              </w:rPr>
              <w:t>累計</w:t>
            </w:r>
            <w:r w:rsidRPr="00A27A48">
              <w:rPr>
                <w:rFonts w:ascii="標楷體" w:eastAsia="標楷體" w:hAnsi="標楷體" w:hint="eastAsia"/>
              </w:rPr>
              <w:lastRenderedPageBreak/>
              <w:t>繳款金額</w:t>
            </w:r>
            <w:r w:rsidR="00735DEA" w:rsidRPr="00A27A48">
              <w:rPr>
                <w:rFonts w:ascii="標楷體" w:eastAsia="標楷體" w:hAnsi="標楷體" w:hint="eastAsia"/>
              </w:rPr>
              <w:t>]</w:t>
            </w:r>
            <w:r w:rsidRPr="00A27A48">
              <w:rPr>
                <w:rFonts w:ascii="標楷體" w:eastAsia="標楷體" w:hAnsi="標楷體" w:hint="eastAsia"/>
              </w:rPr>
              <w:t>不等於該ID</w:t>
            </w:r>
            <w:r w:rsidR="00162A59" w:rsidRPr="00A27A48">
              <w:rPr>
                <w:rFonts w:ascii="標楷體" w:eastAsia="標楷體" w:hAnsi="標楷體" w:hint="eastAsia"/>
              </w:rPr>
              <w:t>N</w:t>
            </w:r>
            <w:r w:rsidRPr="00A27A48">
              <w:rPr>
                <w:rFonts w:ascii="標楷體" w:eastAsia="標楷體" w:hAnsi="標楷體" w:hint="eastAsia"/>
              </w:rPr>
              <w:t>所有已報送之</w:t>
            </w:r>
            <w:r w:rsidR="00735DEA" w:rsidRPr="00A27A48">
              <w:rPr>
                <w:rFonts w:ascii="標楷體" w:eastAsia="標楷體" w:hAnsi="標楷體" w:hint="eastAsia"/>
              </w:rPr>
              <w:t>[本次繳款金額</w:t>
            </w:r>
            <w:r w:rsidR="00735DEA" w:rsidRPr="00A27A48">
              <w:rPr>
                <w:rFonts w:ascii="標楷體" w:eastAsia="標楷體" w:hAnsi="標楷體"/>
              </w:rPr>
              <w:t>]</w:t>
            </w:r>
            <w:r w:rsidR="00735DEA" w:rsidRPr="00A27A48">
              <w:rPr>
                <w:rFonts w:ascii="標楷體" w:eastAsia="標楷體" w:hAnsi="標楷體" w:hint="eastAsia"/>
              </w:rPr>
              <w:t>合計</w:t>
            </w:r>
            <w:r w:rsidRPr="00A27A48">
              <w:rPr>
                <w:rFonts w:ascii="標楷體" w:eastAsia="標楷體" w:hAnsi="標楷體" w:hint="eastAsia"/>
              </w:rPr>
              <w:t>(含今日).)</w:t>
            </w:r>
            <w:r w:rsidR="002A01F8" w:rsidRPr="00A27A48">
              <w:rPr>
                <w:rFonts w:ascii="標楷體" w:eastAsia="標楷體" w:hAnsi="標楷體"/>
              </w:rPr>
              <w:t>"</w:t>
            </w:r>
          </w:p>
          <w:p w14:paraId="10B543EA" w14:textId="54BD9709"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累計繳款金額]不等於該</w:t>
            </w:r>
            <w:r w:rsidR="00162A59" w:rsidRPr="00A27A48">
              <w:rPr>
                <w:rFonts w:ascii="標楷體" w:eastAsia="標楷體" w:hAnsi="標楷體" w:hint="eastAsia"/>
              </w:rPr>
              <w:t>IDN</w:t>
            </w:r>
            <w:r w:rsidR="00735DEA" w:rsidRPr="00A27A48">
              <w:rPr>
                <w:rFonts w:ascii="標楷體" w:eastAsia="標楷體" w:hAnsi="標楷體" w:hint="eastAsia"/>
              </w:rPr>
              <w:t>所有已報送之[本次繳款金額</w:t>
            </w:r>
            <w:r w:rsidR="00735DEA" w:rsidRPr="00A27A48">
              <w:rPr>
                <w:rFonts w:ascii="標楷體" w:eastAsia="標楷體" w:hAnsi="標楷體"/>
              </w:rPr>
              <w:t>]</w:t>
            </w:r>
            <w:r w:rsidR="00735DEA" w:rsidRPr="00A27A48">
              <w:rPr>
                <w:rFonts w:ascii="標楷體" w:eastAsia="標楷體" w:hAnsi="標楷體" w:hint="eastAsia"/>
              </w:rPr>
              <w:t>合計(含今日).</w:t>
            </w:r>
            <w:r w:rsidRPr="00A27A48">
              <w:rPr>
                <w:rFonts w:ascii="標楷體" w:eastAsia="標楷體" w:hAnsi="標楷體" w:hint="eastAsia"/>
              </w:rPr>
              <w:t>)</w:t>
            </w:r>
            <w:r w:rsidR="002A01F8" w:rsidRPr="00A27A48">
              <w:rPr>
                <w:rFonts w:ascii="標楷體" w:eastAsia="標楷體" w:hAnsi="標楷體"/>
              </w:rPr>
              <w:t>"</w:t>
            </w:r>
          </w:p>
          <w:p w14:paraId="14FB2142" w14:textId="2B6DA073"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01378BC4"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F986D0" w14:textId="287724E2" w:rsidR="00A740E7" w:rsidRPr="00A27A48" w:rsidRDefault="00757DCD"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債務人繳款資料</w:t>
            </w:r>
          </w:p>
        </w:tc>
      </w:tr>
      <w:tr w:rsidR="007A5E3F" w:rsidRPr="00A27A48" w14:paraId="3657A4A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4575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C562D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6C8C8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55834C"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4623B2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9ADD83"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30E1C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8534F0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0B024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F9CF4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83075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BDE18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82167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3C67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00AB4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78E8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E45CD7"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CA5EA0" w14:textId="77777777" w:rsidR="00A740E7" w:rsidRPr="00A27A48" w:rsidRDefault="00A740E7" w:rsidP="00271977">
            <w:pPr>
              <w:widowControl/>
              <w:rPr>
                <w:rFonts w:ascii="標楷體" w:eastAsia="標楷體" w:hAnsi="標楷體"/>
              </w:rPr>
            </w:pPr>
          </w:p>
        </w:tc>
      </w:tr>
      <w:tr w:rsidR="00A740E7" w:rsidRPr="00A27A48" w14:paraId="6A127C8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62339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61CCA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F4B6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19710A"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1284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2AD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8135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DC654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4126017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3A4166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F57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1FCA7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A843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0806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A98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AE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797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A11F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70B2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14C49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C6C28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72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EBD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EBA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17C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6DAA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FA09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055F70A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3C0C09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A325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8B1E0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6FB9B0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9139D"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D2507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66BF2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C0ED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7AA4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2CDC1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3ED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DA8A5"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3F22" w:rsidRPr="00A27A48" w14:paraId="2BB3694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FB93"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CB0A7A"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5D962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B5639FA"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5FAF433"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73434" w14:textId="7A1DA990"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31A630A" w14:textId="75DF785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487BC1F"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648C688" w14:textId="23832B7A"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50F51E01" w14:textId="5E86BD77"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AC6E7B2" w14:textId="4F2D1CD6"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0.SubmitKey</w:t>
            </w:r>
          </w:p>
        </w:tc>
      </w:tr>
      <w:tr w:rsidR="0033265C" w:rsidRPr="00A27A48" w14:paraId="0FE3C4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A01C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282682F" w14:textId="1B46B92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27B5E4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55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99C5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A3930A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B9E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9EF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702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E6D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A4F0C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24B5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E6830"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5EFBFD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9A09DF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1D8B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BAF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C7781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5700F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CF22D"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A73782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D50E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A97C73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4D5F8F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D22C71"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FB5F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0F52A3D"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6227A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7DBB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4D45E7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2398993" w14:textId="1CBDDA37"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745F8DA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CA949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6B4447E" w14:textId="283DA804"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CB4807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B16E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8ED298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77E5A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8E2E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634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9EF615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5C4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F2266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B8973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B3C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9306F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59575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7C3D4"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300594F"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F6EF58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CD2C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04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F1B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FE51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857FC8" w14:textId="77777777" w:rsidR="00A740E7" w:rsidRPr="00A27A48" w:rsidRDefault="00A740E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日期，檢核條件:</w:t>
            </w:r>
          </w:p>
          <w:p w14:paraId="57841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A6AA43" w14:textId="147B5D5D"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C35D73" w14:textId="77777777" w:rsidR="00757DCD" w:rsidRPr="00A27A48" w:rsidRDefault="00757DCD" w:rsidP="00757DCD">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14DE775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7AC44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BE82D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4ADD7E1"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5C3FBCE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F1F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E7D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3786B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3725F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B863A1"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2D2C4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Prin</w:t>
            </w:r>
          </w:p>
        </w:tc>
      </w:tr>
      <w:tr w:rsidR="00A740E7" w:rsidRPr="00A27A48" w14:paraId="52FB66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2DD6E"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3598A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92E3AC0"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D90A9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ECC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A72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33167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F1A4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4476B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Other</w:t>
            </w:r>
          </w:p>
        </w:tc>
      </w:tr>
      <w:tr w:rsidR="00A740E7" w:rsidRPr="00A27A48" w14:paraId="0AB2D9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E963F"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6269F11"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32B1212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517D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046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D43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F1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446C89"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4047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OwnPercentage</w:t>
            </w:r>
          </w:p>
        </w:tc>
      </w:tr>
      <w:tr w:rsidR="00A740E7" w:rsidRPr="00A27A48" w14:paraId="14BD41F5" w14:textId="77777777" w:rsidTr="00E11E8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AF2C"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3FEDDB6"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38C67D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7832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24CB7" w14:textId="73B0580C"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cQuitAmt</w:t>
            </w:r>
          </w:p>
          <w:p w14:paraId="2695D356"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5A3AA1F3" w14:textId="0DB0BC8A" w:rsidR="00A740E7" w:rsidRPr="00A27A48" w:rsidRDefault="00A740E7" w:rsidP="00271977">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1663DD4B" w14:textId="77777777" w:rsidR="00A740E7" w:rsidRPr="00A27A48" w:rsidRDefault="00A740E7" w:rsidP="00E11E89">
            <w:pPr>
              <w:ind w:left="240" w:hangingChars="100" w:hanging="240"/>
              <w:rPr>
                <w:rFonts w:ascii="標楷體" w:eastAsia="標楷體" w:hAnsi="標楷體"/>
              </w:rPr>
            </w:pPr>
            <w:r w:rsidRPr="00A27A48">
              <w:rPr>
                <w:rFonts w:ascii="標楷體" w:eastAsia="標楷體" w:hAnsi="標楷體" w:hint="eastAsia"/>
              </w:rPr>
              <w:t>N:債務尚未全數清</w:t>
            </w:r>
            <w:r w:rsidRPr="00A27A48">
              <w:rPr>
                <w:rFonts w:ascii="標楷體" w:eastAsia="標楷體" w:hAnsi="標楷體" w:hint="eastAsia"/>
              </w:rPr>
              <w:lastRenderedPageBreak/>
              <w:t>償</w:t>
            </w:r>
          </w:p>
        </w:tc>
        <w:tc>
          <w:tcPr>
            <w:tcW w:w="426" w:type="dxa"/>
            <w:tcBorders>
              <w:top w:val="single" w:sz="4" w:space="0" w:color="auto"/>
              <w:left w:val="single" w:sz="4" w:space="0" w:color="auto"/>
              <w:bottom w:val="single" w:sz="4" w:space="0" w:color="auto"/>
              <w:right w:val="single" w:sz="4" w:space="0" w:color="auto"/>
            </w:tcBorders>
          </w:tcPr>
          <w:p w14:paraId="102D3CF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287DA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0CF3D6E" w14:textId="60FCBAC2" w:rsidR="00A740E7" w:rsidRPr="00A27A48" w:rsidRDefault="00A740E7" w:rsidP="00E11E89">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9745CEF"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E0A9A"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897E40" w14:textId="77777777" w:rsidR="00A740E7" w:rsidRPr="00A27A48" w:rsidRDefault="00A740E7" w:rsidP="00E11E89">
            <w:pPr>
              <w:ind w:left="240" w:hangingChars="100" w:hanging="240"/>
              <w:jc w:val="both"/>
              <w:rPr>
                <w:rFonts w:ascii="標楷體" w:eastAsia="標楷體" w:hAnsi="標楷體"/>
              </w:rPr>
            </w:pPr>
            <w:r w:rsidRPr="00A27A48">
              <w:rPr>
                <w:rFonts w:ascii="標楷體" w:eastAsia="標楷體" w:hAnsi="標楷體" w:hint="eastAsia"/>
              </w:rPr>
              <w:t>2.JcicZ450.AcQuitAmt</w:t>
            </w:r>
          </w:p>
        </w:tc>
      </w:tr>
      <w:tr w:rsidR="00A740E7" w:rsidRPr="00A27A48" w14:paraId="44F3B3D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980C4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1BC314"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6B17B4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285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ABEB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C3EFE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D6BD2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22FA9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8D877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4722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F65DA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74AD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514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F084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DEA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BB6AF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3431DF"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0002DCAD" w14:textId="245A2AA3"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7372C184" w14:textId="77777777" w:rsidR="00A740E7" w:rsidRPr="00A27A48" w:rsidRDefault="00A740E7" w:rsidP="006D6F84">
      <w:pPr>
        <w:pStyle w:val="a"/>
      </w:pPr>
      <w:r w:rsidRPr="00A27A48">
        <w:rPr>
          <w:rFonts w:hint="eastAsia"/>
        </w:rPr>
        <w:t>UI畫面-異動</w:t>
      </w:r>
    </w:p>
    <w:p w14:paraId="1476E50E" w14:textId="241B0857" w:rsidR="00A740E7" w:rsidRPr="00A27A48" w:rsidRDefault="000D6F48" w:rsidP="00271977">
      <w:pPr>
        <w:rPr>
          <w:rFonts w:ascii="標楷體" w:eastAsia="標楷體" w:hAnsi="標楷體"/>
          <w:lang w:eastAsia="zh-CN"/>
        </w:rPr>
      </w:pPr>
      <w:r w:rsidRPr="00A27A48">
        <w:rPr>
          <w:rFonts w:ascii="標楷體" w:eastAsia="標楷體" w:hAnsi="標楷體"/>
          <w:noProof/>
        </w:rPr>
        <w:drawing>
          <wp:inline distT="0" distB="0" distL="0" distR="0" wp14:anchorId="3C1BA9E1" wp14:editId="69D7D83F">
            <wp:extent cx="6479540" cy="281813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818130"/>
                    </a:xfrm>
                    <a:prstGeom prst="rect">
                      <a:avLst/>
                    </a:prstGeom>
                  </pic:spPr>
                </pic:pic>
              </a:graphicData>
            </a:graphic>
          </wp:inline>
        </w:drawing>
      </w:r>
    </w:p>
    <w:p w14:paraId="5796B391"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7"/>
        <w:gridCol w:w="6991"/>
      </w:tblGrid>
      <w:tr w:rsidR="007A5E3F" w:rsidRPr="00A27A48" w14:paraId="6984DB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73A3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5E1A6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79B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C8F99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8E4EC3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465D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383DC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4BE9941"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F0A3ECE" w14:textId="358F0C94"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47187021" w14:textId="7720F49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F926F3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C25B69" w14:textId="4E2A9E05"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5E39CCB2" w14:textId="2AA9900F"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w:t>
            </w:r>
            <w:r w:rsidRPr="00A27A48">
              <w:rPr>
                <w:rFonts w:ascii="標楷體" w:eastAsia="標楷體" w:hAnsi="標楷體" w:hint="eastAsia"/>
              </w:rPr>
              <w:lastRenderedPageBreak/>
              <w:t>(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69A03ECC" w14:textId="4B3AB360" w:rsidR="003169EF" w:rsidRPr="00A27A48" w:rsidRDefault="003169EF" w:rsidP="003169EF">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p>
          <w:p w14:paraId="43961996" w14:textId="5BA184E3"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3CFDBBD4" w14:textId="32F2FB1E"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檢核其</w:t>
            </w:r>
            <w:r w:rsidRPr="00A27A48">
              <w:rPr>
                <w:rFonts w:ascii="標楷體" w:eastAsia="標楷體" w:hAnsi="標楷體" w:cs="新細明體" w:hint="eastAsia"/>
              </w:rPr>
              <w:t>[交易代碼(JcicZ</w:t>
            </w:r>
            <w:r w:rsidRPr="00A27A48">
              <w:rPr>
                <w:rFonts w:ascii="標楷體" w:eastAsia="標楷體" w:hAnsi="標楷體" w:cs="新細明體"/>
              </w:rPr>
              <w:t>4</w:t>
            </w:r>
            <w:r w:rsidRPr="00A27A48">
              <w:rPr>
                <w:rFonts w:ascii="標楷體" w:eastAsia="標楷體" w:hAnsi="標楷體" w:cs="新細明體" w:hint="eastAsia"/>
              </w:rPr>
              <w:t>47.TranKey)]，若[交易代碼(JcicZ</w:t>
            </w:r>
            <w:r w:rsidRPr="00A27A48">
              <w:rPr>
                <w:rFonts w:ascii="標楷體" w:eastAsia="標楷體" w:hAnsi="標楷體" w:cs="新細明體"/>
              </w:rPr>
              <w:t>4</w:t>
            </w:r>
            <w:r w:rsidRPr="00A27A48">
              <w:rPr>
                <w:rFonts w:ascii="標楷體" w:eastAsia="標楷體" w:hAnsi="標楷體" w:cs="新細明體" w:hint="eastAsia"/>
              </w:rPr>
              <w:t>47.TranKey)]等於"D.刪除"</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6A6EA4C0" w14:textId="722D00EB" w:rsidR="00A740E7" w:rsidRPr="00A27A48" w:rsidRDefault="003169EF" w:rsidP="00271977">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rPr>
              <w:t>.</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31B33CA8" w14:textId="5CB9DCFB"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442AC9E1" w14:textId="23EF9418"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388F963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7821E15" w14:textId="748A6BEC" w:rsidR="00A740E7" w:rsidRPr="00A27A48" w:rsidRDefault="003169EF"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債務人繳款資料</w:t>
            </w:r>
          </w:p>
        </w:tc>
      </w:tr>
      <w:tr w:rsidR="007A5E3F" w:rsidRPr="00A27A48" w14:paraId="1FAD3C0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1D3B7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E7F94A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77BD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E3B2C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397DC"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4F446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00CC5"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F6A3E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F9BF0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16336A2"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85C50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FE4DCB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F30D8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9BEDD"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9FC1C8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DFEECA"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8A39C"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609648C" w14:textId="77777777" w:rsidR="00A740E7" w:rsidRPr="00A27A48" w:rsidRDefault="00A740E7" w:rsidP="00271977">
            <w:pPr>
              <w:widowControl/>
              <w:rPr>
                <w:rFonts w:ascii="標楷體" w:eastAsia="標楷體" w:hAnsi="標楷體"/>
              </w:rPr>
            </w:pPr>
          </w:p>
        </w:tc>
      </w:tr>
      <w:tr w:rsidR="00A740E7" w:rsidRPr="00A27A48" w14:paraId="723360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3D4A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7198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424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65087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2B35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05A60E75"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lastRenderedPageBreak/>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E8564C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6E785B64"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A570C82" w14:textId="6EE5E54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w:t>
            </w:r>
            <w:r w:rsidRPr="00A27A48">
              <w:rPr>
                <w:rFonts w:ascii="標楷體" w:eastAsia="標楷體" w:hAnsi="標楷體" w:hint="eastAsia"/>
              </w:rPr>
              <w:lastRenderedPageBreak/>
              <w:t>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887906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BB633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6DAC7E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659790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0AE7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676A9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1BF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9DA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5687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57A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BA1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B8BF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F19F2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0B95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AF3B44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5892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C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CC3C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E67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96A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36A4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9D1DC0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69E203C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C344"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81CEA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362633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B70591"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5D4837"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BA85D3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0BFA57"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8FB7C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C41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3FFF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08D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5C11DDA"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45D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D342E1A"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D9682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7E39D2" w14:textId="17B7AD09"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7D25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DBA8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BA34B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8568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51871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SubmitKey</w:t>
            </w:r>
          </w:p>
        </w:tc>
      </w:tr>
      <w:tr w:rsidR="0033265C" w:rsidRPr="00A27A48" w14:paraId="1366D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08B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922A20" w14:textId="3A3B353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2E82088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972B3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16311B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AC51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623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8D26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C84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EF55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9D08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C37F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E57D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CCDEC5"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68B1B9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1AE122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032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1252B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FC75B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3C1C7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61D8D5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1085CCC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0E1E5"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DE6E55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F8D13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D7FBF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2BC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794ABF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D953BDB" w14:textId="3ED2BC4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1260B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DC6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0D70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3B276D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B3492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C53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19D2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0C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D01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43CE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920E7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40BD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BDC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D6845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F35B4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01FD67"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86311E4"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BB217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D0B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F6F4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C5D752D"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650C9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A12D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0D88B39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97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C72D8E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CF79E2A"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27B63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7934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94D9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41F13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FD0C67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5BA9FE"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2951D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lastRenderedPageBreak/>
              <w:t>3.JcicZ450.SignPrin</w:t>
            </w:r>
          </w:p>
        </w:tc>
      </w:tr>
      <w:tr w:rsidR="00A740E7" w:rsidRPr="00A27A48" w14:paraId="75E989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EC4AE"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EAC27B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D7C95E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F8EE9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AEAE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2653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623C9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BB0A2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8154D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43A040F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SignOther</w:t>
            </w:r>
          </w:p>
        </w:tc>
      </w:tr>
      <w:tr w:rsidR="00A740E7" w:rsidRPr="00A27A48" w14:paraId="461368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45C1BE"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E265D47"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00D5630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44F58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60A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6F51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F63B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66DC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62F1FC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8E28BA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OwnPercentage</w:t>
            </w:r>
          </w:p>
        </w:tc>
      </w:tr>
      <w:tr w:rsidR="00E11E89" w:rsidRPr="00A27A48" w14:paraId="76E010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A719C4" w14:textId="77777777" w:rsidR="00E11E89" w:rsidRPr="00A27A48" w:rsidRDefault="00E11E89" w:rsidP="00E11E89">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29469FE" w14:textId="77777777" w:rsidR="00E11E89" w:rsidRPr="00A27A48" w:rsidRDefault="00E11E89" w:rsidP="00E11E89">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02B2FD6F" w14:textId="77777777" w:rsidR="00E11E89" w:rsidRPr="00A27A48" w:rsidRDefault="00E11E89" w:rsidP="00E11E89">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B13BBB" w14:textId="77777777" w:rsidR="00E11E89" w:rsidRPr="00A27A48" w:rsidRDefault="00E11E89" w:rsidP="00E11E8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2BF8F3"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cQuitAmt</w:t>
            </w:r>
          </w:p>
          <w:p w14:paraId="3BFA4C4F"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0C4E37DD" w14:textId="77777777" w:rsidR="00E11E89" w:rsidRPr="00A27A48" w:rsidRDefault="00E11E89" w:rsidP="00E11E89">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0E085652" w14:textId="2FC1BF80" w:rsidR="00E11E89" w:rsidRPr="00A27A48" w:rsidRDefault="00E11E89" w:rsidP="00E11E89">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70E43D96"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1B8D5D"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0B1BF3"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C1A29" w14:textId="3AFDCDDB" w:rsidR="00E11E89" w:rsidRPr="00A27A48" w:rsidRDefault="00E11E89" w:rsidP="00E11E89">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4C46B6A"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599727"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E087E40"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3.JcicZ450.AcQuitAmt</w:t>
            </w:r>
          </w:p>
        </w:tc>
      </w:tr>
      <w:tr w:rsidR="00A740E7" w:rsidRPr="00A27A48" w14:paraId="38AA88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440F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DD4B3"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3D857F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E7B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C8F04"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174AB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9A4C8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7604F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C61FB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4447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3364F8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80C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505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98B1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198E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2775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89A181"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2428C97A" w14:textId="14C70578"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0ABC8E60" w14:textId="77777777" w:rsidR="00A740E7" w:rsidRPr="00A27A48" w:rsidRDefault="00A740E7" w:rsidP="00271977">
      <w:pPr>
        <w:rPr>
          <w:rFonts w:ascii="標楷體" w:eastAsia="標楷體" w:hAnsi="標楷體"/>
        </w:rPr>
      </w:pPr>
    </w:p>
    <w:p w14:paraId="7EAE9DE3" w14:textId="680FD971" w:rsidR="00A740E7" w:rsidRPr="00A27A48" w:rsidRDefault="00A740E7" w:rsidP="006D6F84">
      <w:pPr>
        <w:pStyle w:val="a"/>
      </w:pPr>
      <w:r w:rsidRPr="00A27A48">
        <w:rPr>
          <w:rFonts w:hint="eastAsia"/>
        </w:rPr>
        <w:t>UI畫面-查詢</w:t>
      </w:r>
    </w:p>
    <w:p w14:paraId="4315BD6F" w14:textId="3CF4323A" w:rsidR="00350004" w:rsidRPr="00A27A48" w:rsidRDefault="000D6F48" w:rsidP="00350004">
      <w:pPr>
        <w:rPr>
          <w:rFonts w:ascii="標楷體" w:eastAsia="標楷體" w:hAnsi="標楷體"/>
        </w:rPr>
      </w:pPr>
      <w:r w:rsidRPr="00A27A48">
        <w:rPr>
          <w:rFonts w:ascii="標楷體" w:eastAsia="標楷體" w:hAnsi="標楷體"/>
          <w:noProof/>
        </w:rPr>
        <w:lastRenderedPageBreak/>
        <w:drawing>
          <wp:inline distT="0" distB="0" distL="0" distR="0" wp14:anchorId="7F37B19C" wp14:editId="468B7EB9">
            <wp:extent cx="6479540" cy="291528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915285"/>
                    </a:xfrm>
                    <a:prstGeom prst="rect">
                      <a:avLst/>
                    </a:prstGeom>
                  </pic:spPr>
                </pic:pic>
              </a:graphicData>
            </a:graphic>
          </wp:inline>
        </w:drawing>
      </w:r>
    </w:p>
    <w:p w14:paraId="78487CB6" w14:textId="4FDF1A28"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5A8F6B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E5521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8B45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037B9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C997C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E0EBB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336E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14D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CF98B6"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CAE673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22508A"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78907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4B8A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575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4B9256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B96F1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75F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5620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1AEF9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7668C1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19EB9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70868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4E6C8FC" w14:textId="77777777" w:rsidR="00A740E7" w:rsidRPr="00A27A48" w:rsidRDefault="00A740E7" w:rsidP="00271977">
            <w:pPr>
              <w:widowControl/>
              <w:rPr>
                <w:rFonts w:ascii="標楷體" w:eastAsia="標楷體" w:hAnsi="標楷體"/>
              </w:rPr>
            </w:pPr>
          </w:p>
        </w:tc>
      </w:tr>
      <w:tr w:rsidR="00A740E7" w:rsidRPr="00A27A48" w14:paraId="2662163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C4FD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7F07F5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530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2D8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106B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0AE4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0F795"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456F0D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2BBC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9FE1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966DB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C9E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933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418A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3BE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96C9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B033B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61AA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16018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44B00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6B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BE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887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7CE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7E3C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DAF7D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D59BF9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3FAA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648BF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94D6A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80D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D074A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817A18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9C8BB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9A76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70648"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8F476"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9739E4"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9CBF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E326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2886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D76FA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865D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613B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1F04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FEBA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51A7B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6E45BCE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AA3E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EEF4D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32C1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BBC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FD22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3A3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07741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FCD3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7D06E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CB82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E12F3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EDC5D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E0E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C7E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C1251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B96E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C767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9561A4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364CB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829D7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83B68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9CF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B49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B15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26CD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A5EBD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A354D4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473B214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9B5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23F8A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430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9E59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DA0CF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2FB57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1ABB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D3C60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215F9"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2171DD6E"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84894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88611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0165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2730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439B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37480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789CB44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0FA72"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74C3A7"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0C82A8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982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CD0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227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54F73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BBC8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4422DD4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CEB56"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09D14E4"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5372F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E64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E01C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B3EB6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5B496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1CC7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02889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ECCD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5475B2"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68340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428B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BCE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676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2C8B1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E1691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5AE717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F88C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09E5ED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A7FD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EE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40201"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449DB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85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DB660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13B073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52E8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56DE98"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4DA60F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3B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FB1F"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E6C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A30B3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F2D0A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EB647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91529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521AB490"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DD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1756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2161C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20B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80791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B3043B" w14:textId="3C8ED4D6"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41E824BE" w14:textId="77777777" w:rsidR="00A740E7" w:rsidRPr="00A27A48" w:rsidRDefault="00A740E7" w:rsidP="00271977">
      <w:pPr>
        <w:rPr>
          <w:rFonts w:ascii="標楷體" w:eastAsia="標楷體" w:hAnsi="標楷體"/>
        </w:rPr>
      </w:pPr>
    </w:p>
    <w:p w14:paraId="01D65AA7" w14:textId="77777777" w:rsidR="00A740E7" w:rsidRPr="00A27A48" w:rsidRDefault="00A740E7" w:rsidP="006D6F84">
      <w:pPr>
        <w:pStyle w:val="a"/>
      </w:pPr>
      <w:r w:rsidRPr="00A27A48">
        <w:rPr>
          <w:rFonts w:hint="eastAsia"/>
        </w:rPr>
        <w:t>UI畫面-刪除</w:t>
      </w:r>
    </w:p>
    <w:p w14:paraId="1760730A" w14:textId="2C6C0D6D"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484BCAFD" wp14:editId="2520A805">
            <wp:extent cx="6479540" cy="2943225"/>
            <wp:effectExtent l="0" t="0" r="0" b="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943225"/>
                    </a:xfrm>
                    <a:prstGeom prst="rect">
                      <a:avLst/>
                    </a:prstGeom>
                  </pic:spPr>
                </pic:pic>
              </a:graphicData>
            </a:graphic>
          </wp:inline>
        </w:drawing>
      </w:r>
    </w:p>
    <w:p w14:paraId="6A2A0D37"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307578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49EB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EA8B4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DDE4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7C9AF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5ABFC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FCD8A5"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C10048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D89F5E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0AA5595"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1A232B5" w14:textId="00CA03E0"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80341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F5AB37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0Log)]該[流水號(JcicZ450Log.Ukey)]資料是否存在</w:t>
            </w:r>
          </w:p>
          <w:p w14:paraId="25A2B72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6E599A2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0Log.Ukey)]資料中[建檔日期時間(CreateDate)]最大的資料</w:t>
            </w:r>
          </w:p>
        </w:tc>
      </w:tr>
      <w:tr w:rsidR="007A5E3F" w:rsidRPr="00A27A48" w14:paraId="1BE99C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D5208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F1204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30E5B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C2AD60E" w14:textId="77777777" w:rsidR="00A740E7" w:rsidRPr="00A27A48" w:rsidRDefault="00A740E7" w:rsidP="006D6F84">
      <w:pPr>
        <w:pStyle w:val="a"/>
        <w:numPr>
          <w:ilvl w:val="0"/>
          <w:numId w:val="0"/>
        </w:numPr>
      </w:pPr>
    </w:p>
    <w:p w14:paraId="4262C3CF"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6088BAD"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EA54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168C47"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1035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D66C6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8AA453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E3157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BA15E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E6D27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25558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4F19A0"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196D31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2CC32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A4809BD" w14:textId="77777777" w:rsidR="00A740E7" w:rsidRPr="00A27A48" w:rsidRDefault="00A740E7" w:rsidP="00271977">
            <w:pPr>
              <w:widowControl/>
              <w:rPr>
                <w:rFonts w:ascii="標楷體" w:eastAsia="標楷體" w:hAnsi="標楷體"/>
              </w:rPr>
            </w:pPr>
          </w:p>
        </w:tc>
      </w:tr>
      <w:tr w:rsidR="00A740E7" w:rsidRPr="00A27A48" w14:paraId="64CEB3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E399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64B4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804B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44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C92C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48827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C1C75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09A3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FE5A8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DDDB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EF405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8456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1A5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6E27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B9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1E244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62586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6261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7A5A7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8EDB2B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EEF4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CEAD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9AD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3CC9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0CEA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972B3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222B6C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C578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691C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1375E6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A3745"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B7498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8BA1E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DB0D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06173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5E4D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9AF2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04B5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1EB970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54C09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6CE008"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ADB6C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A8C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D5B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4E3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39C7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9428B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39C0F78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EB6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8F365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24A2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78B2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594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24AC1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BE4F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BCEC4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5DF2D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E57F97"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C938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9398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868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5AC4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140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911F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2F9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6EF42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00CDD"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5A6F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37072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DAA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D2541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0271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823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1F5AE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79BF6EE"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3E79D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98B7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887E0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D200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3E62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021F03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0A2E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C274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04F53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5CF96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D7CDE3"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4025A8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7B7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2578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58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2224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D54D5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0708B6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484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7EB64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3232CD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B06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94C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879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8493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ED775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1496F8B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5C64B"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A52036"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6ED17FE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565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B158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62B8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1025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4CC1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747426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0FE5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BB2D39"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1C2AB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814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61D9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5F7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DD6E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BA91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3A5617F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4840A"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D7A413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2381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8DF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EEE5B7"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5AEF44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35AD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48CFB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BD793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15E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FA02CA"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5D49E77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4158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8C6D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1885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74D3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29FCE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2484B6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3CE12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62956529"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56BC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09B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D5673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E5DC2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3AE9C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285B6D" w14:textId="16C7E6D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561A7429" w14:textId="77777777" w:rsidR="00774AC5" w:rsidRPr="00A27A48" w:rsidRDefault="00774AC5" w:rsidP="00774AC5">
      <w:pPr>
        <w:pStyle w:val="42"/>
        <w:spacing w:after="72"/>
        <w:ind w:left="1133"/>
        <w:rPr>
          <w:rFonts w:ascii="標楷體" w:hAnsi="標楷體" w:cs="Times New Roman"/>
          <w:kern w:val="2"/>
          <w:sz w:val="26"/>
          <w:szCs w:val="24"/>
        </w:rPr>
      </w:pPr>
    </w:p>
    <w:p w14:paraId="4FE719F7"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6FDC0719"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7E7218C" wp14:editId="28FEE003">
            <wp:extent cx="6477000" cy="643128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7093946"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54E498FF" wp14:editId="60CE5A88">
            <wp:extent cx="6479540" cy="277812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A8169FD" w14:textId="77777777" w:rsidR="00A740E7" w:rsidRPr="00A27A48" w:rsidRDefault="00A740E7" w:rsidP="00271977">
      <w:pPr>
        <w:rPr>
          <w:rFonts w:ascii="標楷體" w:eastAsia="標楷體" w:hAnsi="標楷體"/>
        </w:rPr>
      </w:pPr>
    </w:p>
    <w:p w14:paraId="21CBD1E6" w14:textId="77777777" w:rsidR="00A740E7" w:rsidRPr="00A27A48" w:rsidRDefault="00A740E7" w:rsidP="00271977">
      <w:pPr>
        <w:rPr>
          <w:rFonts w:ascii="標楷體" w:eastAsia="標楷體" w:hAnsi="標楷體"/>
        </w:rPr>
      </w:pPr>
    </w:p>
    <w:p w14:paraId="1118E3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2EB753A" w14:textId="5177A6BB" w:rsidR="00E24265" w:rsidRPr="00A27A48" w:rsidRDefault="00E24265" w:rsidP="00963923">
      <w:pPr>
        <w:pStyle w:val="3"/>
        <w:numPr>
          <w:ilvl w:val="2"/>
          <w:numId w:val="9"/>
        </w:numPr>
        <w:spacing w:before="0"/>
        <w:rPr>
          <w:rFonts w:ascii="標楷體" w:hAnsi="標楷體"/>
        </w:rPr>
      </w:pPr>
      <w:bookmarkStart w:id="165" w:name="_Toc90482829"/>
      <w:bookmarkStart w:id="166" w:name="_Toc133581804"/>
      <w:r w:rsidRPr="00A27A48">
        <w:rPr>
          <w:rFonts w:ascii="標楷體" w:hAnsi="標楷體"/>
        </w:rPr>
        <w:lastRenderedPageBreak/>
        <w:t>L</w:t>
      </w:r>
      <w:r w:rsidRPr="00A27A48">
        <w:rPr>
          <w:rFonts w:ascii="標楷體" w:hAnsi="標楷體" w:hint="eastAsia"/>
        </w:rPr>
        <w:t>8330</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1</w:t>
      </w:r>
      <w:r w:rsidR="00A740E7" w:rsidRPr="00A27A48">
        <w:rPr>
          <w:rFonts w:ascii="標楷體" w:hAnsi="標楷體" w:hint="eastAsia"/>
        </w:rPr>
        <w:t>)前置調解延期繳款資料</w:t>
      </w:r>
      <w:bookmarkEnd w:id="165"/>
      <w:bookmarkEnd w:id="166"/>
    </w:p>
    <w:p w14:paraId="1DFCEBEB"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5186196A"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6FA99" w14:textId="7F781351"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538724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A740E7" w:rsidRPr="00A27A48" w14:paraId="37B62CE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89DF4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4464D0D"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7806CB6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4172FC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53E68" w14:textId="3C8A159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F98073B" w14:textId="3F167EA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65A280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延期繳款資料(JcicZ451)]</w:t>
            </w:r>
          </w:p>
          <w:p w14:paraId="5BBEFE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923DF5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延期繳款資料</w:t>
            </w:r>
          </w:p>
          <w:p w14:paraId="003C823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延期繳款資料</w:t>
            </w:r>
          </w:p>
          <w:p w14:paraId="2C5C883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延期繳款資料</w:t>
            </w:r>
          </w:p>
          <w:p w14:paraId="74E29912"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延期繳款資料</w:t>
            </w:r>
          </w:p>
        </w:tc>
      </w:tr>
      <w:tr w:rsidR="00A740E7" w:rsidRPr="00A27A48" w14:paraId="632A3B7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03F2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0D3A9E9" w14:textId="77777777" w:rsidR="00A740E7" w:rsidRPr="00A27A48" w:rsidRDefault="00A740E7" w:rsidP="00271977">
            <w:pPr>
              <w:rPr>
                <w:rFonts w:ascii="標楷體" w:eastAsia="標楷體" w:hAnsi="標楷體"/>
              </w:rPr>
            </w:pPr>
          </w:p>
        </w:tc>
      </w:tr>
      <w:tr w:rsidR="00A740E7" w:rsidRPr="00A27A48" w14:paraId="4F281BAF"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382CAE"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416F0FF" w14:textId="77777777" w:rsidR="00A740E7" w:rsidRPr="00A27A48" w:rsidRDefault="00A740E7" w:rsidP="00271977">
            <w:pPr>
              <w:rPr>
                <w:rFonts w:ascii="標楷體" w:eastAsia="標楷體" w:hAnsi="標楷體"/>
              </w:rPr>
            </w:pPr>
          </w:p>
        </w:tc>
      </w:tr>
      <w:tr w:rsidR="00A740E7" w:rsidRPr="00A27A48" w14:paraId="5D85FA6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BAF97E" w14:textId="186A415B"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0022659" w14:textId="77777777" w:rsidR="00A740E7" w:rsidRPr="00A27A48" w:rsidRDefault="00A740E7" w:rsidP="00271977">
            <w:pPr>
              <w:rPr>
                <w:rFonts w:ascii="標楷體" w:eastAsia="標楷體" w:hAnsi="標楷體"/>
              </w:rPr>
            </w:pPr>
          </w:p>
        </w:tc>
      </w:tr>
      <w:tr w:rsidR="00A740E7" w:rsidRPr="00A27A48" w14:paraId="41B9E865"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4F61F"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C2EAE4" w14:textId="3F5A063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287630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5540B" w14:textId="7BAC603C"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145EC50"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0</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61</w:t>
            </w:r>
          </w:p>
        </w:tc>
      </w:tr>
    </w:tbl>
    <w:p w14:paraId="5EEEAC3A" w14:textId="77777777" w:rsidR="00A740E7" w:rsidRPr="00A27A48" w:rsidRDefault="00A740E7" w:rsidP="00271977">
      <w:pPr>
        <w:rPr>
          <w:rFonts w:ascii="標楷體" w:eastAsia="標楷體" w:hAnsi="標楷體"/>
        </w:rPr>
      </w:pPr>
    </w:p>
    <w:p w14:paraId="05521F1D" w14:textId="5D7D5CD0"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FA36E1A"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8060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499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D8197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5F30F8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BC3E17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AE76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1416B38E"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74A4DC2D"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A85A3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996FC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Log</w:t>
            </w:r>
          </w:p>
        </w:tc>
        <w:tc>
          <w:tcPr>
            <w:tcW w:w="3828" w:type="dxa"/>
            <w:tcBorders>
              <w:top w:val="single" w:sz="4" w:space="0" w:color="auto"/>
              <w:left w:val="single" w:sz="4" w:space="0" w:color="auto"/>
              <w:bottom w:val="single" w:sz="4" w:space="0" w:color="auto"/>
              <w:right w:val="single" w:sz="4" w:space="0" w:color="auto"/>
            </w:tcBorders>
            <w:hideMark/>
          </w:tcPr>
          <w:p w14:paraId="52612A6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1B0DD7C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39FA8F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F2257C2"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38D9EB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A38FCB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4843F92"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0878467"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EF3E61"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8E7F5FA" w14:textId="77777777" w:rsidTr="001D6289">
        <w:tc>
          <w:tcPr>
            <w:tcW w:w="851" w:type="dxa"/>
            <w:tcBorders>
              <w:top w:val="single" w:sz="4" w:space="0" w:color="auto"/>
              <w:left w:val="single" w:sz="4" w:space="0" w:color="auto"/>
              <w:bottom w:val="single" w:sz="4" w:space="0" w:color="auto"/>
              <w:right w:val="single" w:sz="4" w:space="0" w:color="auto"/>
            </w:tcBorders>
            <w:hideMark/>
          </w:tcPr>
          <w:p w14:paraId="7284692D" w14:textId="3E51E24B" w:rsidR="002E739C" w:rsidRPr="00A27A48" w:rsidRDefault="002E739C" w:rsidP="001D6289">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CC3E605" w14:textId="77777777" w:rsidR="002E739C" w:rsidRPr="00A27A48" w:rsidRDefault="002E739C" w:rsidP="001D6289">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625C45A0" w14:textId="77777777" w:rsidR="002E739C" w:rsidRPr="00A27A48" w:rsidRDefault="002E739C" w:rsidP="001D6289">
            <w:pPr>
              <w:rPr>
                <w:rFonts w:ascii="標楷體" w:eastAsia="標楷體" w:hAnsi="標楷體"/>
              </w:rPr>
            </w:pPr>
            <w:r w:rsidRPr="00A27A48">
              <w:rPr>
                <w:rFonts w:ascii="標楷體" w:eastAsia="標楷體" w:hAnsi="標楷體" w:hint="eastAsia"/>
              </w:rPr>
              <w:t>前置調解結案通知資料</w:t>
            </w:r>
          </w:p>
        </w:tc>
      </w:tr>
      <w:tr w:rsidR="007A5E3F" w:rsidRPr="00A27A48" w14:paraId="014E51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7B4674B" w14:textId="2F0EE1DA" w:rsidR="00DB27A5" w:rsidRPr="00A27A48" w:rsidRDefault="002E739C"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EEB6E3B"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38F099F0"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36C4D8DC" w14:textId="77777777" w:rsidR="00A740E7" w:rsidRPr="00A27A48" w:rsidRDefault="00A740E7" w:rsidP="006D6F84">
      <w:pPr>
        <w:pStyle w:val="a"/>
      </w:pPr>
      <w:r w:rsidRPr="00A27A48">
        <w:rPr>
          <w:rFonts w:hint="eastAsia"/>
        </w:rPr>
        <w:t>UI畫面-新增</w:t>
      </w:r>
    </w:p>
    <w:p w14:paraId="38C0489A" w14:textId="0ABB97E8"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9BF530E" wp14:editId="606A8903">
            <wp:extent cx="6479540" cy="2053590"/>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53590"/>
                    </a:xfrm>
                    <a:prstGeom prst="rect">
                      <a:avLst/>
                    </a:prstGeom>
                  </pic:spPr>
                </pic:pic>
              </a:graphicData>
            </a:graphic>
          </wp:inline>
        </w:drawing>
      </w:r>
    </w:p>
    <w:p w14:paraId="43AE017B"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5D93F9DF"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57B94B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05F4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7AC99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91CC7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E5C851"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4278E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253FF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0712A3FF"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2A1DE3" w14:textId="5AEA14B8"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7C98CC4" w14:textId="17C2375E"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w:t>
            </w:r>
            <w:r w:rsidR="00E47A0B" w:rsidRPr="00A27A48">
              <w:rPr>
                <w:rFonts w:ascii="標楷體" w:eastAsia="標楷體" w:hAnsi="標楷體" w:hint="eastAsia"/>
              </w:rPr>
              <w:t>或[交易代碼(JcicZ</w:t>
            </w:r>
            <w:r w:rsidR="00E47A0B" w:rsidRPr="00A27A48">
              <w:rPr>
                <w:rFonts w:ascii="標楷體" w:eastAsia="標楷體" w:hAnsi="標楷體"/>
              </w:rPr>
              <w:t>4</w:t>
            </w:r>
            <w:r w:rsidR="00E47A0B" w:rsidRPr="00A27A48">
              <w:rPr>
                <w:rFonts w:ascii="標楷體" w:eastAsia="標楷體" w:hAnsi="標楷體" w:hint="eastAsia"/>
              </w:rPr>
              <w:t>47.TranKey)]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IDN+報送單位代號+調解申請日+受理調解機構代號+最大債權金融機構」未曾報送</w:t>
            </w:r>
            <w:r w:rsidR="00E47A0B" w:rsidRPr="00A27A48">
              <w:rPr>
                <w:rFonts w:ascii="標楷體" w:eastAsia="標楷體" w:hAnsi="標楷體" w:hint="eastAsia"/>
              </w:rPr>
              <w:t>(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EF6F066" w14:textId="5E647D9A" w:rsidR="00A740E7" w:rsidRPr="00A27A48" w:rsidRDefault="00E47A0B"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32711F45" w14:textId="64F912E9"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004E1C4F" w:rsidRPr="004E1C4F">
              <w:rPr>
                <w:rFonts w:ascii="標楷體" w:eastAsia="標楷體" w:hAnsi="標楷體" w:hint="eastAsia"/>
                <w:highlight w:val="magenta"/>
              </w:rPr>
              <w:t>及</w:t>
            </w:r>
            <w:r w:rsidR="004E1C4F" w:rsidRPr="004E1C4F">
              <w:rPr>
                <w:rFonts w:ascii="標楷體" w:eastAsia="標楷體" w:hAnsi="標楷體"/>
                <w:highlight w:val="magenta"/>
              </w:rPr>
              <w:t>"</w:t>
            </w:r>
            <w:r w:rsidR="004E1C4F" w:rsidRPr="004E1C4F">
              <w:rPr>
                <w:rFonts w:ascii="標楷體" w:eastAsia="標楷體" w:hAnsi="標楷體" w:hint="eastAsia"/>
                <w:highlight w:val="magenta"/>
              </w:rPr>
              <w:t>Ｈ：重大災害災民</w:t>
            </w:r>
            <w:r w:rsidR="004E1C4F" w:rsidRPr="004E1C4F">
              <w:rPr>
                <w:rFonts w:ascii="標楷體" w:eastAsia="標楷體" w:hAnsi="標楷體"/>
                <w:highlight w:val="magenta"/>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001E5DEF" w:rsidRPr="00B35C5F">
              <w:rPr>
                <w:rFonts w:ascii="標楷體" w:eastAsia="標楷體" w:hAnsi="標楷體" w:hint="eastAsia"/>
                <w:highlight w:val="darkCyan"/>
              </w:rPr>
              <w:t>及</w:t>
            </w:r>
            <w:r w:rsidR="001E5DEF" w:rsidRPr="00B35C5F">
              <w:rPr>
                <w:rFonts w:ascii="標楷體" w:eastAsia="標楷體" w:hAnsi="標楷體"/>
                <w:highlight w:val="darkCyan"/>
              </w:rPr>
              <w:t>"</w:t>
            </w:r>
            <w:r w:rsidR="001E5DEF">
              <w:rPr>
                <w:rFonts w:ascii="標楷體" w:eastAsia="標楷體" w:hAnsi="標楷體" w:hint="eastAsia"/>
                <w:highlight w:val="darkCyan"/>
              </w:rPr>
              <w:t>H</w:t>
            </w:r>
            <w:r w:rsidR="001E5DEF" w:rsidRPr="00B35C5F">
              <w:rPr>
                <w:rFonts w:ascii="標楷體" w:eastAsia="標楷體" w:hAnsi="標楷體"/>
                <w:highlight w:val="darkCyan"/>
              </w:rPr>
              <w:t>"</w:t>
            </w:r>
            <w:r w:rsidR="001E5DEF" w:rsidRPr="004E1C4F">
              <w:rPr>
                <w:rFonts w:ascii="標楷體" w:eastAsia="標楷體" w:hAnsi="標楷體" w:hint="eastAsia"/>
                <w:highlight w:val="magenta"/>
              </w:rPr>
              <w:t>：重大災害災民</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00887993" w:rsidRPr="00B35C5F">
              <w:rPr>
                <w:rFonts w:ascii="標楷體" w:eastAsia="標楷體" w:hAnsi="標楷體" w:hint="eastAsia"/>
                <w:highlight w:val="darkCyan"/>
              </w:rPr>
              <w:t>及</w:t>
            </w:r>
            <w:r w:rsidR="00887993" w:rsidRPr="00B35C5F">
              <w:rPr>
                <w:rFonts w:ascii="標楷體" w:eastAsia="標楷體" w:hAnsi="標楷體"/>
                <w:highlight w:val="darkCyan"/>
              </w:rPr>
              <w:t>"</w:t>
            </w:r>
            <w:r w:rsidR="00887993">
              <w:rPr>
                <w:rFonts w:ascii="標楷體" w:eastAsia="標楷體" w:hAnsi="標楷體" w:hint="eastAsia"/>
                <w:highlight w:val="darkCyan"/>
              </w:rPr>
              <w:t>H</w:t>
            </w:r>
            <w:r w:rsidR="00887993" w:rsidRPr="00B35C5F">
              <w:rPr>
                <w:rFonts w:ascii="標楷體" w:eastAsia="標楷體" w:hAnsi="標楷體"/>
                <w:highlight w:val="darkCyan"/>
              </w:rPr>
              <w:t>"</w:t>
            </w:r>
            <w:r w:rsidR="001E5DEF" w:rsidRPr="004E1C4F">
              <w:rPr>
                <w:rFonts w:ascii="標楷體" w:eastAsia="標楷體" w:hAnsi="標楷體" w:hint="eastAsia"/>
                <w:highlight w:val="magenta"/>
              </w:rPr>
              <w:t>：重大災害災民</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w:t>
            </w:r>
            <w:r w:rsidRPr="00A27A48">
              <w:rPr>
                <w:rFonts w:ascii="標楷體" w:eastAsia="標楷體" w:hAnsi="標楷體" w:hint="eastAsia"/>
              </w:rPr>
              <w:lastRenderedPageBreak/>
              <w:t>錯誤(延期繳款累計期數(月份)不得超過6期)</w:t>
            </w:r>
            <w:r w:rsidR="002A01F8" w:rsidRPr="00A27A48">
              <w:rPr>
                <w:rFonts w:ascii="標楷體" w:eastAsia="標楷體" w:hAnsi="標楷體"/>
              </w:rPr>
              <w:t>"</w:t>
            </w:r>
          </w:p>
          <w:p w14:paraId="38C965F8" w14:textId="67152C2E" w:rsidR="00A740E7"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w:t>
            </w:r>
            <w:r w:rsidR="004E1C4F" w:rsidRPr="004E1C4F">
              <w:rPr>
                <w:rFonts w:ascii="標楷體" w:eastAsia="標楷體" w:hAnsi="標楷體" w:hint="eastAsia"/>
                <w:highlight w:val="magenta"/>
              </w:rPr>
              <w:t>無期數限制</w:t>
            </w:r>
          </w:p>
          <w:p w14:paraId="4543802B" w14:textId="36303049" w:rsidR="00405E9C" w:rsidRDefault="00405E9C" w:rsidP="00405E9C">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w:t>
            </w:r>
            <w:r>
              <w:rPr>
                <w:rFonts w:ascii="標楷體" w:eastAsia="標楷體" w:hAnsi="標楷體" w:hint="eastAsia"/>
                <w:highlight w:val="magenta"/>
              </w:rPr>
              <w:t>3</w:t>
            </w:r>
            <w:r w:rsidRPr="00402416">
              <w:rPr>
                <w:rFonts w:ascii="標楷體" w:eastAsia="標楷體" w:hAnsi="標楷體" w:hint="eastAsia"/>
                <w:highlight w:val="magenta"/>
              </w:rPr>
              <w:t>). 若[延期繳款原因]等於</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檢核[</w:t>
            </w:r>
            <w:r>
              <w:rPr>
                <w:rFonts w:ascii="標楷體" w:eastAsia="標楷體" w:hAnsi="標楷體" w:hint="eastAsia"/>
                <w:highlight w:val="magenta"/>
              </w:rPr>
              <w:t>前置調解延期繳款</w:t>
            </w:r>
            <w:r w:rsidRPr="00402416">
              <w:rPr>
                <w:rFonts w:ascii="標楷體" w:eastAsia="標楷體" w:hAnsi="標楷體" w:hint="eastAsia"/>
                <w:highlight w:val="magenta"/>
              </w:rPr>
              <w:t>資料(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該[債務人IDN(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2784FA18" w14:textId="7C5B1BD4" w:rsidR="00405E9C" w:rsidRPr="00A27A48" w:rsidRDefault="00405E9C" w:rsidP="00405E9C">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4). 若[延期繳款原因]等於</w:t>
            </w:r>
            <w:r w:rsidRPr="00402416">
              <w:rPr>
                <w:rFonts w:ascii="標楷體" w:eastAsia="標楷體" w:hAnsi="標楷體"/>
                <w:highlight w:val="magenta"/>
              </w:rPr>
              <w:t>"</w:t>
            </w:r>
            <w:r>
              <w:rPr>
                <w:rFonts w:ascii="標楷體" w:eastAsia="標楷體" w:hAnsi="標楷體" w:hint="eastAsia"/>
                <w:highlight w:val="magenta"/>
              </w:rPr>
              <w:t>D</w:t>
            </w:r>
            <w:r w:rsidRPr="00402416">
              <w:rPr>
                <w:rFonts w:ascii="標楷體" w:eastAsia="標楷體" w:hAnsi="標楷體" w:hint="eastAsia"/>
                <w:highlight w:val="magenta"/>
              </w:rPr>
              <w:t>:</w:t>
            </w:r>
            <w:r>
              <w:rPr>
                <w:rFonts w:ascii="標楷體" w:eastAsia="標楷體" w:hAnsi="標楷體" w:hint="eastAsia"/>
                <w:highlight w:val="magenta"/>
              </w:rPr>
              <w:t>繳稅</w:t>
            </w:r>
            <w:r w:rsidRPr="00402416">
              <w:rPr>
                <w:rFonts w:ascii="標楷體" w:eastAsia="標楷體" w:hAnsi="標楷體"/>
                <w:highlight w:val="magenta"/>
              </w:rPr>
              <w:t>”</w:t>
            </w:r>
            <w:r w:rsidRPr="00402416">
              <w:rPr>
                <w:rFonts w:ascii="標楷體" w:eastAsia="標楷體" w:hAnsi="標楷體" w:hint="eastAsia"/>
                <w:highlight w:val="magenta"/>
              </w:rPr>
              <w:t>,檢核[</w:t>
            </w:r>
            <w:r>
              <w:rPr>
                <w:rFonts w:ascii="標楷體" w:eastAsia="標楷體" w:hAnsi="標楷體" w:hint="eastAsia"/>
                <w:highlight w:val="magenta"/>
              </w:rPr>
              <w:t>前置調解延期繳款</w:t>
            </w:r>
            <w:r w:rsidRPr="00402416">
              <w:rPr>
                <w:rFonts w:ascii="標楷體" w:eastAsia="標楷體" w:hAnsi="標楷體" w:hint="eastAsia"/>
                <w:highlight w:val="magenta"/>
              </w:rPr>
              <w:t>資料(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該[債務人IDN(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51B75C54" w14:textId="1134A88F" w:rsidR="00405E9C" w:rsidRPr="004E1C4F" w:rsidRDefault="00405E9C" w:rsidP="004E1C4F">
            <w:pPr>
              <w:adjustRightInd w:val="0"/>
              <w:snapToGrid w:val="0"/>
              <w:ind w:leftChars="100" w:left="600" w:hangingChars="150" w:hanging="360"/>
              <w:rPr>
                <w:rFonts w:ascii="標楷體" w:eastAsia="標楷體" w:hAnsi="標楷體"/>
                <w:highlight w:val="magenta"/>
              </w:rPr>
            </w:pPr>
            <w:r w:rsidRPr="004E1C4F">
              <w:rPr>
                <w:rFonts w:ascii="標楷體" w:eastAsia="標楷體" w:hAnsi="標楷體" w:hint="eastAsia"/>
                <w:highlight w:val="magenta"/>
              </w:rPr>
              <w:t>(5).</w:t>
            </w:r>
            <w:r w:rsidR="004E1C4F" w:rsidRPr="00402416">
              <w:rPr>
                <w:rFonts w:ascii="標楷體" w:eastAsia="標楷體" w:hAnsi="標楷體" w:hint="eastAsia"/>
                <w:highlight w:val="magenta"/>
              </w:rPr>
              <w:t xml:space="preserve"> 若[延期繳款原因]等於</w:t>
            </w:r>
            <w:r w:rsidR="004E1C4F" w:rsidRPr="00402416">
              <w:rPr>
                <w:rFonts w:ascii="標楷體" w:eastAsia="標楷體" w:hAnsi="標楷體"/>
                <w:highlight w:val="magenta"/>
              </w:rPr>
              <w:t>"</w:t>
            </w:r>
            <w:r w:rsidR="004E1C4F">
              <w:rPr>
                <w:rFonts w:ascii="標楷體" w:eastAsia="標楷體" w:hAnsi="標楷體" w:hint="eastAsia"/>
                <w:highlight w:val="magenta"/>
              </w:rPr>
              <w:t>H:重大災害災民</w:t>
            </w:r>
            <w:r w:rsidR="004E1C4F">
              <w:rPr>
                <w:rFonts w:ascii="標楷體" w:eastAsia="標楷體" w:hAnsi="標楷體"/>
                <w:highlight w:val="magenta"/>
              </w:rPr>
              <w:t>”</w:t>
            </w:r>
            <w:r w:rsidR="004E1C4F" w:rsidRPr="00402416">
              <w:rPr>
                <w:rFonts w:ascii="標楷體" w:eastAsia="標楷體" w:hAnsi="標楷體" w:hint="eastAsia"/>
                <w:highlight w:val="magenta"/>
              </w:rPr>
              <w:t>,檢核[</w:t>
            </w:r>
            <w:r w:rsidR="004E1C4F">
              <w:rPr>
                <w:rFonts w:ascii="標楷體" w:eastAsia="標楷體" w:hAnsi="標楷體" w:hint="eastAsia"/>
                <w:highlight w:val="magenta"/>
              </w:rPr>
              <w:t>前置調解延期繳款</w:t>
            </w:r>
            <w:r w:rsidR="004E1C4F" w:rsidRPr="00402416">
              <w:rPr>
                <w:rFonts w:ascii="標楷體" w:eastAsia="標楷體" w:hAnsi="標楷體" w:hint="eastAsia"/>
                <w:highlight w:val="magenta"/>
              </w:rPr>
              <w:t>資料(J</w:t>
            </w:r>
            <w:r w:rsidR="004E1C4F" w:rsidRPr="00402416">
              <w:rPr>
                <w:rFonts w:ascii="標楷體" w:eastAsia="標楷體" w:hAnsi="標楷體"/>
                <w:highlight w:val="magenta"/>
              </w:rPr>
              <w:t>cicZ</w:t>
            </w:r>
            <w:r w:rsidR="004E1C4F">
              <w:rPr>
                <w:rFonts w:ascii="標楷體" w:eastAsia="標楷體" w:hAnsi="標楷體" w:hint="eastAsia"/>
                <w:highlight w:val="magenta"/>
              </w:rPr>
              <w:t>4</w:t>
            </w:r>
            <w:r w:rsidR="004E1C4F" w:rsidRPr="00402416">
              <w:rPr>
                <w:rFonts w:ascii="標楷體" w:eastAsia="標楷體" w:hAnsi="標楷體"/>
                <w:highlight w:val="magenta"/>
              </w:rPr>
              <w:t>51</w:t>
            </w:r>
            <w:r w:rsidR="004E1C4F" w:rsidRPr="00402416">
              <w:rPr>
                <w:rFonts w:ascii="標楷體" w:eastAsia="標楷體" w:hAnsi="標楷體" w:hint="eastAsia"/>
                <w:highlight w:val="magenta"/>
              </w:rPr>
              <w:t>)]該[債務人IDN(Jc</w:t>
            </w:r>
            <w:r w:rsidR="004E1C4F" w:rsidRPr="00402416">
              <w:rPr>
                <w:rFonts w:ascii="標楷體" w:eastAsia="標楷體" w:hAnsi="標楷體"/>
                <w:highlight w:val="magenta"/>
              </w:rPr>
              <w:t>icZ</w:t>
            </w:r>
            <w:r w:rsidR="004E1C4F">
              <w:rPr>
                <w:rFonts w:ascii="標楷體" w:eastAsia="標楷體" w:hAnsi="標楷體" w:hint="eastAsia"/>
                <w:highlight w:val="magenta"/>
              </w:rPr>
              <w:t>4</w:t>
            </w:r>
            <w:r w:rsidR="004E1C4F" w:rsidRPr="00402416">
              <w:rPr>
                <w:rFonts w:ascii="標楷體" w:eastAsia="標楷體" w:hAnsi="標楷體"/>
                <w:highlight w:val="magenta"/>
              </w:rPr>
              <w:t>51.CustId</w:t>
            </w:r>
            <w:r w:rsidR="004E1C4F" w:rsidRPr="00402416">
              <w:rPr>
                <w:rFonts w:ascii="標楷體" w:eastAsia="標楷體" w:hAnsi="標楷體" w:hint="eastAsia"/>
                <w:highlight w:val="magenta"/>
              </w:rPr>
              <w:t>)]、[報送單位代號(Jc</w:t>
            </w:r>
            <w:r w:rsidR="004E1C4F" w:rsidRPr="00402416">
              <w:rPr>
                <w:rFonts w:ascii="標楷體" w:eastAsia="標楷體" w:hAnsi="標楷體"/>
                <w:highlight w:val="magenta"/>
              </w:rPr>
              <w:t>icZ</w:t>
            </w:r>
            <w:r w:rsidR="004E1C4F">
              <w:rPr>
                <w:rFonts w:ascii="標楷體" w:eastAsia="標楷體" w:hAnsi="標楷體" w:hint="eastAsia"/>
                <w:highlight w:val="magenta"/>
              </w:rPr>
              <w:t>4</w:t>
            </w:r>
            <w:r w:rsidR="004E1C4F" w:rsidRPr="00402416">
              <w:rPr>
                <w:rFonts w:ascii="標楷體" w:eastAsia="標楷體" w:hAnsi="標楷體"/>
                <w:highlight w:val="magenta"/>
              </w:rPr>
              <w:t>51.</w:t>
            </w:r>
            <w:r w:rsidR="004E1C4F" w:rsidRPr="00402416">
              <w:rPr>
                <w:rFonts w:ascii="標楷體" w:eastAsia="標楷體" w:hAnsi="標楷體" w:hint="eastAsia"/>
                <w:highlight w:val="magenta"/>
              </w:rPr>
              <w:t>S</w:t>
            </w:r>
            <w:r w:rsidR="004E1C4F" w:rsidRPr="00402416">
              <w:rPr>
                <w:rFonts w:ascii="標楷體" w:eastAsia="標楷體" w:hAnsi="標楷體"/>
                <w:highlight w:val="magenta"/>
              </w:rPr>
              <w:t>ubmitKey</w:t>
            </w:r>
            <w:r w:rsidR="004E1C4F" w:rsidRPr="00402416">
              <w:rPr>
                <w:rFonts w:ascii="標楷體" w:eastAsia="標楷體" w:hAnsi="標楷體" w:hint="eastAsia"/>
                <w:highlight w:val="magenta"/>
              </w:rPr>
              <w:t>)]、[協商申請日(Jc</w:t>
            </w:r>
            <w:r w:rsidR="004E1C4F" w:rsidRPr="00402416">
              <w:rPr>
                <w:rFonts w:ascii="標楷體" w:eastAsia="標楷體" w:hAnsi="標楷體"/>
                <w:highlight w:val="magenta"/>
              </w:rPr>
              <w:t>icZ</w:t>
            </w:r>
            <w:r w:rsidR="004E1C4F">
              <w:rPr>
                <w:rFonts w:ascii="標楷體" w:eastAsia="標楷體" w:hAnsi="標楷體" w:hint="eastAsia"/>
                <w:highlight w:val="magenta"/>
              </w:rPr>
              <w:t>4</w:t>
            </w:r>
            <w:r w:rsidR="004E1C4F" w:rsidRPr="00402416">
              <w:rPr>
                <w:rFonts w:ascii="標楷體" w:eastAsia="標楷體" w:hAnsi="標楷體"/>
                <w:highlight w:val="magenta"/>
              </w:rPr>
              <w:t>51.</w:t>
            </w:r>
            <w:r w:rsidR="004E1C4F" w:rsidRPr="00402416">
              <w:rPr>
                <w:rFonts w:ascii="標楷體" w:eastAsia="標楷體" w:hAnsi="標楷體" w:hint="eastAsia"/>
                <w:highlight w:val="magenta"/>
              </w:rPr>
              <w:t>Rc</w:t>
            </w:r>
            <w:r w:rsidR="004E1C4F" w:rsidRPr="00402416">
              <w:rPr>
                <w:rFonts w:ascii="標楷體" w:eastAsia="標楷體" w:hAnsi="標楷體"/>
                <w:highlight w:val="magenta"/>
              </w:rPr>
              <w:t>Date</w:t>
            </w:r>
            <w:r w:rsidR="004E1C4F" w:rsidRPr="00402416">
              <w:rPr>
                <w:rFonts w:ascii="標楷體" w:eastAsia="標楷體" w:hAnsi="標楷體" w:hint="eastAsia"/>
                <w:highlight w:val="magenta"/>
              </w:rPr>
              <w:t>)]是否存在已報送且[交易代碼(Jc</w:t>
            </w:r>
            <w:r w:rsidR="004E1C4F" w:rsidRPr="00402416">
              <w:rPr>
                <w:rFonts w:ascii="標楷體" w:eastAsia="標楷體" w:hAnsi="標楷體"/>
                <w:highlight w:val="magenta"/>
              </w:rPr>
              <w:t>icZ</w:t>
            </w:r>
            <w:r w:rsidR="004E1C4F">
              <w:rPr>
                <w:rFonts w:ascii="標楷體" w:eastAsia="標楷體" w:hAnsi="標楷體" w:hint="eastAsia"/>
                <w:highlight w:val="magenta"/>
              </w:rPr>
              <w:t>4</w:t>
            </w:r>
            <w:r w:rsidR="004E1C4F" w:rsidRPr="00402416">
              <w:rPr>
                <w:rFonts w:ascii="標楷體" w:eastAsia="標楷體" w:hAnsi="標楷體"/>
                <w:highlight w:val="magenta"/>
              </w:rPr>
              <w:t>51.</w:t>
            </w:r>
            <w:r w:rsidR="004E1C4F" w:rsidRPr="00402416">
              <w:rPr>
                <w:rFonts w:ascii="標楷體" w:eastAsia="標楷體" w:hAnsi="標楷體" w:hint="eastAsia"/>
                <w:highlight w:val="magenta"/>
              </w:rPr>
              <w:t>Tr</w:t>
            </w:r>
            <w:r w:rsidR="004E1C4F" w:rsidRPr="00402416">
              <w:rPr>
                <w:rFonts w:ascii="標楷體" w:eastAsia="標楷體" w:hAnsi="標楷體"/>
                <w:highlight w:val="magenta"/>
              </w:rPr>
              <w:t>anKey</w:t>
            </w:r>
            <w:r w:rsidR="004E1C4F" w:rsidRPr="00402416">
              <w:rPr>
                <w:rFonts w:ascii="標楷體" w:eastAsia="標楷體" w:hAnsi="標楷體" w:hint="eastAsia"/>
                <w:highlight w:val="magenta"/>
              </w:rPr>
              <w:t>)]不等於</w:t>
            </w:r>
            <w:r w:rsidR="004E1C4F" w:rsidRPr="00402416">
              <w:rPr>
                <w:rFonts w:ascii="標楷體" w:eastAsia="標楷體" w:hAnsi="標楷體"/>
                <w:highlight w:val="magenta"/>
              </w:rPr>
              <w:t>”</w:t>
            </w:r>
            <w:r w:rsidR="004E1C4F" w:rsidRPr="00402416">
              <w:rPr>
                <w:rFonts w:ascii="標楷體" w:eastAsia="標楷體" w:hAnsi="標楷體" w:hint="eastAsia"/>
                <w:highlight w:val="magenta"/>
              </w:rPr>
              <w:t>D.刪除</w:t>
            </w:r>
            <w:r w:rsidR="004E1C4F" w:rsidRPr="00402416">
              <w:rPr>
                <w:rFonts w:ascii="標楷體" w:eastAsia="標楷體" w:hAnsi="標楷體"/>
                <w:highlight w:val="magenta"/>
              </w:rPr>
              <w:t>”</w:t>
            </w:r>
            <w:r w:rsidR="004E1C4F" w:rsidRPr="00402416">
              <w:rPr>
                <w:rFonts w:ascii="標楷體" w:eastAsia="標楷體" w:hAnsi="標楷體" w:hint="eastAsia"/>
                <w:highlight w:val="magenta"/>
              </w:rPr>
              <w:t>的資料，已存在者檢核其</w:t>
            </w:r>
            <w:r w:rsidR="004E1C4F">
              <w:rPr>
                <w:rFonts w:ascii="標楷體" w:eastAsia="標楷體" w:hAnsi="標楷體" w:hint="eastAsia"/>
                <w:highlight w:val="magenta"/>
              </w:rPr>
              <w:t>中</w:t>
            </w:r>
            <w:r w:rsidR="004E1C4F" w:rsidRPr="00402416">
              <w:rPr>
                <w:rFonts w:ascii="標楷體" w:eastAsia="標楷體" w:hAnsi="標楷體" w:hint="eastAsia"/>
                <w:highlight w:val="magenta"/>
              </w:rPr>
              <w:t>[</w:t>
            </w:r>
            <w:r w:rsidR="004E1C4F">
              <w:rPr>
                <w:rFonts w:ascii="標楷體" w:eastAsia="標楷體" w:hAnsi="標楷體" w:hint="eastAsia"/>
                <w:highlight w:val="magenta"/>
              </w:rPr>
              <w:t>延期繳款原因(JcicZ451.DelayCode)</w:t>
            </w:r>
            <w:r w:rsidR="004E1C4F" w:rsidRPr="00402416">
              <w:rPr>
                <w:rFonts w:ascii="標楷體" w:eastAsia="標楷體" w:hAnsi="標楷體" w:hint="eastAsia"/>
                <w:highlight w:val="magenta"/>
              </w:rPr>
              <w:t>]</w:t>
            </w:r>
            <w:r w:rsidR="004E1C4F">
              <w:rPr>
                <w:rFonts w:ascii="標楷體" w:eastAsia="標楷體" w:hAnsi="標楷體" w:hint="eastAsia"/>
                <w:highlight w:val="magenta"/>
              </w:rPr>
              <w:t>等於</w:t>
            </w:r>
            <w:r w:rsidR="004E1C4F">
              <w:rPr>
                <w:rFonts w:ascii="標楷體" w:eastAsia="標楷體" w:hAnsi="標楷體"/>
                <w:highlight w:val="magenta"/>
              </w:rPr>
              <w:t>”</w:t>
            </w:r>
            <w:r w:rsidR="004E1C4F">
              <w:rPr>
                <w:rFonts w:ascii="標楷體" w:eastAsia="標楷體" w:hAnsi="標楷體" w:hint="eastAsia"/>
                <w:highlight w:val="magenta"/>
              </w:rPr>
              <w:t>H:重大災害災民</w:t>
            </w:r>
            <w:r w:rsidR="004E1C4F">
              <w:rPr>
                <w:rFonts w:ascii="標楷體" w:eastAsia="標楷體" w:hAnsi="標楷體"/>
                <w:highlight w:val="magenta"/>
              </w:rPr>
              <w:t>”</w:t>
            </w:r>
            <w:r w:rsidR="004E1C4F">
              <w:rPr>
                <w:rFonts w:ascii="標楷體" w:eastAsia="標楷體" w:hAnsi="標楷體" w:hint="eastAsia"/>
                <w:highlight w:val="magenta"/>
              </w:rPr>
              <w:t>的資料筆數大於11筆者顯示錯誤訊息</w:t>
            </w:r>
            <w:r w:rsidR="004E1C4F">
              <w:rPr>
                <w:rFonts w:ascii="標楷體" w:eastAsia="標楷體" w:hAnsi="標楷體"/>
                <w:highlight w:val="magenta"/>
              </w:rPr>
              <w:t>”</w:t>
            </w:r>
            <w:r w:rsidR="004E1C4F">
              <w:rPr>
                <w:rFonts w:ascii="標楷體" w:eastAsia="標楷體" w:hAnsi="標楷體" w:hint="eastAsia"/>
                <w:highlight w:val="magenta"/>
              </w:rPr>
              <w:t>E0005:新增資料時，發生錯誤（</w:t>
            </w:r>
            <w:r w:rsidR="004E1C4F" w:rsidRPr="00402416">
              <w:rPr>
                <w:rFonts w:ascii="標楷體" w:eastAsia="標楷體" w:hAnsi="標楷體" w:hint="eastAsia"/>
                <w:highlight w:val="magenta"/>
              </w:rPr>
              <w:t>[</w:t>
            </w:r>
            <w:r w:rsidR="004E1C4F">
              <w:rPr>
                <w:rFonts w:ascii="標楷體" w:eastAsia="標楷體" w:hAnsi="標楷體" w:hint="eastAsia"/>
                <w:highlight w:val="magenta"/>
              </w:rPr>
              <w:t>延期繳款原因</w:t>
            </w:r>
            <w:r w:rsidR="004E1C4F" w:rsidRPr="00402416">
              <w:rPr>
                <w:rFonts w:ascii="標楷體" w:eastAsia="標楷體" w:hAnsi="標楷體" w:hint="eastAsia"/>
                <w:highlight w:val="magenta"/>
              </w:rPr>
              <w:t>]</w:t>
            </w:r>
            <w:r w:rsidR="004E1C4F">
              <w:rPr>
                <w:rFonts w:ascii="標楷體" w:eastAsia="標楷體" w:hAnsi="標楷體" w:hint="eastAsia"/>
                <w:highlight w:val="magenta"/>
              </w:rPr>
              <w:t>為‘Ｈ：重大災害災民’【限累計申請最多１２期】</w:t>
            </w:r>
            <w:r w:rsidR="004E1C4F">
              <w:rPr>
                <w:rFonts w:ascii="標楷體" w:eastAsia="標楷體" w:hAnsi="標楷體"/>
                <w:highlight w:val="magenta"/>
              </w:rPr>
              <w:t>”</w:t>
            </w:r>
          </w:p>
          <w:p w14:paraId="4935EB8A" w14:textId="77777777" w:rsidR="00405E9C" w:rsidRPr="00A27A48" w:rsidRDefault="00405E9C" w:rsidP="00271977">
            <w:pPr>
              <w:adjustRightInd w:val="0"/>
              <w:snapToGrid w:val="0"/>
              <w:ind w:leftChars="100" w:left="600" w:hangingChars="150" w:hanging="360"/>
              <w:rPr>
                <w:rFonts w:ascii="標楷體" w:eastAsia="標楷體" w:hAnsi="標楷體"/>
              </w:rPr>
            </w:pPr>
          </w:p>
          <w:p w14:paraId="2159B503" w14:textId="350212D3" w:rsidR="00A740E7" w:rsidRDefault="002E739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A740E7" w:rsidRPr="00A27A48">
              <w:rPr>
                <w:rFonts w:ascii="標楷體" w:eastAsia="標楷體" w:hAnsi="標楷體" w:hint="eastAsia"/>
              </w:rPr>
              <w:lastRenderedPageBreak/>
              <w:t>(</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2B98E98B" w14:textId="77777777" w:rsidR="00405E9C" w:rsidRPr="00A27A48" w:rsidRDefault="00405E9C" w:rsidP="00271977">
            <w:pPr>
              <w:adjustRightInd w:val="0"/>
              <w:snapToGrid w:val="0"/>
              <w:ind w:left="240" w:hangingChars="100" w:hanging="240"/>
              <w:rPr>
                <w:rFonts w:ascii="標楷體" w:eastAsia="標楷體" w:hAnsi="標楷體"/>
              </w:rPr>
            </w:pPr>
          </w:p>
          <w:p w14:paraId="0981E65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76F796A" w14:textId="3679E9C1" w:rsidR="00A740E7" w:rsidRPr="00A27A48" w:rsidRDefault="002E739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延期繳款資料</w:t>
            </w:r>
          </w:p>
        </w:tc>
      </w:tr>
      <w:tr w:rsidR="007A5E3F" w:rsidRPr="00A27A48" w14:paraId="4EB452C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65E06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0203D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FD7A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D9866B"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3400C7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06B20E"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98E3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029B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05A96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BB193E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B2BE2DD"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DAB0EC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61E4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7943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14798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B874D78"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B3C01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DE42B2" w14:textId="77777777" w:rsidR="00A740E7" w:rsidRPr="00A27A48" w:rsidRDefault="00A740E7" w:rsidP="00271977">
            <w:pPr>
              <w:widowControl/>
              <w:rPr>
                <w:rFonts w:ascii="標楷體" w:eastAsia="標楷體" w:hAnsi="標楷體"/>
              </w:rPr>
            </w:pPr>
          </w:p>
        </w:tc>
      </w:tr>
      <w:tr w:rsidR="00A740E7" w:rsidRPr="00A27A48" w14:paraId="504EEF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84253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9390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61E7E6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E4A3FD"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07407E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152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FDA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54AEE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52C7A69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47BE6B2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CE31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B0A1C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A3B20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E1D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8CB0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81E2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0894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2EA00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F5E065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21E15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CE40C4"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974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A39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645A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BF0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D223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65823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A40B49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37FA0F2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FB92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BF9D16"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ECDCD9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89C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689B5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1D07F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8608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B2EC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E29B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305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733BE7"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7044B4" w:rsidRPr="00A27A48" w14:paraId="1EADCCF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26E604" w14:textId="77777777" w:rsidR="007044B4" w:rsidRPr="00A27A48" w:rsidRDefault="007044B4" w:rsidP="007044B4">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0530531" w14:textId="77777777" w:rsidR="007044B4" w:rsidRPr="00A27A48" w:rsidRDefault="007044B4" w:rsidP="007044B4">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BFAE531" w14:textId="77777777" w:rsidR="007044B4" w:rsidRPr="00A27A48" w:rsidRDefault="007044B4" w:rsidP="007044B4">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3377213" w14:textId="77777777" w:rsidR="007044B4" w:rsidRPr="00A27A48" w:rsidRDefault="007044B4" w:rsidP="007044B4">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12024AF" w14:textId="77777777" w:rsidR="007044B4" w:rsidRPr="00A27A48" w:rsidRDefault="007044B4" w:rsidP="007044B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2C28FD" w14:textId="6564E320" w:rsidR="007044B4" w:rsidRPr="00A27A48" w:rsidRDefault="007044B4" w:rsidP="007044B4">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E2D3C77" w14:textId="05C13CAA" w:rsidR="007044B4" w:rsidRPr="00A27A48" w:rsidRDefault="007044B4" w:rsidP="007044B4">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1D7A4CE" w14:textId="77777777" w:rsidR="007044B4" w:rsidRPr="00A27A48" w:rsidRDefault="007044B4" w:rsidP="007044B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DA2052" w14:textId="24D3C4C0" w:rsidR="007044B4" w:rsidRPr="00A27A48" w:rsidRDefault="007044B4" w:rsidP="007044B4">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0316A716" w14:textId="20574D43" w:rsidR="007044B4" w:rsidRPr="00A27A48" w:rsidRDefault="007044B4" w:rsidP="007044B4">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C7564ED" w14:textId="1D2450C1" w:rsidR="007044B4" w:rsidRPr="00A27A48" w:rsidRDefault="007044B4" w:rsidP="007044B4">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1.SubmitKey</w:t>
            </w:r>
          </w:p>
        </w:tc>
      </w:tr>
      <w:tr w:rsidR="0033265C" w:rsidRPr="00A27A48" w14:paraId="32024E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9DC72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BEEC4D8" w14:textId="035206E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43893A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9D7D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2A496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4F607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3AF5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A396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80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B099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FD46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DBA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8453C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98F7B7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0818E6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541F3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365B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54C18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90E2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552578"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768B5AE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B2A9EB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16B9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268902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8B8DF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D1576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C13DA9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B6E0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CC87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B6B5B9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0A55BD7" w14:textId="508DBE24" w:rsidR="00A740E7" w:rsidRPr="00A27A48" w:rsidRDefault="00774AC5" w:rsidP="00271977">
            <w:pPr>
              <w:rPr>
                <w:rFonts w:ascii="標楷體" w:eastAsia="標楷體" w:hAnsi="標楷體"/>
              </w:rPr>
            </w:pPr>
            <w:r w:rsidRPr="00A27A48">
              <w:rPr>
                <w:rFonts w:ascii="標楷體" w:eastAsia="標楷體" w:hAnsi="標楷體" w:hint="eastAsia"/>
              </w:rPr>
              <w:lastRenderedPageBreak/>
              <w:t>[附件1]</w:t>
            </w:r>
          </w:p>
        </w:tc>
        <w:tc>
          <w:tcPr>
            <w:tcW w:w="426" w:type="dxa"/>
            <w:tcBorders>
              <w:top w:val="single" w:sz="4" w:space="0" w:color="auto"/>
              <w:left w:val="single" w:sz="4" w:space="0" w:color="auto"/>
              <w:bottom w:val="single" w:sz="4" w:space="0" w:color="auto"/>
              <w:right w:val="single" w:sz="4" w:space="0" w:color="auto"/>
            </w:tcBorders>
          </w:tcPr>
          <w:p w14:paraId="22C1127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63EEEE8B"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423FFB" w14:textId="5CB39F2D"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89D793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3F340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FBCBC1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ourtCode</w:t>
            </w:r>
          </w:p>
        </w:tc>
      </w:tr>
      <w:tr w:rsidR="00A740E7" w:rsidRPr="00A27A48" w14:paraId="7940CD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2410F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ABD78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E784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2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D8AE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62FC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54F0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889EC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84702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F5052"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5937F9"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BC531AA"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70EF0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3E318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E07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37425A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D482EB" w14:textId="62F3122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AF62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604034" w14:textId="76DA53A4"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0C7BB15" w14:textId="7F0B3A22" w:rsidR="002E739C" w:rsidRPr="00A27A48" w:rsidRDefault="002E739C" w:rsidP="002E739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068BB2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994B1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83C2D"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36942FE"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83BF066"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E8269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E6B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DelayCodeJcic451</w:t>
            </w:r>
          </w:p>
          <w:p w14:paraId="5659B96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2B2DE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罹患重大傷病</w:t>
            </w:r>
          </w:p>
          <w:p w14:paraId="528C4C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6B5FF86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BC99E2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繳稅</w:t>
            </w:r>
          </w:p>
          <w:p w14:paraId="60C5E98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239BECC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2FD866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1BEA3A9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03D5F2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1B365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1A40B04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EB8689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906069" w14:textId="5E46C57D"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4CF7EE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4426D3"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274B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363BD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702259"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0E2592B"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683A0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A700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69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789D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37430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C12416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713E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5E0A86"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6649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0E9B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AD2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5F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88D00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A244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D5647C"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6E3C5AB8" w14:textId="31148116"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tbl>
    <w:p w14:paraId="3F72DAB1" w14:textId="77777777" w:rsidR="00A740E7" w:rsidRPr="00A27A48" w:rsidRDefault="00A740E7" w:rsidP="006D6F84">
      <w:pPr>
        <w:pStyle w:val="a"/>
      </w:pPr>
      <w:r w:rsidRPr="00A27A48">
        <w:rPr>
          <w:rFonts w:hint="eastAsia"/>
        </w:rPr>
        <w:t>UI畫面-異動</w:t>
      </w:r>
    </w:p>
    <w:p w14:paraId="343C8EC5" w14:textId="150DA363" w:rsidR="00A740E7" w:rsidRPr="00A27A48" w:rsidRDefault="000D6F48" w:rsidP="00271977">
      <w:pPr>
        <w:rPr>
          <w:rFonts w:ascii="標楷體" w:eastAsia="標楷體" w:hAnsi="標楷體"/>
        </w:rPr>
      </w:pPr>
      <w:r w:rsidRPr="00A27A48">
        <w:rPr>
          <w:rFonts w:ascii="標楷體" w:eastAsia="標楷體" w:hAnsi="標楷體"/>
          <w:noProof/>
        </w:rPr>
        <w:lastRenderedPageBreak/>
        <w:drawing>
          <wp:inline distT="0" distB="0" distL="0" distR="0" wp14:anchorId="4741CD54" wp14:editId="4640BDD9">
            <wp:extent cx="6479540" cy="2099310"/>
            <wp:effectExtent l="0" t="0" r="0" b="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99310"/>
                    </a:xfrm>
                    <a:prstGeom prst="rect">
                      <a:avLst/>
                    </a:prstGeom>
                  </pic:spPr>
                </pic:pic>
              </a:graphicData>
            </a:graphic>
          </wp:inline>
        </w:drawing>
      </w:r>
    </w:p>
    <w:p w14:paraId="6BC3420F"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6"/>
        <w:gridCol w:w="2106"/>
        <w:gridCol w:w="6992"/>
      </w:tblGrid>
      <w:tr w:rsidR="007A5E3F" w:rsidRPr="00A27A48" w14:paraId="64CF30B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CA1D2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CE3E8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42CD6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2535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B8C3118"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5F6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760CCB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EDD2AE"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5B857B8" w14:textId="271B23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C0A0701" w14:textId="3B32137A"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7BBB769"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7780F55" w14:textId="142EE248"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3F12811" w14:textId="03D94889"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75D0D754" w14:textId="0BDA6301" w:rsidR="002E739C" w:rsidRPr="00A27A48" w:rsidRDefault="00E47A0B" w:rsidP="002E739C">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或[交易代碼(JcicZ</w:t>
            </w:r>
            <w:r w:rsidRPr="00A27A48">
              <w:rPr>
                <w:rFonts w:ascii="標楷體" w:eastAsia="標楷體" w:hAnsi="標楷體"/>
              </w:rPr>
              <w:t>4</w:t>
            </w:r>
            <w:r w:rsidRPr="00A27A48">
              <w:rPr>
                <w:rFonts w:ascii="標楷體" w:eastAsia="標楷體" w:hAnsi="標楷體" w:hint="eastAsia"/>
              </w:rPr>
              <w:t>47.TranKey)]等於"D.刪除"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w:t>
            </w:r>
            <w:r w:rsidRPr="00A27A48">
              <w:rPr>
                <w:rFonts w:ascii="標楷體" w:eastAsia="標楷體" w:hAnsi="標楷體" w:hint="eastAsia"/>
              </w:rPr>
              <w:lastRenderedPageBreak/>
              <w:t>調解機構代號+最大債權金融機構」未曾報送(447)前置調解金融機構無擔保債務協議資料.)</w:t>
            </w:r>
            <w:r w:rsidRPr="00A27A48">
              <w:rPr>
                <w:rFonts w:ascii="標楷體" w:eastAsia="標楷體" w:hAnsi="標楷體"/>
              </w:rPr>
              <w:t>"</w:t>
            </w:r>
          </w:p>
          <w:p w14:paraId="2FEF8C10" w14:textId="6680C9F6" w:rsidR="00A740E7" w:rsidRPr="00A27A48" w:rsidRDefault="002E739C" w:rsidP="002E739C">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13DD0E51" w14:textId="0D614294"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00A61021" w:rsidRPr="004E1C4F">
              <w:rPr>
                <w:rFonts w:ascii="標楷體" w:eastAsia="標楷體" w:hAnsi="標楷體" w:hint="eastAsia"/>
                <w:highlight w:val="magenta"/>
              </w:rPr>
              <w:t>及</w:t>
            </w:r>
            <w:r w:rsidR="00A61021" w:rsidRPr="004E1C4F">
              <w:rPr>
                <w:rFonts w:ascii="標楷體" w:eastAsia="標楷體" w:hAnsi="標楷體"/>
                <w:highlight w:val="magenta"/>
              </w:rPr>
              <w:t>"</w:t>
            </w:r>
            <w:r w:rsidR="00A61021" w:rsidRPr="004E1C4F">
              <w:rPr>
                <w:rFonts w:ascii="標楷體" w:eastAsia="標楷體" w:hAnsi="標楷體" w:hint="eastAsia"/>
                <w:highlight w:val="magenta"/>
              </w:rPr>
              <w:t>Ｈ：重大災害災民</w:t>
            </w:r>
            <w:r w:rsidR="00A61021" w:rsidRPr="004E1C4F">
              <w:rPr>
                <w:rFonts w:ascii="標楷體" w:eastAsia="標楷體" w:hAnsi="標楷體"/>
                <w:highlight w:val="magenta"/>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002E739C" w:rsidRPr="00A27A48">
              <w:rPr>
                <w:rFonts w:ascii="標楷體" w:eastAsia="標楷體" w:hAnsi="標楷體" w:hint="eastAsia"/>
              </w:rPr>
              <w:t>者</w:t>
            </w:r>
            <w:r w:rsidRPr="00A27A48">
              <w:rPr>
                <w:rFonts w:ascii="標楷體" w:eastAsia="標楷體" w:hAnsi="標楷體" w:hint="eastAsia"/>
              </w:rPr>
              <w:t>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001E5DEF" w:rsidRPr="00B35C5F">
              <w:rPr>
                <w:rFonts w:ascii="標楷體" w:eastAsia="標楷體" w:hAnsi="標楷體" w:hint="eastAsia"/>
                <w:highlight w:val="darkCyan"/>
              </w:rPr>
              <w:t>及</w:t>
            </w:r>
            <w:r w:rsidR="001E5DEF" w:rsidRPr="00B35C5F">
              <w:rPr>
                <w:rFonts w:ascii="標楷體" w:eastAsia="標楷體" w:hAnsi="標楷體"/>
                <w:highlight w:val="darkCyan"/>
              </w:rPr>
              <w:t>"</w:t>
            </w:r>
            <w:r w:rsidR="001E5DEF">
              <w:rPr>
                <w:rFonts w:ascii="標楷體" w:eastAsia="標楷體" w:hAnsi="標楷體" w:hint="eastAsia"/>
                <w:highlight w:val="darkCyan"/>
              </w:rPr>
              <w:t>H</w:t>
            </w:r>
            <w:r w:rsidR="001E5DEF" w:rsidRPr="00B35C5F">
              <w:rPr>
                <w:rFonts w:ascii="標楷體" w:eastAsia="標楷體" w:hAnsi="標楷體"/>
                <w:highlight w:val="darkCyan"/>
              </w:rPr>
              <w:t>"</w:t>
            </w:r>
            <w:r w:rsidR="001E5DEF" w:rsidRPr="004E1C4F">
              <w:rPr>
                <w:rFonts w:ascii="標楷體" w:eastAsia="標楷體" w:hAnsi="標楷體" w:hint="eastAsia"/>
                <w:highlight w:val="magenta"/>
              </w:rPr>
              <w:t>：重大災害災民</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00887993" w:rsidRPr="00B35C5F">
              <w:rPr>
                <w:rFonts w:ascii="標楷體" w:eastAsia="標楷體" w:hAnsi="標楷體" w:hint="eastAsia"/>
                <w:highlight w:val="darkCyan"/>
              </w:rPr>
              <w:t>及</w:t>
            </w:r>
            <w:r w:rsidR="00887993" w:rsidRPr="00B35C5F">
              <w:rPr>
                <w:rFonts w:ascii="標楷體" w:eastAsia="標楷體" w:hAnsi="標楷體"/>
                <w:highlight w:val="darkCyan"/>
              </w:rPr>
              <w:t>"</w:t>
            </w:r>
            <w:r w:rsidR="00887993">
              <w:rPr>
                <w:rFonts w:ascii="標楷體" w:eastAsia="標楷體" w:hAnsi="標楷體" w:hint="eastAsia"/>
                <w:highlight w:val="darkCyan"/>
              </w:rPr>
              <w:t>H</w:t>
            </w:r>
            <w:r w:rsidR="00887993" w:rsidRPr="00B35C5F">
              <w:rPr>
                <w:rFonts w:ascii="標楷體" w:eastAsia="標楷體" w:hAnsi="標楷體"/>
                <w:highlight w:val="darkCyan"/>
              </w:rPr>
              <w:t>"</w:t>
            </w:r>
            <w:r w:rsidR="001E5DEF" w:rsidRPr="004E1C4F">
              <w:rPr>
                <w:rFonts w:ascii="標楷體" w:eastAsia="標楷體" w:hAnsi="標楷體" w:hint="eastAsia"/>
                <w:highlight w:val="magenta"/>
              </w:rPr>
              <w:t>：重大災害災民</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7:更新資料時，發生錯誤(延期繳款累計期數(月份)不得超過6期)</w:t>
            </w:r>
            <w:r w:rsidR="002A01F8" w:rsidRPr="00A27A48">
              <w:rPr>
                <w:rFonts w:ascii="標楷體" w:eastAsia="標楷體" w:hAnsi="標楷體"/>
              </w:rPr>
              <w:t>"</w:t>
            </w:r>
          </w:p>
          <w:p w14:paraId="651AF64C" w14:textId="3B3C0023" w:rsidR="00A61021" w:rsidRDefault="00A740E7" w:rsidP="00A61021">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00A61021">
              <w:rPr>
                <w:rFonts w:ascii="標楷體" w:eastAsia="標楷體" w:hAnsi="標楷體" w:hint="eastAsia"/>
                <w:highlight w:val="magenta"/>
              </w:rPr>
              <w:t>，</w:t>
            </w:r>
            <w:r w:rsidR="00A61021" w:rsidRPr="004E1C4F">
              <w:rPr>
                <w:rFonts w:ascii="標楷體" w:eastAsia="標楷體" w:hAnsi="標楷體" w:hint="eastAsia"/>
                <w:highlight w:val="magenta"/>
              </w:rPr>
              <w:t>無期數限制</w:t>
            </w:r>
          </w:p>
          <w:p w14:paraId="5667AB8F" w14:textId="77777777" w:rsidR="00A61021" w:rsidRDefault="00A61021" w:rsidP="00A61021">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w:t>
            </w:r>
            <w:r>
              <w:rPr>
                <w:rFonts w:ascii="標楷體" w:eastAsia="標楷體" w:hAnsi="標楷體" w:hint="eastAsia"/>
                <w:highlight w:val="magenta"/>
              </w:rPr>
              <w:t>3</w:t>
            </w:r>
            <w:r w:rsidRPr="00402416">
              <w:rPr>
                <w:rFonts w:ascii="標楷體" w:eastAsia="標楷體" w:hAnsi="標楷體" w:hint="eastAsia"/>
                <w:highlight w:val="magenta"/>
              </w:rPr>
              <w:t>). 若[延期繳款原因]等於</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檢核[</w:t>
            </w:r>
            <w:r>
              <w:rPr>
                <w:rFonts w:ascii="標楷體" w:eastAsia="標楷體" w:hAnsi="標楷體" w:hint="eastAsia"/>
                <w:highlight w:val="magenta"/>
              </w:rPr>
              <w:t>前置調解延期繳款</w:t>
            </w:r>
            <w:r w:rsidRPr="00402416">
              <w:rPr>
                <w:rFonts w:ascii="標楷體" w:eastAsia="標楷體" w:hAnsi="標楷體" w:hint="eastAsia"/>
                <w:highlight w:val="magenta"/>
              </w:rPr>
              <w:t>資料(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該[債務人IDN(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622D6C1B" w14:textId="77777777" w:rsidR="00A61021" w:rsidRPr="00A27A48" w:rsidRDefault="00A61021" w:rsidP="00A61021">
            <w:pPr>
              <w:adjustRightInd w:val="0"/>
              <w:snapToGrid w:val="0"/>
              <w:ind w:leftChars="100" w:left="600" w:hangingChars="150" w:hanging="360"/>
              <w:rPr>
                <w:rFonts w:ascii="標楷體" w:eastAsia="標楷體" w:hAnsi="標楷體"/>
              </w:rPr>
            </w:pPr>
            <w:r w:rsidRPr="00402416">
              <w:rPr>
                <w:rFonts w:ascii="標楷體" w:eastAsia="標楷體" w:hAnsi="標楷體" w:hint="eastAsia"/>
                <w:highlight w:val="magenta"/>
              </w:rPr>
              <w:t>(4). 若[延期繳款原因]等於</w:t>
            </w:r>
            <w:r w:rsidRPr="00402416">
              <w:rPr>
                <w:rFonts w:ascii="標楷體" w:eastAsia="標楷體" w:hAnsi="標楷體"/>
                <w:highlight w:val="magenta"/>
              </w:rPr>
              <w:t>"</w:t>
            </w:r>
            <w:r>
              <w:rPr>
                <w:rFonts w:ascii="標楷體" w:eastAsia="標楷體" w:hAnsi="標楷體" w:hint="eastAsia"/>
                <w:highlight w:val="magenta"/>
              </w:rPr>
              <w:t>D</w:t>
            </w:r>
            <w:r w:rsidRPr="00402416">
              <w:rPr>
                <w:rFonts w:ascii="標楷體" w:eastAsia="標楷體" w:hAnsi="標楷體" w:hint="eastAsia"/>
                <w:highlight w:val="magenta"/>
              </w:rPr>
              <w:t>:</w:t>
            </w:r>
            <w:r>
              <w:rPr>
                <w:rFonts w:ascii="標楷體" w:eastAsia="標楷體" w:hAnsi="標楷體" w:hint="eastAsia"/>
                <w:highlight w:val="magenta"/>
              </w:rPr>
              <w:t>繳稅</w:t>
            </w:r>
            <w:r w:rsidRPr="00402416">
              <w:rPr>
                <w:rFonts w:ascii="標楷體" w:eastAsia="標楷體" w:hAnsi="標楷體"/>
                <w:highlight w:val="magenta"/>
              </w:rPr>
              <w:t>”</w:t>
            </w:r>
            <w:r w:rsidRPr="00402416">
              <w:rPr>
                <w:rFonts w:ascii="標楷體" w:eastAsia="標楷體" w:hAnsi="標楷體" w:hint="eastAsia"/>
                <w:highlight w:val="magenta"/>
              </w:rPr>
              <w:t>,檢核[</w:t>
            </w:r>
            <w:r>
              <w:rPr>
                <w:rFonts w:ascii="標楷體" w:eastAsia="標楷體" w:hAnsi="標楷體" w:hint="eastAsia"/>
                <w:highlight w:val="magenta"/>
              </w:rPr>
              <w:t>前置調解延期繳款</w:t>
            </w:r>
            <w:r w:rsidRPr="00402416">
              <w:rPr>
                <w:rFonts w:ascii="標楷體" w:eastAsia="標楷體" w:hAnsi="標楷體" w:hint="eastAsia"/>
                <w:highlight w:val="magenta"/>
              </w:rPr>
              <w:t>資料(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該[債務人IDN(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延期繳款年月(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De</w:t>
            </w:r>
            <w:r w:rsidRPr="00402416">
              <w:rPr>
                <w:rFonts w:ascii="標楷體" w:eastAsia="標楷體" w:hAnsi="標楷體"/>
                <w:highlight w:val="magenta"/>
              </w:rPr>
              <w:t>layYM</w:t>
            </w:r>
            <w:r w:rsidRPr="00402416">
              <w:rPr>
                <w:rFonts w:ascii="標楷體" w:eastAsia="標楷體" w:hAnsi="標楷體" w:hint="eastAsia"/>
                <w:highlight w:val="magenta"/>
              </w:rPr>
              <w:t>)]</w:t>
            </w:r>
            <w:r w:rsidRPr="00402416">
              <w:rPr>
                <w:rFonts w:ascii="標楷體" w:eastAsia="標楷體" w:hAnsi="標楷體"/>
                <w:highlight w:val="magenta"/>
              </w:rPr>
              <w:t>,</w:t>
            </w:r>
            <w:r w:rsidRPr="00402416">
              <w:rPr>
                <w:rFonts w:ascii="標楷體" w:eastAsia="標楷體" w:hAnsi="標楷體" w:hint="eastAsia"/>
                <w:highlight w:val="magenta"/>
              </w:rPr>
              <w:t>與本檔案[延期繳款年月]的輸入值做比較，若已存在資料的[延期繳款年月(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DelayYM</w:t>
            </w:r>
            <w:r w:rsidRPr="00402416">
              <w:rPr>
                <w:rFonts w:ascii="標楷體" w:eastAsia="標楷體" w:hAnsi="標楷體" w:hint="eastAsia"/>
                <w:highlight w:val="magenta"/>
              </w:rPr>
              <w:t>)]等於(本檔案[延期繳款年月]的之前一月或之後一月)者顯示錯誤訊息</w:t>
            </w:r>
            <w:r w:rsidRPr="00402416">
              <w:rPr>
                <w:rFonts w:ascii="標楷體" w:eastAsia="標楷體" w:hAnsi="標楷體"/>
                <w:highlight w:val="magenta"/>
              </w:rPr>
              <w:t>”</w:t>
            </w:r>
            <w:r w:rsidRPr="00402416">
              <w:rPr>
                <w:rFonts w:ascii="標楷體" w:eastAsia="標楷體" w:hAnsi="標楷體" w:hint="eastAsia"/>
                <w:highlight w:val="magenta"/>
              </w:rPr>
              <w:t>E0005:新增資料時，發生錯誤(延期檢款原因為</w:t>
            </w:r>
            <w:r w:rsidRPr="00402416">
              <w:rPr>
                <w:rFonts w:ascii="標楷體" w:eastAsia="標楷體" w:hAnsi="標楷體"/>
                <w:highlight w:val="magenta"/>
              </w:rPr>
              <w:t>’</w:t>
            </w:r>
            <w:r w:rsidRPr="00402416">
              <w:rPr>
                <w:rFonts w:ascii="標楷體" w:eastAsia="標楷體" w:hAnsi="標楷體" w:hint="eastAsia"/>
                <w:highlight w:val="magenta"/>
              </w:rPr>
              <w:t>E:繳付子女學費</w:t>
            </w:r>
            <w:r w:rsidRPr="00402416">
              <w:rPr>
                <w:rFonts w:ascii="標楷體" w:eastAsia="標楷體" w:hAnsi="標楷體"/>
                <w:highlight w:val="magenta"/>
              </w:rPr>
              <w:t>’</w:t>
            </w:r>
            <w:r w:rsidRPr="00402416">
              <w:rPr>
                <w:rFonts w:ascii="標楷體" w:eastAsia="標楷體" w:hAnsi="標楷體" w:hint="eastAsia"/>
                <w:highlight w:val="magenta"/>
              </w:rPr>
              <w:t>者，延期繳款年月不能連續兩期.)</w:t>
            </w:r>
          </w:p>
          <w:p w14:paraId="03993BE0" w14:textId="77777777" w:rsidR="00A61021" w:rsidRPr="004E1C4F" w:rsidRDefault="00A61021" w:rsidP="00A61021">
            <w:pPr>
              <w:adjustRightInd w:val="0"/>
              <w:snapToGrid w:val="0"/>
              <w:ind w:leftChars="100" w:left="600" w:hangingChars="150" w:hanging="360"/>
              <w:rPr>
                <w:rFonts w:ascii="標楷體" w:eastAsia="標楷體" w:hAnsi="標楷體"/>
                <w:highlight w:val="magenta"/>
              </w:rPr>
            </w:pPr>
            <w:r w:rsidRPr="004E1C4F">
              <w:rPr>
                <w:rFonts w:ascii="標楷體" w:eastAsia="標楷體" w:hAnsi="標楷體" w:hint="eastAsia"/>
                <w:highlight w:val="magenta"/>
              </w:rPr>
              <w:t>(5).</w:t>
            </w:r>
            <w:r w:rsidRPr="00402416">
              <w:rPr>
                <w:rFonts w:ascii="標楷體" w:eastAsia="標楷體" w:hAnsi="標楷體" w:hint="eastAsia"/>
                <w:highlight w:val="magenta"/>
              </w:rPr>
              <w:t xml:space="preserve"> 若[延期繳款原因]等於</w:t>
            </w:r>
            <w:r w:rsidRPr="00402416">
              <w:rPr>
                <w:rFonts w:ascii="標楷體" w:eastAsia="標楷體" w:hAnsi="標楷體"/>
                <w:highlight w:val="magenta"/>
              </w:rPr>
              <w:t>"</w:t>
            </w:r>
            <w:r>
              <w:rPr>
                <w:rFonts w:ascii="標楷體" w:eastAsia="標楷體" w:hAnsi="標楷體" w:hint="eastAsia"/>
                <w:highlight w:val="magenta"/>
              </w:rPr>
              <w:t>H:重大災害災民</w:t>
            </w:r>
            <w:r>
              <w:rPr>
                <w:rFonts w:ascii="標楷體" w:eastAsia="標楷體" w:hAnsi="標楷體"/>
                <w:highlight w:val="magenta"/>
              </w:rPr>
              <w:t>”</w:t>
            </w:r>
            <w:r w:rsidRPr="00402416">
              <w:rPr>
                <w:rFonts w:ascii="標楷體" w:eastAsia="標楷體" w:hAnsi="標楷體" w:hint="eastAsia"/>
                <w:highlight w:val="magenta"/>
              </w:rPr>
              <w:t>,檢核[</w:t>
            </w:r>
            <w:r>
              <w:rPr>
                <w:rFonts w:ascii="標楷體" w:eastAsia="標楷體" w:hAnsi="標楷體" w:hint="eastAsia"/>
                <w:highlight w:val="magenta"/>
              </w:rPr>
              <w:t>前置調解延期繳款</w:t>
            </w:r>
            <w:r w:rsidRPr="00402416">
              <w:rPr>
                <w:rFonts w:ascii="標楷體" w:eastAsia="標楷體" w:hAnsi="標楷體" w:hint="eastAsia"/>
                <w:highlight w:val="magenta"/>
              </w:rPr>
              <w:t>資料(J</w:t>
            </w:r>
            <w:r w:rsidRPr="00402416">
              <w:rPr>
                <w:rFonts w:ascii="標楷體" w:eastAsia="標楷體" w:hAnsi="標楷體"/>
                <w:highlight w:val="magenta"/>
              </w:rPr>
              <w:t>c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該[債務人</w:t>
            </w:r>
            <w:r w:rsidRPr="00402416">
              <w:rPr>
                <w:rFonts w:ascii="標楷體" w:eastAsia="標楷體" w:hAnsi="標楷體" w:hint="eastAsia"/>
                <w:highlight w:val="magenta"/>
              </w:rPr>
              <w:lastRenderedPageBreak/>
              <w:t>IDN(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CustId</w:t>
            </w:r>
            <w:r w:rsidRPr="00402416">
              <w:rPr>
                <w:rFonts w:ascii="標楷體" w:eastAsia="標楷體" w:hAnsi="標楷體" w:hint="eastAsia"/>
                <w:highlight w:val="magenta"/>
              </w:rPr>
              <w:t>)]、[報送單位代號(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S</w:t>
            </w:r>
            <w:r w:rsidRPr="00402416">
              <w:rPr>
                <w:rFonts w:ascii="標楷體" w:eastAsia="標楷體" w:hAnsi="標楷體"/>
                <w:highlight w:val="magenta"/>
              </w:rPr>
              <w:t>ubmitKey</w:t>
            </w:r>
            <w:r w:rsidRPr="00402416">
              <w:rPr>
                <w:rFonts w:ascii="標楷體" w:eastAsia="標楷體" w:hAnsi="標楷體" w:hint="eastAsia"/>
                <w:highlight w:val="magenta"/>
              </w:rPr>
              <w:t>)]、[協商申請日(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Rc</w:t>
            </w:r>
            <w:r w:rsidRPr="00402416">
              <w:rPr>
                <w:rFonts w:ascii="標楷體" w:eastAsia="標楷體" w:hAnsi="標楷體"/>
                <w:highlight w:val="magenta"/>
              </w:rPr>
              <w:t>Date</w:t>
            </w:r>
            <w:r w:rsidRPr="00402416">
              <w:rPr>
                <w:rFonts w:ascii="標楷體" w:eastAsia="標楷體" w:hAnsi="標楷體" w:hint="eastAsia"/>
                <w:highlight w:val="magenta"/>
              </w:rPr>
              <w:t>)]是否存在已報送且[交易代碼(Jc</w:t>
            </w:r>
            <w:r w:rsidRPr="00402416">
              <w:rPr>
                <w:rFonts w:ascii="標楷體" w:eastAsia="標楷體" w:hAnsi="標楷體"/>
                <w:highlight w:val="magenta"/>
              </w:rPr>
              <w:t>icZ</w:t>
            </w:r>
            <w:r>
              <w:rPr>
                <w:rFonts w:ascii="標楷體" w:eastAsia="標楷體" w:hAnsi="標楷體" w:hint="eastAsia"/>
                <w:highlight w:val="magenta"/>
              </w:rPr>
              <w:t>4</w:t>
            </w:r>
            <w:r w:rsidRPr="00402416">
              <w:rPr>
                <w:rFonts w:ascii="標楷體" w:eastAsia="標楷體" w:hAnsi="標楷體"/>
                <w:highlight w:val="magenta"/>
              </w:rPr>
              <w:t>51.</w:t>
            </w:r>
            <w:r w:rsidRPr="00402416">
              <w:rPr>
                <w:rFonts w:ascii="標楷體" w:eastAsia="標楷體" w:hAnsi="標楷體" w:hint="eastAsia"/>
                <w:highlight w:val="magenta"/>
              </w:rPr>
              <w:t>Tr</w:t>
            </w:r>
            <w:r w:rsidRPr="00402416">
              <w:rPr>
                <w:rFonts w:ascii="標楷體" w:eastAsia="標楷體" w:hAnsi="標楷體"/>
                <w:highlight w:val="magenta"/>
              </w:rPr>
              <w:t>anKey</w:t>
            </w:r>
            <w:r w:rsidRPr="00402416">
              <w:rPr>
                <w:rFonts w:ascii="標楷體" w:eastAsia="標楷體" w:hAnsi="標楷體" w:hint="eastAsia"/>
                <w:highlight w:val="magenta"/>
              </w:rPr>
              <w:t>)]不等於</w:t>
            </w:r>
            <w:r w:rsidRPr="00402416">
              <w:rPr>
                <w:rFonts w:ascii="標楷體" w:eastAsia="標楷體" w:hAnsi="標楷體"/>
                <w:highlight w:val="magenta"/>
              </w:rPr>
              <w:t>”</w:t>
            </w:r>
            <w:r w:rsidRPr="00402416">
              <w:rPr>
                <w:rFonts w:ascii="標楷體" w:eastAsia="標楷體" w:hAnsi="標楷體" w:hint="eastAsia"/>
                <w:highlight w:val="magenta"/>
              </w:rPr>
              <w:t>D.刪除</w:t>
            </w:r>
            <w:r w:rsidRPr="00402416">
              <w:rPr>
                <w:rFonts w:ascii="標楷體" w:eastAsia="標楷體" w:hAnsi="標楷體"/>
                <w:highlight w:val="magenta"/>
              </w:rPr>
              <w:t>”</w:t>
            </w:r>
            <w:r w:rsidRPr="00402416">
              <w:rPr>
                <w:rFonts w:ascii="標楷體" w:eastAsia="標楷體" w:hAnsi="標楷體" w:hint="eastAsia"/>
                <w:highlight w:val="magenta"/>
              </w:rPr>
              <w:t>的資料，已存在者檢核其</w:t>
            </w:r>
            <w:r>
              <w:rPr>
                <w:rFonts w:ascii="標楷體" w:eastAsia="標楷體" w:hAnsi="標楷體" w:hint="eastAsia"/>
                <w:highlight w:val="magenta"/>
              </w:rPr>
              <w:t>中</w:t>
            </w:r>
            <w:r w:rsidRPr="00402416">
              <w:rPr>
                <w:rFonts w:ascii="標楷體" w:eastAsia="標楷體" w:hAnsi="標楷體" w:hint="eastAsia"/>
                <w:highlight w:val="magenta"/>
              </w:rPr>
              <w:t>[</w:t>
            </w:r>
            <w:r>
              <w:rPr>
                <w:rFonts w:ascii="標楷體" w:eastAsia="標楷體" w:hAnsi="標楷體" w:hint="eastAsia"/>
                <w:highlight w:val="magenta"/>
              </w:rPr>
              <w:t>延期繳款原因(JcicZ451.DelayCode)</w:t>
            </w:r>
            <w:r w:rsidRPr="00402416">
              <w:rPr>
                <w:rFonts w:ascii="標楷體" w:eastAsia="標楷體" w:hAnsi="標楷體" w:hint="eastAsia"/>
                <w:highlight w:val="magenta"/>
              </w:rPr>
              <w:t>]</w:t>
            </w:r>
            <w:r>
              <w:rPr>
                <w:rFonts w:ascii="標楷體" w:eastAsia="標楷體" w:hAnsi="標楷體" w:hint="eastAsia"/>
                <w:highlight w:val="magenta"/>
              </w:rPr>
              <w:t>等於</w:t>
            </w:r>
            <w:r>
              <w:rPr>
                <w:rFonts w:ascii="標楷體" w:eastAsia="標楷體" w:hAnsi="標楷體"/>
                <w:highlight w:val="magenta"/>
              </w:rPr>
              <w:t>”</w:t>
            </w:r>
            <w:r>
              <w:rPr>
                <w:rFonts w:ascii="標楷體" w:eastAsia="標楷體" w:hAnsi="標楷體" w:hint="eastAsia"/>
                <w:highlight w:val="magenta"/>
              </w:rPr>
              <w:t>H:重大災害災民</w:t>
            </w:r>
            <w:r>
              <w:rPr>
                <w:rFonts w:ascii="標楷體" w:eastAsia="標楷體" w:hAnsi="標楷體"/>
                <w:highlight w:val="magenta"/>
              </w:rPr>
              <w:t>”</w:t>
            </w:r>
            <w:r>
              <w:rPr>
                <w:rFonts w:ascii="標楷體" w:eastAsia="標楷體" w:hAnsi="標楷體" w:hint="eastAsia"/>
                <w:highlight w:val="magenta"/>
              </w:rPr>
              <w:t>的資料筆數大於11筆者顯示錯誤訊息</w:t>
            </w:r>
            <w:r>
              <w:rPr>
                <w:rFonts w:ascii="標楷體" w:eastAsia="標楷體" w:hAnsi="標楷體"/>
                <w:highlight w:val="magenta"/>
              </w:rPr>
              <w:t>”</w:t>
            </w:r>
            <w:r>
              <w:rPr>
                <w:rFonts w:ascii="標楷體" w:eastAsia="標楷體" w:hAnsi="標楷體" w:hint="eastAsia"/>
                <w:highlight w:val="magenta"/>
              </w:rPr>
              <w:t>E0005:新增資料時，發生錯誤（</w:t>
            </w:r>
            <w:r w:rsidRPr="00402416">
              <w:rPr>
                <w:rFonts w:ascii="標楷體" w:eastAsia="標楷體" w:hAnsi="標楷體" w:hint="eastAsia"/>
                <w:highlight w:val="magenta"/>
              </w:rPr>
              <w:t>[</w:t>
            </w:r>
            <w:r>
              <w:rPr>
                <w:rFonts w:ascii="標楷體" w:eastAsia="標楷體" w:hAnsi="標楷體" w:hint="eastAsia"/>
                <w:highlight w:val="magenta"/>
              </w:rPr>
              <w:t>延期繳款原因</w:t>
            </w:r>
            <w:r w:rsidRPr="00402416">
              <w:rPr>
                <w:rFonts w:ascii="標楷體" w:eastAsia="標楷體" w:hAnsi="標楷體" w:hint="eastAsia"/>
                <w:highlight w:val="magenta"/>
              </w:rPr>
              <w:t>]</w:t>
            </w:r>
            <w:r>
              <w:rPr>
                <w:rFonts w:ascii="標楷體" w:eastAsia="標楷體" w:hAnsi="標楷體" w:hint="eastAsia"/>
                <w:highlight w:val="magenta"/>
              </w:rPr>
              <w:t>為‘Ｈ：重大災害災民’【限累計申請最多１２期】</w:t>
            </w:r>
            <w:r>
              <w:rPr>
                <w:rFonts w:ascii="標楷體" w:eastAsia="標楷體" w:hAnsi="標楷體"/>
                <w:highlight w:val="magenta"/>
              </w:rPr>
              <w:t>”</w:t>
            </w:r>
          </w:p>
          <w:p w14:paraId="227AFE5D" w14:textId="289AC1B7" w:rsidR="00A740E7" w:rsidRPr="00A61021" w:rsidRDefault="00A740E7" w:rsidP="00271977">
            <w:pPr>
              <w:adjustRightInd w:val="0"/>
              <w:snapToGrid w:val="0"/>
              <w:ind w:leftChars="100" w:left="600" w:hangingChars="150" w:hanging="360"/>
              <w:rPr>
                <w:rFonts w:ascii="標楷體" w:eastAsia="標楷體" w:hAnsi="標楷體"/>
              </w:rPr>
            </w:pPr>
          </w:p>
          <w:p w14:paraId="637CED7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AE79C5" w14:textId="7BE54F5C" w:rsidR="00A740E7" w:rsidRPr="00A27A48" w:rsidRDefault="007F2B07"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延期繳款資料</w:t>
            </w:r>
          </w:p>
        </w:tc>
      </w:tr>
      <w:tr w:rsidR="007A5E3F" w:rsidRPr="00A27A48" w14:paraId="60E828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CC4AD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37D01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35BED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5F3A7D"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47DDA5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5394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72946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B34BA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9BCD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0D1510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2F41A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EF7A1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09FD4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46135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5FB65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E2C5A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C56B4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B1C4A1" w14:textId="77777777" w:rsidR="00A740E7" w:rsidRPr="00A27A48" w:rsidRDefault="00A740E7" w:rsidP="00271977">
            <w:pPr>
              <w:widowControl/>
              <w:rPr>
                <w:rFonts w:ascii="標楷體" w:eastAsia="標楷體" w:hAnsi="標楷體"/>
              </w:rPr>
            </w:pPr>
          </w:p>
        </w:tc>
      </w:tr>
      <w:tr w:rsidR="00A740E7" w:rsidRPr="00A27A48" w14:paraId="4BC6C5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1E027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5133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42A4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D118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6393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2DCDBC6"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8260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06BD91"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3A34F47" w14:textId="3D27934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B2503F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616559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DECF6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17953B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99CD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21CF2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14BAB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D18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B8B1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492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6CA2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AB16C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A7E8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284A4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B5C66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8943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25A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CFB1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22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A4FE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BD0333"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E30A7F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5A0FE2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4BC49"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18235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10F0A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9963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983BE7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E2F1EA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B76EF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29D1F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842A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1BF4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A50DD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70DA3B9"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98CEB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3F08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3489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94B64E" w14:textId="52CDEDEF"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22B3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46E4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C272E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BF5AB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10710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SubmitKey</w:t>
            </w:r>
          </w:p>
        </w:tc>
      </w:tr>
      <w:tr w:rsidR="0033265C" w:rsidRPr="00A27A48" w14:paraId="7D7340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EDB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4D81A5" w14:textId="1A00B7CA"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697939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22D7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17CA4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B81D0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D519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70818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25BF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3D2A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877A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79B9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2EA0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CC96BE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63C864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AF94A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909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04533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80CB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D804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5FE366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5622F7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A6FCC"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2FB49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w:t>
            </w:r>
            <w:r w:rsidRPr="00A27A48">
              <w:rPr>
                <w:rFonts w:ascii="標楷體" w:eastAsia="標楷體" w:hAnsi="標楷體" w:hint="eastAsia"/>
              </w:rPr>
              <w:lastRenderedPageBreak/>
              <w:t>構代號</w:t>
            </w:r>
          </w:p>
        </w:tc>
        <w:tc>
          <w:tcPr>
            <w:tcW w:w="709" w:type="dxa"/>
            <w:tcBorders>
              <w:top w:val="single" w:sz="4" w:space="0" w:color="auto"/>
              <w:left w:val="single" w:sz="4" w:space="0" w:color="auto"/>
              <w:bottom w:val="single" w:sz="4" w:space="0" w:color="auto"/>
              <w:right w:val="single" w:sz="4" w:space="0" w:color="auto"/>
            </w:tcBorders>
          </w:tcPr>
          <w:p w14:paraId="7A3093CB"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3</w:t>
            </w:r>
          </w:p>
        </w:tc>
        <w:tc>
          <w:tcPr>
            <w:tcW w:w="708" w:type="dxa"/>
            <w:tcBorders>
              <w:top w:val="single" w:sz="4" w:space="0" w:color="auto"/>
              <w:left w:val="single" w:sz="4" w:space="0" w:color="auto"/>
              <w:bottom w:val="single" w:sz="4" w:space="0" w:color="auto"/>
              <w:right w:val="single" w:sz="4" w:space="0" w:color="auto"/>
            </w:tcBorders>
          </w:tcPr>
          <w:p w14:paraId="34A2CBC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F927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w:t>
            </w:r>
            <w:r w:rsidRPr="00A27A48">
              <w:rPr>
                <w:rFonts w:ascii="標楷體" w:eastAsia="標楷體" w:hAnsi="標楷體" w:hint="eastAsia"/>
                <w:lang w:eastAsia="zh-HK"/>
              </w:rPr>
              <w:lastRenderedPageBreak/>
              <w:t>DefCode=</w:t>
            </w:r>
            <w:r w:rsidRPr="00A27A48">
              <w:rPr>
                <w:rFonts w:ascii="標楷體" w:eastAsia="標楷體" w:hAnsi="標楷體" w:hint="eastAsia"/>
              </w:rPr>
              <w:t>CourtCode</w:t>
            </w:r>
          </w:p>
          <w:p w14:paraId="2751BF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61A88C6" w14:textId="1356947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42FDD8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574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FC460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4185FE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JcicZ451.CourtCode</w:t>
            </w:r>
          </w:p>
        </w:tc>
      </w:tr>
      <w:tr w:rsidR="00A740E7" w:rsidRPr="00A27A48" w14:paraId="4568F1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83B55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14F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9DB54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AEB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59D0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928F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7CD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917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4A8D8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3032B" w14:textId="77777777" w:rsidR="00A740E7" w:rsidRPr="00A27A48" w:rsidRDefault="00A740E7" w:rsidP="00271977">
            <w:pPr>
              <w:rPr>
                <w:rFonts w:ascii="標楷體" w:eastAsia="標楷體" w:hAnsi="標楷體"/>
              </w:rPr>
            </w:pPr>
            <w:bookmarkStart w:id="167" w:name="_Hlk84599802"/>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C9D6C4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E4FA999"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12A293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627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D60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E700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21DDA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E41280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0FFC19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7931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6FB35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383FC967"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21E42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B60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DelayCodeJcic451</w:t>
            </w:r>
          </w:p>
          <w:p w14:paraId="4415B66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003A9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罹患重大傷病</w:t>
            </w:r>
          </w:p>
          <w:p w14:paraId="7778EF1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757985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20AE1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繳稅</w:t>
            </w:r>
          </w:p>
          <w:p w14:paraId="068CAF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5E35C6B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50157F6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63C53DE0"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20E3A1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57BF3C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5E7BFB6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677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E39DF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2D9B16" w14:textId="38D75177"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9A34D9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E3A4D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36CA67"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15D629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26E1C"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E37011D"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F3280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1618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7DB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20F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1E2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B6AA8B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AAE0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05CAB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D3F82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7BCA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757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4373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C1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D51DC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BEEC6D"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31E3F140" w14:textId="5A9488DF"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bookmarkEnd w:id="167"/>
    </w:tbl>
    <w:p w14:paraId="06679DA2" w14:textId="77777777" w:rsidR="00A740E7" w:rsidRPr="00A27A48" w:rsidRDefault="00A740E7" w:rsidP="00271977">
      <w:pPr>
        <w:rPr>
          <w:rFonts w:ascii="標楷體" w:eastAsia="標楷體" w:hAnsi="標楷體"/>
        </w:rPr>
      </w:pPr>
    </w:p>
    <w:p w14:paraId="5016FD8F" w14:textId="77777777" w:rsidR="00A740E7" w:rsidRPr="00A27A48" w:rsidRDefault="00A740E7" w:rsidP="006D6F84">
      <w:pPr>
        <w:pStyle w:val="a"/>
      </w:pPr>
      <w:r w:rsidRPr="00A27A48">
        <w:rPr>
          <w:rFonts w:hint="eastAsia"/>
        </w:rPr>
        <w:t>UI畫面-查詢</w:t>
      </w:r>
    </w:p>
    <w:p w14:paraId="1D0A2926" w14:textId="40B28D80" w:rsidR="00A740E7" w:rsidRPr="00A27A48" w:rsidRDefault="000D6F48" w:rsidP="00271977">
      <w:pPr>
        <w:rPr>
          <w:rFonts w:ascii="標楷體" w:eastAsia="標楷體" w:hAnsi="標楷體"/>
        </w:rPr>
      </w:pPr>
      <w:r w:rsidRPr="00A27A48">
        <w:rPr>
          <w:rFonts w:ascii="標楷體" w:eastAsia="標楷體" w:hAnsi="標楷體"/>
          <w:noProof/>
        </w:rPr>
        <w:lastRenderedPageBreak/>
        <w:drawing>
          <wp:inline distT="0" distB="0" distL="0" distR="0" wp14:anchorId="1CEB38E0" wp14:editId="4E4D1E40">
            <wp:extent cx="6479540" cy="2066925"/>
            <wp:effectExtent l="0" t="0" r="0" b="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066925"/>
                    </a:xfrm>
                    <a:prstGeom prst="rect">
                      <a:avLst/>
                    </a:prstGeom>
                  </pic:spPr>
                </pic:pic>
              </a:graphicData>
            </a:graphic>
          </wp:inline>
        </w:drawing>
      </w:r>
    </w:p>
    <w:p w14:paraId="1181CCA2"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0235C39"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B940A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719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CCF8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19B951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7959DD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D4541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AA9E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8B26F30"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F80873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605F4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2F9C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A55E3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1B9DC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F6CE57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CF9A4E"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5F4F9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D48F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65284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EC667F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C8FF99F"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68491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DC9BD38" w14:textId="77777777" w:rsidR="00A740E7" w:rsidRPr="00A27A48" w:rsidRDefault="00A740E7" w:rsidP="00271977">
            <w:pPr>
              <w:widowControl/>
              <w:rPr>
                <w:rFonts w:ascii="標楷體" w:eastAsia="標楷體" w:hAnsi="標楷體"/>
              </w:rPr>
            </w:pPr>
          </w:p>
        </w:tc>
      </w:tr>
      <w:tr w:rsidR="00A740E7" w:rsidRPr="00A27A48" w14:paraId="0CA1937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BAAB9"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C1404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CC42D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D9B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B67C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988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4E1C2E"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49BEB6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1D3A18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35B6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56A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6C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E85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81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52F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BBF5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EB5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0EA41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C86FBB"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733A1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B895A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221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09D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0DE8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04FB2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36C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5086442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2AC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61C31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F370F2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F1CDE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76190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AAD4C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252E0"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241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95C1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EB4B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28EDC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4D3F82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ABB2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A9F5F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4D22A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71D1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2B1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8E7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5D07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4AC0D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2CEDB4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2DA8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E69DB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13DA7E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E759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249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833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7B0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7C058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44AF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38B6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46FA2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5F811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03E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534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4D8E4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5763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5CF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5F02D9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3156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428B66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EA91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F88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052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02C5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114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9BCC8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518A871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B6C1C2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8087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6E539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D23E4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C884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F40A9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4823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8864A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76441D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CE27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E387453"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66D37B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4E3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EE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F360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09BB7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C6A5C4F"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4050DE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3F2B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73B4A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w:t>
            </w:r>
            <w:r w:rsidRPr="00A27A48">
              <w:rPr>
                <w:rFonts w:ascii="標楷體" w:eastAsia="標楷體" w:hAnsi="標楷體" w:hint="eastAsia"/>
              </w:rPr>
              <w:lastRenderedPageBreak/>
              <w:t>因</w:t>
            </w:r>
          </w:p>
        </w:tc>
        <w:tc>
          <w:tcPr>
            <w:tcW w:w="709" w:type="dxa"/>
            <w:tcBorders>
              <w:top w:val="single" w:sz="4" w:space="0" w:color="auto"/>
              <w:left w:val="single" w:sz="4" w:space="0" w:color="auto"/>
              <w:bottom w:val="single" w:sz="4" w:space="0" w:color="auto"/>
              <w:right w:val="single" w:sz="4" w:space="0" w:color="auto"/>
            </w:tcBorders>
          </w:tcPr>
          <w:p w14:paraId="57E609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A6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AB78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018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883E9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D5DB7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16FA3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EF0B"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F777A2C"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596C9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DBD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B843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CB6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4030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84103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0FD5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E3B0D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4052C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592EE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151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DBD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D4E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05C0E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C740DB" w14:textId="62532FC3"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884DF3B" w14:textId="77777777" w:rsidR="00A740E7" w:rsidRPr="00A27A48" w:rsidRDefault="00A740E7" w:rsidP="00271977">
      <w:pPr>
        <w:rPr>
          <w:rFonts w:ascii="標楷體" w:eastAsia="標楷體" w:hAnsi="標楷體"/>
        </w:rPr>
      </w:pPr>
    </w:p>
    <w:p w14:paraId="4C74B9AB" w14:textId="77777777" w:rsidR="00A740E7" w:rsidRPr="00A27A48" w:rsidRDefault="00A740E7" w:rsidP="006D6F84">
      <w:pPr>
        <w:pStyle w:val="a"/>
      </w:pPr>
      <w:r w:rsidRPr="00A27A48">
        <w:rPr>
          <w:rFonts w:hint="eastAsia"/>
        </w:rPr>
        <w:t>UI畫面-刪除</w:t>
      </w:r>
    </w:p>
    <w:p w14:paraId="3503A9CB" w14:textId="58A1BF3C"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5032341E" wp14:editId="5700E4CD">
            <wp:extent cx="6479540" cy="2077720"/>
            <wp:effectExtent l="0" t="0" r="0" b="0"/>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077720"/>
                    </a:xfrm>
                    <a:prstGeom prst="rect">
                      <a:avLst/>
                    </a:prstGeom>
                  </pic:spPr>
                </pic:pic>
              </a:graphicData>
            </a:graphic>
          </wp:inline>
        </w:drawing>
      </w:r>
    </w:p>
    <w:p w14:paraId="68958DF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E58E3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73FF9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20386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2113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80D4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8D33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1D5E3"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D776D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A0B624"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785221"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3F387AB" w14:textId="6C60732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0A8702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E286F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1Log)]該[流水號(JcicZ451Log.Ukey)]資料是否存在</w:t>
            </w:r>
          </w:p>
          <w:p w14:paraId="2561926B"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2B3AEC1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hint="eastAsia"/>
              </w:rPr>
              <w:lastRenderedPageBreak/>
              <w:t>(JcicZ451Log.Ukey)]資料中[建檔日期時間(CreateDate)]最大的資料</w:t>
            </w:r>
          </w:p>
        </w:tc>
      </w:tr>
      <w:tr w:rsidR="007A5E3F" w:rsidRPr="00A27A48" w14:paraId="7F40AA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7176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E1898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660E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D004EE" w14:textId="77777777" w:rsidR="00A740E7" w:rsidRPr="00A27A48" w:rsidRDefault="00A740E7" w:rsidP="006D6F84">
      <w:pPr>
        <w:pStyle w:val="a"/>
        <w:numPr>
          <w:ilvl w:val="0"/>
          <w:numId w:val="0"/>
        </w:numPr>
      </w:pPr>
    </w:p>
    <w:p w14:paraId="3D5A1AC4" w14:textId="77777777" w:rsidR="00A740E7" w:rsidRPr="00A27A48" w:rsidRDefault="00A740E7" w:rsidP="006D6F84">
      <w:pPr>
        <w:pStyle w:val="a"/>
        <w:rPr>
          <w:sz w:val="24"/>
        </w:rPr>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B670A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C1B83B"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57FE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C8C4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1E4E8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7F05B0D"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10B61B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B0C78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E27CC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D99AC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12F4B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443146E"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7394D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2267AE" w14:textId="77777777" w:rsidR="00A740E7" w:rsidRPr="00A27A48" w:rsidRDefault="00A740E7" w:rsidP="00271977">
            <w:pPr>
              <w:widowControl/>
              <w:rPr>
                <w:rFonts w:ascii="標楷體" w:eastAsia="標楷體" w:hAnsi="標楷體"/>
              </w:rPr>
            </w:pPr>
          </w:p>
        </w:tc>
      </w:tr>
      <w:tr w:rsidR="00A740E7" w:rsidRPr="00A27A48" w14:paraId="3C0991F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1B738"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3ED3B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4CA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DF2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DE33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218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6745E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CF2072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251411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1F4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86FD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642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4EF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0F47C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40C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F5CB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7C16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9CF8B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FD5B7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BCA5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87D3B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5E3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897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686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EC8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7760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07107C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737E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779EB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D86930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74A9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766B8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70936D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096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9A81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1D8F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489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1923F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8124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B11FA"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5D496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2D7083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2AD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15A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C84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61C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A1DBF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139AEC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5471D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A0FD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2EFB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8D5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400F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53C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F10F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3B78E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BD9A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839C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4CF5C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7D00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32D4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6BBEB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B9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03600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88C36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612BCC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E829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344A84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BF7B7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32CC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E9D16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13CA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693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5EB3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729D3576"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85B95E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93A8A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7BAA6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ECC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14B73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C619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32B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9ED9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2B45E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8EE2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73F7A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4AF07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440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DFC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979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F5D8E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88E9D0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2EC6F3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65F0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8195A4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FA926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67B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5166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9811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3A9C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9E9B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611BFF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7BED74"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A514FD0"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C6F9B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80A7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75E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1A0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9EC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09F7A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AE96B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1E0E3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E14BE6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CDA69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8E1B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8D8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4E34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101D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90CBDB" w14:textId="70468967"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34E2C13" w14:textId="77777777" w:rsidR="00774AC5" w:rsidRPr="00A27A48" w:rsidRDefault="00774AC5" w:rsidP="00774AC5">
      <w:pPr>
        <w:pStyle w:val="42"/>
        <w:spacing w:after="72"/>
        <w:ind w:left="1133"/>
        <w:rPr>
          <w:rFonts w:ascii="標楷體" w:hAnsi="標楷體" w:cs="Times New Roman"/>
          <w:kern w:val="2"/>
          <w:sz w:val="26"/>
          <w:szCs w:val="24"/>
        </w:rPr>
      </w:pPr>
    </w:p>
    <w:p w14:paraId="48FDCC1D"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B8C4E0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F1AE4CB" wp14:editId="75C83275">
            <wp:extent cx="6477000" cy="643128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0992B31"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1C44B64E" wp14:editId="1312954C">
            <wp:extent cx="6479540" cy="2778125"/>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7C61B2E" w14:textId="77777777" w:rsidR="00A740E7" w:rsidRPr="00A27A48" w:rsidRDefault="00A740E7" w:rsidP="00271977">
      <w:pPr>
        <w:rPr>
          <w:rFonts w:ascii="標楷體" w:eastAsia="標楷體" w:hAnsi="標楷體"/>
        </w:rPr>
      </w:pPr>
    </w:p>
    <w:p w14:paraId="560D5BA6" w14:textId="77777777" w:rsidR="00A740E7" w:rsidRPr="00A27A48" w:rsidRDefault="00A740E7" w:rsidP="00271977">
      <w:pPr>
        <w:rPr>
          <w:rFonts w:ascii="標楷體" w:eastAsia="標楷體" w:hAnsi="標楷體"/>
        </w:rPr>
      </w:pPr>
    </w:p>
    <w:p w14:paraId="4D010EA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C9C002C" w14:textId="1B14EC0A" w:rsidR="00E24265" w:rsidRPr="00A27A48" w:rsidRDefault="00E24265" w:rsidP="00963923">
      <w:pPr>
        <w:pStyle w:val="3"/>
        <w:numPr>
          <w:ilvl w:val="2"/>
          <w:numId w:val="9"/>
        </w:numPr>
        <w:spacing w:before="0"/>
        <w:rPr>
          <w:rFonts w:ascii="標楷體" w:hAnsi="標楷體"/>
        </w:rPr>
      </w:pPr>
      <w:bookmarkStart w:id="168" w:name="_Toc90482830"/>
      <w:bookmarkStart w:id="169" w:name="_Toc133581805"/>
      <w:r w:rsidRPr="00A27A48">
        <w:rPr>
          <w:rFonts w:ascii="標楷體" w:hAnsi="標楷體"/>
        </w:rPr>
        <w:lastRenderedPageBreak/>
        <w:t>L</w:t>
      </w:r>
      <w:r w:rsidRPr="00A27A48">
        <w:rPr>
          <w:rFonts w:ascii="標楷體" w:hAnsi="標楷體" w:hint="eastAsia"/>
        </w:rPr>
        <w:t>8331</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4</w:t>
      </w:r>
      <w:r w:rsidR="00A740E7" w:rsidRPr="00A27A48">
        <w:rPr>
          <w:rFonts w:ascii="標楷體" w:hAnsi="標楷體" w:hint="eastAsia"/>
        </w:rPr>
        <w:t>)前置調解單獨全數受清償資料</w:t>
      </w:r>
      <w:bookmarkEnd w:id="168"/>
      <w:bookmarkEnd w:id="169"/>
    </w:p>
    <w:p w14:paraId="47BF7A37" w14:textId="77777777" w:rsidR="00E24265" w:rsidRPr="00A27A48" w:rsidRDefault="00E24265" w:rsidP="006D6F84">
      <w:pPr>
        <w:pStyle w:val="a"/>
      </w:pPr>
      <w:r w:rsidRPr="00A27A48">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4958185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D49F40" w14:textId="18CCF5D8"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EE058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A740E7" w:rsidRPr="00A27A48" w14:paraId="39B4C56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AA8FD4"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5CAA2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6AF7A654"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1E1F856"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05AEA6" w14:textId="0A00175E"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09F2EA" w14:textId="16E66FA2"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8B8E853"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單獨全數受清償資料(JcicZ454)]</w:t>
            </w:r>
          </w:p>
          <w:p w14:paraId="68B5B8E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E826BFA"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單獨全數受清償資料</w:t>
            </w:r>
          </w:p>
          <w:p w14:paraId="0C75204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單獨全數受清償資料</w:t>
            </w:r>
          </w:p>
          <w:p w14:paraId="0464F295"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單獨全數受清償資料</w:t>
            </w:r>
          </w:p>
          <w:p w14:paraId="2FBAF1F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單獨全數受清償資料</w:t>
            </w:r>
          </w:p>
        </w:tc>
      </w:tr>
      <w:tr w:rsidR="00A740E7" w:rsidRPr="00A27A48" w14:paraId="792D2015"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00C00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8D39CA4" w14:textId="77777777" w:rsidR="00A740E7" w:rsidRPr="00A27A48" w:rsidRDefault="00A740E7" w:rsidP="00271977">
            <w:pPr>
              <w:rPr>
                <w:rFonts w:ascii="標楷體" w:eastAsia="標楷體" w:hAnsi="標楷體"/>
              </w:rPr>
            </w:pPr>
          </w:p>
        </w:tc>
      </w:tr>
      <w:tr w:rsidR="00A740E7" w:rsidRPr="00A27A48" w14:paraId="0CA6149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4C408"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A51513B" w14:textId="77777777" w:rsidR="00A740E7" w:rsidRPr="00A27A48" w:rsidRDefault="00A740E7" w:rsidP="00271977">
            <w:pPr>
              <w:rPr>
                <w:rFonts w:ascii="標楷體" w:eastAsia="標楷體" w:hAnsi="標楷體"/>
              </w:rPr>
            </w:pPr>
          </w:p>
        </w:tc>
      </w:tr>
      <w:tr w:rsidR="00A740E7" w:rsidRPr="00A27A48" w14:paraId="6F5018CF"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165C9" w14:textId="408D37F5"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5AA3F0" w14:textId="77777777" w:rsidR="00A740E7" w:rsidRPr="00A27A48" w:rsidRDefault="00A740E7" w:rsidP="00271977">
            <w:pPr>
              <w:rPr>
                <w:rFonts w:ascii="標楷體" w:eastAsia="標楷體" w:hAnsi="標楷體"/>
              </w:rPr>
            </w:pPr>
          </w:p>
        </w:tc>
      </w:tr>
      <w:tr w:rsidR="00A740E7" w:rsidRPr="00A27A48" w14:paraId="5D93C8F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D4A93E"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F6DAD07" w14:textId="04A87E6F"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01C90C5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91D3CC" w14:textId="4F07264A"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3A76FCB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2</w:t>
            </w:r>
          </w:p>
        </w:tc>
      </w:tr>
    </w:tbl>
    <w:p w14:paraId="18EBFB24" w14:textId="77777777" w:rsidR="00A740E7" w:rsidRPr="00A27A48" w:rsidRDefault="00A740E7" w:rsidP="00271977">
      <w:pPr>
        <w:rPr>
          <w:rFonts w:ascii="標楷體" w:eastAsia="標楷體" w:hAnsi="標楷體"/>
        </w:rPr>
      </w:pPr>
    </w:p>
    <w:p w14:paraId="300E6621" w14:textId="1E82B7EA" w:rsidR="00A740E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62486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70C6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87BCD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076608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9E31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D8163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D5E0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p>
        </w:tc>
        <w:tc>
          <w:tcPr>
            <w:tcW w:w="3828" w:type="dxa"/>
            <w:tcBorders>
              <w:top w:val="single" w:sz="4" w:space="0" w:color="auto"/>
              <w:left w:val="single" w:sz="4" w:space="0" w:color="auto"/>
              <w:bottom w:val="single" w:sz="4" w:space="0" w:color="auto"/>
              <w:right w:val="single" w:sz="4" w:space="0" w:color="auto"/>
            </w:tcBorders>
            <w:hideMark/>
          </w:tcPr>
          <w:p w14:paraId="730EE61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1E0BF78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8E30B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C3E4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15DFEF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4D6815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C245B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9E47132"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BD74B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69C56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1543CCE"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AD9D8E"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A820795"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3D5E3F9"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728FDE1" w14:textId="04AD364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AA0890A"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BB6187A"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bl>
    <w:p w14:paraId="7165FFE6" w14:textId="77777777" w:rsidR="00A740E7" w:rsidRPr="00A27A48" w:rsidRDefault="00A740E7" w:rsidP="006D6F84">
      <w:pPr>
        <w:pStyle w:val="a"/>
      </w:pPr>
      <w:r w:rsidRPr="00A27A48">
        <w:rPr>
          <w:rFonts w:hint="eastAsia"/>
        </w:rPr>
        <w:t>UI畫面-新增</w:t>
      </w:r>
    </w:p>
    <w:p w14:paraId="71170E2B" w14:textId="394D9B6F"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150BBE0" wp14:editId="187091A6">
            <wp:extent cx="6479540" cy="2359660"/>
            <wp:effectExtent l="0" t="0" r="0" b="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359660"/>
                    </a:xfrm>
                    <a:prstGeom prst="rect">
                      <a:avLst/>
                    </a:prstGeom>
                  </pic:spPr>
                </pic:pic>
              </a:graphicData>
            </a:graphic>
          </wp:inline>
        </w:drawing>
      </w:r>
    </w:p>
    <w:p w14:paraId="1C876BF4"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01371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452B8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2F9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3A99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C6BD6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055C86"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B3D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36F19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DE06EA"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BC2489" w14:textId="0443E3E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F9F1F77" w14:textId="6E90B7C7" w:rsidR="00A740E7" w:rsidRPr="00A27A48" w:rsidRDefault="00B10F02"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1687246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98D1761" w14:textId="2604D3BF" w:rsidR="00A740E7" w:rsidRPr="00A27A48" w:rsidRDefault="00B10F02" w:rsidP="00271977">
            <w:pPr>
              <w:ind w:left="240" w:hangingChars="100" w:hanging="240"/>
              <w:rPr>
                <w:rFonts w:ascii="標楷體" w:eastAsia="標楷體" w:hAnsi="標楷體"/>
                <w:lang w:eastAsia="zh-HK"/>
              </w:rPr>
            </w:pPr>
            <w:r w:rsidRPr="00A27A48">
              <w:rPr>
                <w:rFonts w:ascii="標楷體" w:eastAsia="標楷體" w:hAnsi="標楷體"/>
              </w:rPr>
              <w:t>4</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單獨全數受清償資料</w:t>
            </w:r>
          </w:p>
        </w:tc>
      </w:tr>
      <w:tr w:rsidR="007A5E3F" w:rsidRPr="00A27A48" w14:paraId="7DE7F6B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75CF8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A6D59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5BC0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04383" w14:textId="77777777" w:rsidR="00A740E7" w:rsidRPr="00A27A48" w:rsidRDefault="00A740E7" w:rsidP="006D6F84">
      <w:pPr>
        <w:pStyle w:val="a"/>
      </w:pPr>
      <w:r w:rsidRPr="00A27A48">
        <w:rPr>
          <w:rFonts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713792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5AD6A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E89064"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F825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B4D31A"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AA862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1C2F9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5AFD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C1363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49102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FD88E6"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B79CC7F"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A7286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9C5285E" w14:textId="77777777" w:rsidR="00A740E7" w:rsidRPr="00A27A48" w:rsidRDefault="00A740E7" w:rsidP="00271977">
            <w:pPr>
              <w:widowControl/>
              <w:rPr>
                <w:rFonts w:ascii="標楷體" w:eastAsia="標楷體" w:hAnsi="標楷體"/>
              </w:rPr>
            </w:pPr>
          </w:p>
        </w:tc>
      </w:tr>
      <w:tr w:rsidR="00A740E7" w:rsidRPr="00A27A48" w14:paraId="263816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E93E2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01B8D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1D71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A60FFC"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8C03B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92D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08A2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EC437"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2ECA6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610AF4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3F78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2CA07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2157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122E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F0F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32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BB19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BE2E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57986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BF4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8E1B05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36DA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023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7C9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33F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3732B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178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7A95CB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2674AA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2AF4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AA686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A75897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B998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CDC78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E6D61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4496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1ED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32C7F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EBCA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73B2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1D6974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7F587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711F3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C7B9A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D2B183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94D8F5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80B26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49034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1020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0CDCA4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543B0A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767E8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CE18F15" w14:textId="56BFFF8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33E67A8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818D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D55E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5483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4CC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A8C7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805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187A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28378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C40D6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F8448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E697F3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042B6E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A6F85D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6FA0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FAB8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140D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34919A3"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466949D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42D62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F1FA67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4F02431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5A97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F2F3B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7C001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1BE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9585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1AF7F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4CDDA16" w14:textId="437E5D75"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8345B47"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9E921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57CB15" w14:textId="074051C5"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C16C4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07049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BE20E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AAED9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DA7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CEE76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08FD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B1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8386D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2D8A3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FB8A1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7FD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6D24E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6A74C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0EE0D7"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3D47D2F"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69D34F2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1B9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8583B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41BE49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1E5E16" w14:textId="5830BC4C"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0C3FE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FCF0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BA7938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36927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1B26EC"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5B10712" w14:textId="00B4C1BD"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A740E7" w:rsidRPr="00A27A48" w14:paraId="4F8DDCD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BA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22334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415A7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EC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E3B56E"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4B407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9C2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B9A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51AE7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E4DE5"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CDF14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525F338"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7BF089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EA5F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5992A35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9921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24E640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305814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3E0FF1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04BDA87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7AF48B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28B8B0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E603015" w14:textId="24010490"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21482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D90429"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81817F"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Result</w:t>
            </w:r>
          </w:p>
        </w:tc>
      </w:tr>
      <w:tr w:rsidR="00A740E7" w:rsidRPr="00A27A48" w14:paraId="7DC74C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FEAF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05113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C7259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EB99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3DB0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06A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1B62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AB542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B0492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1700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F379C2"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1B92F0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F27F7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0E0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F223E6"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580F4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4F5077" w14:textId="1197DBA4"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3CEC3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25DFF8" w14:textId="191BC2D2"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3CD7C2B"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E0E05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Date</w:t>
            </w:r>
          </w:p>
        </w:tc>
      </w:tr>
      <w:tr w:rsidR="00A740E7" w:rsidRPr="00A27A48" w14:paraId="031221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6DA70E"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hideMark/>
          </w:tcPr>
          <w:p w14:paraId="0EAEB3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2659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4A3B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C636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DF0B1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B93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E58635"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5F9570B8" w14:textId="0203ECB0"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69A6AE73" w14:textId="77777777" w:rsidR="00A740E7" w:rsidRPr="00A27A48" w:rsidRDefault="00A740E7" w:rsidP="006D6F84">
      <w:pPr>
        <w:pStyle w:val="a"/>
      </w:pPr>
      <w:r w:rsidRPr="00A27A48">
        <w:rPr>
          <w:rFonts w:hint="eastAsia"/>
        </w:rPr>
        <w:t>UI畫面-異動</w:t>
      </w:r>
    </w:p>
    <w:p w14:paraId="3A7F65D8" w14:textId="2FC820A4"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2B9905DA" wp14:editId="76137817">
            <wp:extent cx="6479540" cy="2327910"/>
            <wp:effectExtent l="0" t="0" r="0" b="0"/>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327910"/>
                    </a:xfrm>
                    <a:prstGeom prst="rect">
                      <a:avLst/>
                    </a:prstGeom>
                  </pic:spPr>
                </pic:pic>
              </a:graphicData>
            </a:graphic>
          </wp:inline>
        </w:drawing>
      </w:r>
    </w:p>
    <w:p w14:paraId="0733CFF6"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9C8BD0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BDC9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D83E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D2BD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19FDF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07FE05"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8EF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11EC06F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6D2CF2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061B3DC" w14:textId="5A04F232"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F3DA43D" w14:textId="6D7B6AD1"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AD27D2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18CE03" w14:textId="4262D390"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AA41871" w14:textId="12649A77"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w:t>
            </w:r>
            <w:r w:rsidRPr="00A27A48">
              <w:rPr>
                <w:rFonts w:ascii="標楷體" w:eastAsia="標楷體" w:hAnsi="標楷體" w:hint="eastAsia"/>
              </w:rPr>
              <w:lastRenderedPageBreak/>
              <w:t>料未刪除前，不得新增、異動、刪除本檔案資料.)</w:t>
            </w:r>
            <w:r w:rsidR="002A01F8" w:rsidRPr="00A27A48">
              <w:rPr>
                <w:rFonts w:ascii="標楷體" w:eastAsia="標楷體" w:hAnsi="標楷體"/>
              </w:rPr>
              <w:t>"</w:t>
            </w:r>
          </w:p>
          <w:p w14:paraId="744A683C"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58DC70C"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前置調解單獨全數受清償資料</w:t>
            </w:r>
          </w:p>
        </w:tc>
      </w:tr>
      <w:tr w:rsidR="007A5E3F" w:rsidRPr="00A27A48" w14:paraId="0F3FA2F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2FAD3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14E6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D50C2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5A8D35" w14:textId="77777777" w:rsidR="00A740E7" w:rsidRPr="00A27A48" w:rsidRDefault="00A740E7" w:rsidP="006D6F84">
      <w:pPr>
        <w:pStyle w:val="a"/>
      </w:pPr>
      <w:r w:rsidRPr="00A27A48">
        <w:rPr>
          <w:rFonts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8AB69B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E7F0B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095FE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B05A0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7AEB8D"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64BDD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303AE7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488696"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5FF84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C519E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7EB544"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FCB41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095ADA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33843C" w14:textId="77777777" w:rsidR="00A740E7" w:rsidRPr="00A27A48" w:rsidRDefault="00A740E7" w:rsidP="00271977">
            <w:pPr>
              <w:widowControl/>
              <w:rPr>
                <w:rFonts w:ascii="標楷體" w:eastAsia="標楷體" w:hAnsi="標楷體"/>
              </w:rPr>
            </w:pPr>
          </w:p>
        </w:tc>
      </w:tr>
      <w:tr w:rsidR="00A740E7" w:rsidRPr="00A27A48" w14:paraId="6DC8A4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D415AE"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50AAF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BBE88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537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88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F308EF1"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04E8BC4D"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F8C761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A9C33D0" w14:textId="50A3790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57CA76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2DEE9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279D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08B2AE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B8CD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36820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27E8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B675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7CD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6D7B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379CC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6067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A2D3A7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EFFCB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C0074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E2F0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A4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D1B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9A0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C722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4EF14"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AF4BE1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5F60847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1D26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4078A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EFC39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C6AA1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78EF0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77C1B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FEE0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AC31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CAB5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0238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F9AB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2F6000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27E2D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35E0C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FD96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57BD78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B08EB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0BE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9C38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F17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86F48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464058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22CC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ACEE57" w14:textId="7553B9A9"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67CE24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D3D1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3EA24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E389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377D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E864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5F43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9AB4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0256F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DDDDB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AAB7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9404C7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2C179F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700C2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532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65D0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DBCF8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B53CC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6EA19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10D775D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C32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CE8B5A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68E165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FB20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17F1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58E33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48A87F" w14:textId="6F7519D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D7514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624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07FE5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3B639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44AA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13BD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F13C1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9AE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D53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23E5F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3ACE2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03DE0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971E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0F8F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E1C6A"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6574F1F0"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2725F86"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8C781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4D1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99CD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78B6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095F9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0A5EA05"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1F774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EC2C9"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3835F9A" w14:textId="0CB0A523"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A740E7" w:rsidRPr="00A27A48" w14:paraId="5DEE4A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9D9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31D5CA"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E362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A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3180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6DE4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8EE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EA3C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8BB182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86ED1"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DAFF9E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1312F2AE"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8F4B6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A184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1B82FF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84BDA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7E6BF0F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0E07993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548D54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4CF75E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8DFD85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E7B3D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E98A3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67D171" w14:textId="770079D3"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3DAD31D"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E1CB1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80240"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0D1BF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9A3C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BB6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108C7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E3E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99D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8E06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E9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C2B0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C90E3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3D957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99B8930"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6EEACE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102E87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BFC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77032"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07FA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711381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A1A300" w14:textId="2AC45C23"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5F6E5E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DEC3E2" w14:textId="259456B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55BD861"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C0D7D68"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4D224A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3EAA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FEFEDD"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B841C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71E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8740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752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B310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8E1F"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13916D7F" w14:textId="0CC3F5A7"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378DEE4C" w14:textId="77777777" w:rsidR="00A740E7" w:rsidRPr="00A27A48" w:rsidRDefault="00A740E7" w:rsidP="00271977">
      <w:pPr>
        <w:rPr>
          <w:rFonts w:ascii="標楷體" w:eastAsia="標楷體" w:hAnsi="標楷體"/>
        </w:rPr>
      </w:pPr>
    </w:p>
    <w:p w14:paraId="5AFBA403" w14:textId="77777777" w:rsidR="00A740E7" w:rsidRPr="00A27A48" w:rsidRDefault="00A740E7" w:rsidP="006D6F84">
      <w:pPr>
        <w:pStyle w:val="a"/>
      </w:pPr>
      <w:r w:rsidRPr="00A27A48">
        <w:rPr>
          <w:rFonts w:hint="eastAsia"/>
        </w:rPr>
        <w:t>UI畫面-查詢</w:t>
      </w:r>
    </w:p>
    <w:p w14:paraId="02CFEF18" w14:textId="04ECD97D"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0D603E32" wp14:editId="502AED8B">
            <wp:extent cx="6479540" cy="2306955"/>
            <wp:effectExtent l="0" t="0" r="0" b="0"/>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6955"/>
                    </a:xfrm>
                    <a:prstGeom prst="rect">
                      <a:avLst/>
                    </a:prstGeom>
                  </pic:spPr>
                </pic:pic>
              </a:graphicData>
            </a:graphic>
          </wp:inline>
        </w:drawing>
      </w:r>
    </w:p>
    <w:p w14:paraId="7E1423B0"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10F8C4FC"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AA0B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7DD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7F0B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239E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2A9BB2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7CDB0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EC31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7D38EE" w14:textId="77777777" w:rsidR="00A740E7" w:rsidRPr="00A27A48" w:rsidRDefault="00A740E7" w:rsidP="006D6F84">
      <w:pPr>
        <w:pStyle w:val="a"/>
      </w:pPr>
      <w:r w:rsidRPr="00A27A48">
        <w:rPr>
          <w:rFonts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9E000B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DE2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E4FD09"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CC49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2761C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401FA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874C8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E8EF8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E53DC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80272F"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56BDD8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1FAC95"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2CD713"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43D2FD" w14:textId="77777777" w:rsidR="00A740E7" w:rsidRPr="00A27A48" w:rsidRDefault="00A740E7" w:rsidP="00271977">
            <w:pPr>
              <w:widowControl/>
              <w:rPr>
                <w:rFonts w:ascii="標楷體" w:eastAsia="標楷體" w:hAnsi="標楷體"/>
              </w:rPr>
            </w:pPr>
          </w:p>
        </w:tc>
      </w:tr>
      <w:tr w:rsidR="00A740E7" w:rsidRPr="00A27A48" w14:paraId="072531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F95167"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9B49E8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319C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341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0A9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6F8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BC4EEB"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22C437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4CA606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B266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FDFEF0"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2A00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6C7FA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8F2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1A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BB26D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CD43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1BC3F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53CA12"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617BD42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686BE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A8E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72048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247FB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5678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A269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18F170E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C720D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449AC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51D63B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5D7EB"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B8FF1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1F73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12A9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BEAB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941D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3068C4"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300A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83FEB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45A3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694C3A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2273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B4BD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D2E71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853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979A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17AC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253701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771C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F44FF7E"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A459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69E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1797A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218F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23BA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BB8DA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1BAF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210BB"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58A6C8"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903201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F41A7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7C2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85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0BA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7100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2B1BB3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E45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EFAED9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797E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66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ADE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984D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7A2B6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025E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78D42F5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0B70EB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C2B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2E7DB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38A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615E3"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862646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B2B3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A9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54C19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899E8"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3A544CD"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64D5F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5114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4CC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B75F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F91F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3209DA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2284B7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CAF2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27911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F685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C11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C9EDC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B486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3CD7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F329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E798E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5126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4F71A1"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8C6E5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22E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1B3AF"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1723C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C476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FF04082"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7F8F2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1184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6C3CA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2E5F674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9C0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C5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C85AE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8F1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0A3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FB7221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14D3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9AB64DD"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5F4922C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C780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09E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7C8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F1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5EAA4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1273099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46E7B"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2F242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A99D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DF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5F3D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89A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EC3C6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D6FB49" w14:textId="5C7CF760"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6244D407" w14:textId="77777777" w:rsidR="00A740E7" w:rsidRPr="00A27A48" w:rsidRDefault="00A740E7" w:rsidP="00271977">
      <w:pPr>
        <w:rPr>
          <w:rFonts w:ascii="標楷體" w:eastAsia="標楷體" w:hAnsi="標楷體"/>
        </w:rPr>
      </w:pPr>
    </w:p>
    <w:p w14:paraId="05870463" w14:textId="77777777" w:rsidR="00A740E7" w:rsidRPr="00A27A48" w:rsidRDefault="00A740E7" w:rsidP="006D6F84">
      <w:pPr>
        <w:pStyle w:val="a"/>
      </w:pPr>
      <w:r w:rsidRPr="00A27A48">
        <w:rPr>
          <w:rFonts w:hint="eastAsia"/>
        </w:rPr>
        <w:t>UI畫面-刪除</w:t>
      </w:r>
    </w:p>
    <w:p w14:paraId="27BFF666" w14:textId="1D7E5BA8" w:rsidR="00A740E7" w:rsidRPr="00A27A48" w:rsidRDefault="000D6F48" w:rsidP="00271977">
      <w:pPr>
        <w:pStyle w:val="1text"/>
        <w:spacing w:before="0"/>
        <w:ind w:left="0"/>
        <w:rPr>
          <w:rFonts w:ascii="標楷體" w:hAnsi="標楷體"/>
        </w:rPr>
      </w:pPr>
      <w:r w:rsidRPr="00A27A48">
        <w:rPr>
          <w:rFonts w:ascii="標楷體" w:hAnsi="標楷體"/>
        </w:rPr>
        <w:lastRenderedPageBreak/>
        <w:drawing>
          <wp:inline distT="0" distB="0" distL="0" distR="0" wp14:anchorId="138F0D8E" wp14:editId="1005AA49">
            <wp:extent cx="6479540" cy="2266950"/>
            <wp:effectExtent l="0" t="0" r="0" b="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66950"/>
                    </a:xfrm>
                    <a:prstGeom prst="rect">
                      <a:avLst/>
                    </a:prstGeom>
                  </pic:spPr>
                </pic:pic>
              </a:graphicData>
            </a:graphic>
          </wp:inline>
        </w:drawing>
      </w:r>
    </w:p>
    <w:p w14:paraId="0A5C75E2" w14:textId="77777777" w:rsidR="00A740E7" w:rsidRPr="00A27A48" w:rsidRDefault="00A740E7" w:rsidP="006D6F84">
      <w:pPr>
        <w:pStyle w:val="a"/>
      </w:pPr>
      <w:r w:rsidRPr="00A27A48">
        <w:rPr>
          <w:rFonts w:hint="eastAsia"/>
        </w:rPr>
        <w:t>輸入畫面</w:t>
      </w:r>
      <w:r w:rsidRPr="00A27A48">
        <w:rPr>
          <w:rFonts w:hint="eastAsia"/>
          <w:lang w:eastAsia="zh-HK"/>
        </w:rPr>
        <w:t>按鈕</w:t>
      </w:r>
      <w:r w:rsidRPr="00A27A48">
        <w:rPr>
          <w:rFonts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67A016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2315E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B03C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9B9A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F9DA1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19509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A457E8"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4CD1F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C3E182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31D29B"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3696BDD" w14:textId="1CD3044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E5BB1D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C138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4Log)]該[流水號(JcicZ454Log.Ukey)]資料是否存在</w:t>
            </w:r>
          </w:p>
          <w:p w14:paraId="15A91774"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12F56A4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4Log.Ukey)]資料中[建檔日期時間(CreateDate)]最大的資料</w:t>
            </w:r>
          </w:p>
        </w:tc>
      </w:tr>
      <w:tr w:rsidR="007A5E3F" w:rsidRPr="00A27A48" w14:paraId="48BBE81A"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B2F76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73D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5D4F6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C4046F" w14:textId="77777777" w:rsidR="00A740E7" w:rsidRPr="00A27A48" w:rsidRDefault="00A740E7" w:rsidP="006D6F84">
      <w:pPr>
        <w:pStyle w:val="a"/>
        <w:numPr>
          <w:ilvl w:val="0"/>
          <w:numId w:val="0"/>
        </w:numPr>
      </w:pPr>
    </w:p>
    <w:p w14:paraId="59EB121B" w14:textId="77777777" w:rsidR="00A740E7" w:rsidRPr="00A27A48" w:rsidRDefault="00A740E7" w:rsidP="006D6F84">
      <w:pPr>
        <w:pStyle w:val="a"/>
      </w:pPr>
      <w:r w:rsidRPr="00A27A48">
        <w:rPr>
          <w:rFonts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7BB888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227259"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980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0CA8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0612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04D48E4B"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70A25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0FD50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BE14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AD5C8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C429D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C862C25"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5857C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22BC941" w14:textId="77777777" w:rsidR="00A740E7" w:rsidRPr="00A27A48" w:rsidRDefault="00A740E7" w:rsidP="00271977">
            <w:pPr>
              <w:widowControl/>
              <w:rPr>
                <w:rFonts w:ascii="標楷體" w:eastAsia="標楷體" w:hAnsi="標楷體"/>
              </w:rPr>
            </w:pPr>
          </w:p>
        </w:tc>
      </w:tr>
      <w:tr w:rsidR="00A740E7" w:rsidRPr="00A27A48" w14:paraId="3ECB5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63984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4DA9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D3B3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BB4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6E973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DAC722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2F83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61A01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1DAA7C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D621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48037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0B9A5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28A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AC5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4A0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1EEE6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ACCFB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A630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6B71A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F3748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AC916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AFC8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3677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9D6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18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870A6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79514C3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4C2A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BD1EBF"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519E90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E69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F132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3FD43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DB37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B133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CA17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AF11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D045F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5E7F2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9DF73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7218C0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D052E2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C93B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C5A1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E6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D5ED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EBECC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562339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7438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F727F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C48A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554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643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9F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F7CC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69350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B413F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2661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FC4034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DBFB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6DB5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A28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B97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8FE0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4342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1CD2F9D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5316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0B44C8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E98F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E3F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04D90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74B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E77F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AD34E4"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49589DE8"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4C707B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FDF2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EA1D0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9F60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057B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61D3E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0B4F9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9F5D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EA4A63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AEA99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2ACFDA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18C4D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A0D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43FB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810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24F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45BBE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09A03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8AB28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EEBCD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DCEF3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3B6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B8BB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4AB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D8A7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953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D9D1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F00D5"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EBFE3B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28FB2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B17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E3817"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AAA7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AB58F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8120F3"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B6878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B248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C4A36F"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DBEBE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959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E072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9BE9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DC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EA2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A716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BF6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E7DB624"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07C143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424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9F3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5CF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4D6B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1E6F7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091CE9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17FAE8"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44016328"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45DD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7E9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771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4BC6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E4F0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B104B" w14:textId="46BB43E9"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40546766" w14:textId="77777777" w:rsidR="00774AC5" w:rsidRPr="00A27A48" w:rsidRDefault="00774AC5" w:rsidP="00774AC5">
      <w:pPr>
        <w:pStyle w:val="42"/>
        <w:spacing w:after="72"/>
        <w:ind w:left="1133"/>
        <w:rPr>
          <w:rFonts w:ascii="標楷體" w:hAnsi="標楷體" w:cs="Times New Roman"/>
          <w:kern w:val="2"/>
          <w:sz w:val="26"/>
          <w:szCs w:val="24"/>
        </w:rPr>
      </w:pPr>
    </w:p>
    <w:p w14:paraId="010F8CEC"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C9DFD8B"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0734E1E8" wp14:editId="12CB2613">
            <wp:extent cx="6477000" cy="643128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414A618"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16806180" wp14:editId="562920A0">
            <wp:extent cx="6479540" cy="277812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524C54D" w14:textId="77777777" w:rsidR="00A740E7" w:rsidRPr="00A27A48" w:rsidRDefault="00A740E7" w:rsidP="00271977">
      <w:pPr>
        <w:rPr>
          <w:rFonts w:ascii="標楷體" w:eastAsia="標楷體" w:hAnsi="標楷體"/>
        </w:rPr>
      </w:pPr>
    </w:p>
    <w:p w14:paraId="5EB1FC4E" w14:textId="77777777" w:rsidR="00A740E7" w:rsidRPr="00A27A48" w:rsidRDefault="00A740E7" w:rsidP="00271977">
      <w:pPr>
        <w:rPr>
          <w:rFonts w:ascii="標楷體" w:eastAsia="標楷體" w:hAnsi="標楷體"/>
        </w:rPr>
      </w:pPr>
    </w:p>
    <w:p w14:paraId="6D29144D" w14:textId="77777777" w:rsidR="00A740E7" w:rsidRPr="00A27A48" w:rsidRDefault="00A740E7" w:rsidP="00271977">
      <w:pPr>
        <w:rPr>
          <w:rFonts w:ascii="標楷體" w:eastAsia="標楷體" w:hAnsi="標楷體"/>
        </w:rPr>
      </w:pPr>
    </w:p>
    <w:p w14:paraId="3BE46449"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3E8252D" w14:textId="314FE8B2" w:rsidR="00E24265" w:rsidRPr="00A27A48" w:rsidRDefault="00E24265" w:rsidP="00963923">
      <w:pPr>
        <w:pStyle w:val="3"/>
        <w:numPr>
          <w:ilvl w:val="2"/>
          <w:numId w:val="9"/>
        </w:numPr>
        <w:spacing w:before="0"/>
        <w:rPr>
          <w:rFonts w:ascii="標楷體" w:hAnsi="標楷體"/>
        </w:rPr>
      </w:pPr>
      <w:bookmarkStart w:id="170" w:name="_Toc90482831"/>
      <w:bookmarkStart w:id="171" w:name="_Toc133581806"/>
      <w:r w:rsidRPr="00A27A48">
        <w:rPr>
          <w:rFonts w:ascii="標楷體" w:hAnsi="標楷體"/>
        </w:rPr>
        <w:lastRenderedPageBreak/>
        <w:t>L</w:t>
      </w:r>
      <w:r w:rsidRPr="00A27A48">
        <w:rPr>
          <w:rFonts w:ascii="標楷體" w:hAnsi="標楷體" w:hint="eastAsia"/>
        </w:rPr>
        <w:t>8332</w:t>
      </w:r>
      <w:r w:rsidR="00A91A78" w:rsidRPr="00A27A48">
        <w:rPr>
          <w:rFonts w:ascii="標楷體" w:hAnsi="標楷體"/>
        </w:rPr>
        <w:t xml:space="preserve"> </w:t>
      </w:r>
      <w:r w:rsidR="00173CF0" w:rsidRPr="00A27A48">
        <w:rPr>
          <w:rFonts w:ascii="標楷體" w:hAnsi="標楷體" w:hint="eastAsia"/>
        </w:rPr>
        <w:t>(570)受理更生款項統一收付通知</w:t>
      </w:r>
      <w:r w:rsidRPr="00A27A48">
        <w:rPr>
          <w:rFonts w:ascii="標楷體" w:hAnsi="標楷體" w:hint="eastAsia"/>
        </w:rPr>
        <w:t>資料</w:t>
      </w:r>
      <w:bookmarkEnd w:id="170"/>
      <w:bookmarkEnd w:id="171"/>
    </w:p>
    <w:p w14:paraId="54D90272" w14:textId="77777777" w:rsidR="00173CF0" w:rsidRPr="00A27A48" w:rsidRDefault="00173CF0"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173CF0" w:rsidRPr="00A27A48" w14:paraId="5DBADFE3"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43FBB17" w14:textId="4C907723" w:rsidR="00173CF0" w:rsidRPr="00A27A48" w:rsidRDefault="00173CF0"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3BF91582" w14:textId="7918088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通知資料</w:t>
            </w:r>
          </w:p>
        </w:tc>
      </w:tr>
      <w:tr w:rsidR="00173CF0" w:rsidRPr="00A27A48" w14:paraId="179F045B"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652BE220" w14:textId="77777777" w:rsidR="00173CF0" w:rsidRPr="00A27A48" w:rsidRDefault="00173CF0"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F8EDD95" w14:textId="2E0680EB"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受理更生款項統一收付資料</w:t>
            </w:r>
          </w:p>
          <w:p w14:paraId="06D795EB" w14:textId="77777777" w:rsidR="00173CF0" w:rsidRPr="00A27A48" w:rsidRDefault="00173CF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173CF0" w:rsidRPr="00A27A48" w14:paraId="5A071617"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4A76E270" w14:textId="5D376517" w:rsidR="00173CF0" w:rsidRPr="00A27A48" w:rsidRDefault="00173CF0"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4DD9B230" w14:textId="64D70F65" w:rsidR="00173CF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395AA90" w14:textId="312DF900" w:rsidR="00173CF0" w:rsidRPr="00A27A48" w:rsidRDefault="00173CF0" w:rsidP="00271977">
            <w:pPr>
              <w:rPr>
                <w:rFonts w:ascii="標楷體" w:eastAsia="標楷體" w:hAnsi="標楷體"/>
              </w:rPr>
            </w:pPr>
            <w:r w:rsidRPr="00A27A48">
              <w:rPr>
                <w:rFonts w:ascii="標楷體" w:eastAsia="標楷體" w:hAnsi="標楷體" w:hint="eastAsia"/>
              </w:rPr>
              <w:t>2.維護[受理更生款項統一收付資料(Jc</w:t>
            </w:r>
            <w:r w:rsidRPr="00A27A48">
              <w:rPr>
                <w:rFonts w:ascii="標楷體" w:eastAsia="標楷體" w:hAnsi="標楷體"/>
              </w:rPr>
              <w:t>icZ</w:t>
            </w:r>
            <w:r w:rsidRPr="00A27A48">
              <w:rPr>
                <w:rFonts w:ascii="標楷體" w:eastAsia="標楷體" w:hAnsi="標楷體" w:hint="eastAsia"/>
              </w:rPr>
              <w:t>570)]</w:t>
            </w:r>
          </w:p>
          <w:p w14:paraId="0FBD28F6"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6D92641" w14:textId="29C51942" w:rsidR="00173CF0"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新增:新增</w:t>
            </w:r>
            <w:r w:rsidR="00173CF0" w:rsidRPr="00A27A48">
              <w:rPr>
                <w:rFonts w:ascii="標楷體" w:eastAsia="標楷體" w:hAnsi="標楷體" w:hint="eastAsia"/>
              </w:rPr>
              <w:t>受理更生款項統一收付資料</w:t>
            </w:r>
          </w:p>
          <w:p w14:paraId="339D70FE" w14:textId="43D005DB" w:rsidR="00173CF0"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異動</w:t>
            </w:r>
            <w:r w:rsidR="00173CF0" w:rsidRPr="00A27A48">
              <w:rPr>
                <w:rFonts w:ascii="標楷體" w:eastAsia="標楷體" w:hAnsi="標楷體" w:hint="eastAsia"/>
              </w:rPr>
              <w:t>:異動受理更生款項統一收付資料</w:t>
            </w:r>
          </w:p>
          <w:p w14:paraId="3A0490E6" w14:textId="4D79597A" w:rsidR="00173CF0"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173CF0" w:rsidRPr="00A27A48">
              <w:rPr>
                <w:rFonts w:ascii="標楷體" w:eastAsia="標楷體" w:hAnsi="標楷體" w:hint="eastAsia"/>
              </w:rPr>
              <w:t>查詢:查詢受理更生款項統一收付資料</w:t>
            </w:r>
          </w:p>
          <w:p w14:paraId="5C378C1D" w14:textId="69A8EC30" w:rsidR="00173CF0"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173CF0" w:rsidRPr="00A27A48">
              <w:rPr>
                <w:rFonts w:ascii="標楷體" w:eastAsia="標楷體" w:hAnsi="標楷體" w:hint="eastAsia"/>
              </w:rPr>
              <w:t>刪除:刪除受理更生款項統一收付資料</w:t>
            </w:r>
          </w:p>
        </w:tc>
      </w:tr>
      <w:tr w:rsidR="00173CF0" w:rsidRPr="00A27A48" w14:paraId="485FC85C"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5CE75D3A" w14:textId="77777777" w:rsidR="00173CF0" w:rsidRPr="00A27A48" w:rsidRDefault="00173CF0"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2F050FD" w14:textId="77777777" w:rsidR="00173CF0" w:rsidRPr="00A27A48" w:rsidRDefault="00173CF0" w:rsidP="00271977">
            <w:pPr>
              <w:rPr>
                <w:rFonts w:ascii="標楷體" w:eastAsia="標楷體" w:hAnsi="標楷體"/>
              </w:rPr>
            </w:pPr>
          </w:p>
        </w:tc>
      </w:tr>
      <w:tr w:rsidR="00173CF0" w:rsidRPr="00A27A48" w14:paraId="2F6ABF88"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1D965215" w14:textId="77777777" w:rsidR="00173CF0" w:rsidRPr="00A27A48" w:rsidRDefault="00173CF0"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AD7AF3F" w14:textId="77777777" w:rsidR="00173CF0" w:rsidRPr="00A27A48" w:rsidRDefault="00173CF0" w:rsidP="00271977">
            <w:pPr>
              <w:rPr>
                <w:rFonts w:ascii="標楷體" w:eastAsia="標楷體" w:hAnsi="標楷體"/>
              </w:rPr>
            </w:pPr>
          </w:p>
        </w:tc>
      </w:tr>
      <w:tr w:rsidR="00173CF0" w:rsidRPr="00A27A48" w14:paraId="07A89E86"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2D428E5D" w14:textId="1079EB78" w:rsidR="00173CF0" w:rsidRPr="00A27A48" w:rsidRDefault="00173CF0"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6D5C43F9" w14:textId="77777777" w:rsidR="00173CF0" w:rsidRPr="00A27A48" w:rsidRDefault="00173CF0" w:rsidP="00271977">
            <w:pPr>
              <w:rPr>
                <w:rFonts w:ascii="標楷體" w:eastAsia="標楷體" w:hAnsi="標楷體"/>
              </w:rPr>
            </w:pPr>
          </w:p>
        </w:tc>
      </w:tr>
      <w:tr w:rsidR="00173CF0" w:rsidRPr="00A27A48" w14:paraId="37A7BB0E"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6AD61FEB" w14:textId="77777777" w:rsidR="00173CF0" w:rsidRPr="00A27A48" w:rsidRDefault="00173CF0"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3935EC7" w14:textId="304B2200" w:rsidR="00173CF0" w:rsidRPr="00A27A48" w:rsidRDefault="00173CF0"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173CF0" w:rsidRPr="00A27A48" w14:paraId="5AD467D0"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38BFDBDB" w14:textId="4D6437CF" w:rsidR="00173CF0" w:rsidRPr="00A27A48" w:rsidRDefault="00173CF0"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33623D3F" w14:textId="1F3987C1" w:rsidR="00173CF0" w:rsidRPr="00A27A48" w:rsidRDefault="00173CF0"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0、D-71</w:t>
            </w:r>
          </w:p>
        </w:tc>
      </w:tr>
    </w:tbl>
    <w:p w14:paraId="219F6CCF" w14:textId="77777777" w:rsidR="00173CF0" w:rsidRPr="00A27A48" w:rsidRDefault="00173CF0" w:rsidP="00271977">
      <w:pPr>
        <w:rPr>
          <w:rFonts w:ascii="標楷體" w:eastAsia="標楷體" w:hAnsi="標楷體"/>
        </w:rPr>
      </w:pPr>
    </w:p>
    <w:p w14:paraId="7C1DF74B" w14:textId="133CB37A" w:rsidR="00173CF0"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9E86B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A4FDFF"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B0DBF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3F301F2"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CD9C3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8A3FB17"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5E49A10" w14:textId="4E5AC0F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Pr="00A27A48">
              <w:rPr>
                <w:rFonts w:ascii="標楷體" w:eastAsia="標楷體" w:hAnsi="標楷體" w:hint="eastAsia"/>
              </w:rPr>
              <w:t>0</w:t>
            </w:r>
          </w:p>
        </w:tc>
        <w:tc>
          <w:tcPr>
            <w:tcW w:w="3828" w:type="dxa"/>
            <w:tcBorders>
              <w:top w:val="single" w:sz="4" w:space="0" w:color="auto"/>
              <w:left w:val="single" w:sz="4" w:space="0" w:color="auto"/>
              <w:bottom w:val="single" w:sz="4" w:space="0" w:color="auto"/>
              <w:right w:val="single" w:sz="4" w:space="0" w:color="auto"/>
            </w:tcBorders>
            <w:hideMark/>
          </w:tcPr>
          <w:p w14:paraId="5DF7498D" w14:textId="70325526"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2B697249" w14:textId="77777777" w:rsidTr="00503B43">
        <w:tc>
          <w:tcPr>
            <w:tcW w:w="851" w:type="dxa"/>
            <w:tcBorders>
              <w:top w:val="single" w:sz="4" w:space="0" w:color="auto"/>
              <w:left w:val="single" w:sz="4" w:space="0" w:color="auto"/>
              <w:bottom w:val="single" w:sz="4" w:space="0" w:color="auto"/>
              <w:right w:val="single" w:sz="4" w:space="0" w:color="auto"/>
            </w:tcBorders>
          </w:tcPr>
          <w:p w14:paraId="54EF86DB"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15707B" w14:textId="747FDE9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88C7E5" w14:textId="27BC264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3980D2E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752290C" w14:textId="77777777" w:rsidR="00173CF0" w:rsidRPr="00A27A48" w:rsidRDefault="00173CF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5FD729E" w14:textId="77777777" w:rsidR="00173CF0" w:rsidRPr="00A27A48" w:rsidRDefault="00173CF0"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7231F9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173CF0" w:rsidRPr="00A27A48" w14:paraId="02D98C4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E28C8D5" w14:textId="77777777" w:rsidR="00173CF0" w:rsidRPr="00A27A48" w:rsidRDefault="00173CF0"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1DAD5B16" w14:textId="77777777" w:rsidR="00173CF0" w:rsidRPr="00A27A48" w:rsidRDefault="00173CF0"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E8C2E51"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B7DF00B" w14:textId="77777777" w:rsidR="00173CF0" w:rsidRPr="00A27A48" w:rsidRDefault="00173CF0" w:rsidP="00271977">
      <w:pPr>
        <w:rPr>
          <w:rFonts w:ascii="標楷體" w:eastAsia="標楷體" w:hAnsi="標楷體"/>
        </w:rPr>
      </w:pPr>
    </w:p>
    <w:p w14:paraId="196EA7D3" w14:textId="77777777" w:rsidR="00173CF0" w:rsidRPr="00A27A48" w:rsidRDefault="00173CF0"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4528FB41" w14:textId="65F53CA7" w:rsidR="00173CF0" w:rsidRPr="00A27A48" w:rsidRDefault="00161A58"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0C24C96F" wp14:editId="7A5056FA">
            <wp:extent cx="4629150" cy="5610225"/>
            <wp:effectExtent l="0" t="0" r="0" b="9525"/>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4629150" cy="5610225"/>
                    </a:xfrm>
                    <a:prstGeom prst="rect">
                      <a:avLst/>
                    </a:prstGeom>
                  </pic:spPr>
                </pic:pic>
              </a:graphicData>
            </a:graphic>
          </wp:inline>
        </w:drawing>
      </w:r>
    </w:p>
    <w:p w14:paraId="7D07A657" w14:textId="29B6A4AB" w:rsidR="006850A7" w:rsidRPr="006D6F84" w:rsidRDefault="006850A7" w:rsidP="006D6F84">
      <w:pPr>
        <w:pStyle w:val="a"/>
        <w:rPr>
          <w:highlight w:val="blue"/>
        </w:rPr>
      </w:pPr>
      <w:r w:rsidRPr="006D6F84">
        <w:rPr>
          <w:rFonts w:hint="eastAsia"/>
          <w:highlight w:val="blue"/>
        </w:rPr>
        <w:t>U</w:t>
      </w:r>
      <w:r w:rsidRPr="006D6F84">
        <w:rPr>
          <w:highlight w:val="blue"/>
        </w:rPr>
        <w:t>I</w:t>
      </w:r>
      <w:r w:rsidRPr="006D6F84">
        <w:rPr>
          <w:rFonts w:hint="eastAsia"/>
          <w:highlight w:val="blue"/>
        </w:rPr>
        <w:t>畫面</w:t>
      </w:r>
      <w:r w:rsidRPr="006D6F84">
        <w:rPr>
          <w:highlight w:val="blue"/>
        </w:rPr>
        <w:t>-</w:t>
      </w:r>
      <w:r w:rsidRPr="006D6F84">
        <w:rPr>
          <w:rFonts w:hint="eastAsia"/>
          <w:highlight w:val="blue"/>
        </w:rPr>
        <w:t>補件</w:t>
      </w:r>
    </w:p>
    <w:p w14:paraId="2879AAEC" w14:textId="06549542" w:rsidR="008E5CE7" w:rsidRPr="00A27A48" w:rsidRDefault="006D6F84" w:rsidP="00271977">
      <w:pPr>
        <w:pStyle w:val="42"/>
        <w:spacing w:after="72"/>
        <w:ind w:leftChars="0" w:left="0"/>
        <w:rPr>
          <w:rFonts w:ascii="標楷體" w:hAnsi="標楷體"/>
        </w:rPr>
      </w:pPr>
      <w:r w:rsidRPr="006D6F84">
        <w:rPr>
          <w:rFonts w:ascii="標楷體" w:hAnsi="標楷體"/>
          <w:noProof/>
        </w:rPr>
        <w:lastRenderedPageBreak/>
        <w:drawing>
          <wp:inline distT="0" distB="0" distL="0" distR="0" wp14:anchorId="75EEAB30" wp14:editId="760112FA">
            <wp:extent cx="6479540" cy="3004820"/>
            <wp:effectExtent l="0" t="0" r="0" b="508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004820"/>
                    </a:xfrm>
                    <a:prstGeom prst="rect">
                      <a:avLst/>
                    </a:prstGeom>
                  </pic:spPr>
                </pic:pic>
              </a:graphicData>
            </a:graphic>
          </wp:inline>
        </w:drawing>
      </w:r>
    </w:p>
    <w:p w14:paraId="6C0CF95C" w14:textId="5322E782" w:rsidR="008E5CE7" w:rsidRPr="00A27A48" w:rsidRDefault="008E5CE7" w:rsidP="00271977">
      <w:pPr>
        <w:pStyle w:val="42"/>
        <w:spacing w:after="72"/>
        <w:ind w:leftChars="0" w:left="0"/>
        <w:rPr>
          <w:rFonts w:ascii="標楷體" w:hAnsi="標楷體"/>
        </w:rPr>
      </w:pPr>
    </w:p>
    <w:p w14:paraId="503BCFE5"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59A3FFE5"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A35185"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7B20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8E35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E742C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39CCC9C" w14:textId="77777777" w:rsidR="00173CF0" w:rsidRPr="00A27A48" w:rsidRDefault="00173CF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623D09" w14:textId="7AC96F2E" w:rsidR="00173CF0" w:rsidRPr="00A27A48" w:rsidRDefault="00B34B99"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20CC5D3C" w14:textId="43340C80"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FEF53D5" w14:textId="77777777"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700517" w14:textId="77777777" w:rsidR="00B34B99" w:rsidRPr="00A27A48" w:rsidRDefault="00B34B99" w:rsidP="00B34B9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13804715" w14:textId="77777777" w:rsidR="00B34B99" w:rsidRPr="00A27A48" w:rsidRDefault="00B34B99" w:rsidP="00B34B9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5B218DE7"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B0B818E" w14:textId="7C41DCC5" w:rsidR="00173CF0" w:rsidRDefault="00B34B99" w:rsidP="00F23FF7">
            <w:pPr>
              <w:ind w:left="240" w:hangingChars="100" w:hanging="240"/>
              <w:rPr>
                <w:rFonts w:ascii="標楷體" w:eastAsia="標楷體" w:hAnsi="標楷體"/>
                <w:lang w:eastAsia="zh-HK"/>
              </w:rPr>
            </w:pPr>
            <w:r w:rsidRPr="00A27A48">
              <w:rPr>
                <w:rFonts w:ascii="標楷體" w:eastAsia="標楷體" w:hAnsi="標楷體"/>
              </w:rPr>
              <w:t>3</w:t>
            </w:r>
            <w:r w:rsidR="00173CF0" w:rsidRPr="00A27A48">
              <w:rPr>
                <w:rFonts w:ascii="標楷體" w:eastAsia="標楷體" w:hAnsi="標楷體" w:hint="eastAsia"/>
              </w:rPr>
              <w:t>.檢核[</w:t>
            </w:r>
            <w:r w:rsidR="008E5CE7" w:rsidRPr="00A27A48">
              <w:rPr>
                <w:rFonts w:ascii="標楷體" w:eastAsia="標楷體" w:hAnsi="標楷體" w:hint="eastAsia"/>
              </w:rPr>
              <w:t>受理更生款項統一收付通知</w:t>
            </w:r>
            <w:r w:rsidR="00173CF0" w:rsidRPr="00A27A48">
              <w:rPr>
                <w:rFonts w:ascii="標楷體" w:eastAsia="標楷體" w:hAnsi="標楷體" w:hint="eastAsia"/>
              </w:rPr>
              <w:t>資料(</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w:t>
            </w:r>
            <w:r w:rsidR="00173CF0" w:rsidRPr="00A27A48">
              <w:rPr>
                <w:rFonts w:ascii="標楷體" w:eastAsia="標楷體" w:hAnsi="標楷體"/>
              </w:rPr>
              <w:t>CustId</w:t>
            </w:r>
            <w:r w:rsidR="00173CF0" w:rsidRPr="00A27A48">
              <w:rPr>
                <w:rFonts w:ascii="標楷體" w:eastAsia="標楷體" w:hAnsi="標楷體" w:hint="eastAsia"/>
              </w:rPr>
              <w:t>)]、[報送單位代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Su</w:t>
            </w:r>
            <w:r w:rsidR="00173CF0" w:rsidRPr="00A27A48">
              <w:rPr>
                <w:rFonts w:ascii="標楷體" w:eastAsia="標楷體" w:hAnsi="標楷體"/>
              </w:rPr>
              <w:t>bmitKey</w:t>
            </w:r>
            <w:r w:rsidR="00173CF0" w:rsidRPr="00A27A48">
              <w:rPr>
                <w:rFonts w:ascii="標楷體" w:eastAsia="標楷體" w:hAnsi="標楷體" w:hint="eastAsia"/>
              </w:rPr>
              <w:t>)]、[申請日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Ap</w:t>
            </w:r>
            <w:r w:rsidR="00173CF0" w:rsidRPr="00A27A48">
              <w:rPr>
                <w:rFonts w:ascii="標楷體" w:eastAsia="標楷體" w:hAnsi="標楷體"/>
              </w:rPr>
              <w:t>plyDate</w:t>
            </w:r>
            <w:r w:rsidR="00173CF0"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173CF0"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rPr>
              <w:t>:已有相同資料.</w:t>
            </w:r>
            <w:r w:rsidR="002A01F8" w:rsidRPr="00A27A48">
              <w:rPr>
                <w:rFonts w:ascii="標楷體" w:eastAsia="標楷體" w:hAnsi="標楷體"/>
                <w:lang w:eastAsia="zh-HK"/>
              </w:rPr>
              <w:t>"</w:t>
            </w:r>
          </w:p>
          <w:p w14:paraId="014094DC" w14:textId="0D9C8990" w:rsidR="00226334" w:rsidRPr="00A27A48" w:rsidRDefault="00226334" w:rsidP="00F23FF7">
            <w:pPr>
              <w:ind w:left="240" w:hangingChars="100" w:hanging="240"/>
              <w:rPr>
                <w:rFonts w:ascii="標楷體" w:eastAsia="標楷體" w:hAnsi="標楷體"/>
              </w:rPr>
            </w:pPr>
            <w:r>
              <w:rPr>
                <w:rFonts w:ascii="標楷體" w:eastAsia="標楷體" w:hAnsi="標楷體" w:hint="eastAsia"/>
              </w:rPr>
              <w:t>4.</w:t>
            </w:r>
            <w:r w:rsidRPr="00226334">
              <w:rPr>
                <w:rFonts w:ascii="標楷體" w:eastAsia="標楷體" w:hAnsi="標楷體" w:hint="eastAsia"/>
                <w:color w:val="FFFFFF" w:themeColor="background1"/>
                <w:highlight w:val="blue"/>
              </w:rPr>
              <w:t>檢核[</w:t>
            </w:r>
            <w:r w:rsidRPr="00226334">
              <w:rPr>
                <w:rFonts w:ascii="標楷體" w:eastAsia="標楷體" w:hAnsi="標楷體" w:hint="eastAsia"/>
                <w:color w:val="FFFFFF" w:themeColor="background1"/>
                <w:highlight w:val="blue"/>
                <w:lang w:eastAsia="zh-HK"/>
              </w:rPr>
              <w:t>交易代碼</w:t>
            </w:r>
            <w:r w:rsidRPr="00226334">
              <w:rPr>
                <w:rFonts w:ascii="標楷體" w:eastAsia="標楷體" w:hAnsi="標楷體" w:hint="eastAsia"/>
                <w:color w:val="FFFFFF" w:themeColor="background1"/>
                <w:highlight w:val="blue"/>
              </w:rPr>
              <w:t>]為[</w:t>
            </w:r>
            <w:r w:rsidRPr="00226334">
              <w:rPr>
                <w:rFonts w:ascii="標楷體" w:eastAsia="標楷體" w:hAnsi="標楷體"/>
                <w:color w:val="FFFFFF" w:themeColor="background1"/>
                <w:highlight w:val="blue"/>
                <w:lang w:eastAsia="zh-HK"/>
              </w:rPr>
              <w:t>X</w:t>
            </w:r>
            <w:r w:rsidRPr="00226334">
              <w:rPr>
                <w:rFonts w:ascii="標楷體" w:eastAsia="標楷體" w:hAnsi="標楷體" w:hint="eastAsia"/>
                <w:color w:val="FFFFFF" w:themeColor="background1"/>
                <w:highlight w:val="blue"/>
                <w:lang w:eastAsia="zh-HK"/>
              </w:rPr>
              <w:t>.補件]時，除</w:t>
            </w:r>
            <w:r w:rsidRPr="00226334">
              <w:rPr>
                <w:rFonts w:ascii="標楷體" w:eastAsia="標楷體" w:hAnsi="標楷體" w:hint="eastAsia"/>
                <w:color w:val="FFFFFF" w:themeColor="background1"/>
                <w:highlight w:val="blue"/>
              </w:rPr>
              <w:t>[</w:t>
            </w:r>
            <w:r w:rsidRPr="00226334">
              <w:rPr>
                <w:rFonts w:ascii="標楷體" w:eastAsia="標楷體" w:hAnsi="標楷體" w:hint="eastAsia"/>
                <w:color w:val="FFFFFF" w:themeColor="background1"/>
                <w:highlight w:val="blue"/>
                <w:lang w:eastAsia="zh-HK"/>
              </w:rPr>
              <w:t>申請日期</w:t>
            </w:r>
            <w:r w:rsidRPr="00226334">
              <w:rPr>
                <w:rFonts w:ascii="標楷體" w:eastAsia="標楷體" w:hAnsi="標楷體" w:hint="eastAsia"/>
                <w:color w:val="FFFFFF" w:themeColor="background1"/>
                <w:highlight w:val="blue"/>
              </w:rPr>
              <w:t>]，其餘不可輸入</w:t>
            </w:r>
          </w:p>
          <w:p w14:paraId="032F0A99"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33CABBA" w14:textId="22C17AEE" w:rsidR="00173CF0" w:rsidRDefault="00226334" w:rsidP="00271977">
            <w:pPr>
              <w:rPr>
                <w:rFonts w:ascii="標楷體" w:eastAsia="標楷體" w:hAnsi="標楷體"/>
              </w:rPr>
            </w:pPr>
            <w:r>
              <w:rPr>
                <w:rFonts w:ascii="標楷體" w:eastAsia="標楷體" w:hAnsi="標楷體" w:hint="eastAsia"/>
              </w:rPr>
              <w:t>5</w:t>
            </w:r>
            <w:r w:rsidR="00173CF0" w:rsidRPr="00A27A48">
              <w:rPr>
                <w:rFonts w:ascii="標楷體" w:eastAsia="標楷體" w:hAnsi="標楷體" w:hint="eastAsia"/>
              </w:rPr>
              <w:t>.</w:t>
            </w:r>
            <w:r w:rsidR="00173CF0" w:rsidRPr="00A27A48">
              <w:rPr>
                <w:rFonts w:ascii="標楷體" w:eastAsia="標楷體" w:hAnsi="標楷體" w:hint="eastAsia"/>
                <w:lang w:eastAsia="zh-HK"/>
              </w:rPr>
              <w:t>新增</w:t>
            </w:r>
            <w:r w:rsidR="001C5CFC" w:rsidRPr="00A27A48">
              <w:rPr>
                <w:rFonts w:ascii="標楷體" w:eastAsia="標楷體" w:hAnsi="標楷體" w:hint="eastAsia"/>
              </w:rPr>
              <w:t>受理更生款項統一收付通知</w:t>
            </w:r>
            <w:r w:rsidR="00173CF0" w:rsidRPr="00A27A48">
              <w:rPr>
                <w:rFonts w:ascii="標楷體" w:eastAsia="標楷體" w:hAnsi="標楷體" w:hint="eastAsia"/>
              </w:rPr>
              <w:t>資料</w:t>
            </w:r>
          </w:p>
          <w:p w14:paraId="3EB6339F" w14:textId="4AE4C55C" w:rsidR="006D6F84" w:rsidRPr="00A27A48" w:rsidRDefault="00226334" w:rsidP="00271977">
            <w:pPr>
              <w:rPr>
                <w:rFonts w:ascii="標楷體" w:eastAsia="標楷體" w:hAnsi="標楷體"/>
                <w:lang w:eastAsia="zh-HK"/>
              </w:rPr>
            </w:pPr>
            <w:r>
              <w:rPr>
                <w:rFonts w:ascii="標楷體" w:eastAsia="標楷體" w:hAnsi="標楷體" w:hint="eastAsia"/>
              </w:rPr>
              <w:t>6</w:t>
            </w:r>
            <w:r w:rsidR="006D6F84">
              <w:rPr>
                <w:rFonts w:ascii="標楷體" w:eastAsia="標楷體" w:hAnsi="標楷體" w:hint="eastAsia"/>
              </w:rPr>
              <w:t>.</w:t>
            </w:r>
            <w:r w:rsidR="006D6F84" w:rsidRPr="00226334">
              <w:rPr>
                <w:rFonts w:ascii="標楷體" w:eastAsia="標楷體" w:hAnsi="標楷體" w:hint="eastAsia"/>
                <w:color w:val="FFFFFF" w:themeColor="background1"/>
                <w:highlight w:val="blue"/>
              </w:rPr>
              <w:t>新增受理更生款項統一收付通知資料補件</w:t>
            </w:r>
          </w:p>
        </w:tc>
      </w:tr>
      <w:tr w:rsidR="00173CF0" w:rsidRPr="00A27A48" w14:paraId="3750393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F928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873192"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85851B"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AF0B95" w14:textId="77777777" w:rsidR="00173CF0" w:rsidRPr="00A27A48" w:rsidRDefault="00173CF0" w:rsidP="006D6F84">
      <w:pPr>
        <w:pStyle w:val="a"/>
        <w:numPr>
          <w:ilvl w:val="0"/>
          <w:numId w:val="0"/>
        </w:numPr>
      </w:pPr>
    </w:p>
    <w:p w14:paraId="255C137F" w14:textId="77777777" w:rsidR="00173CF0" w:rsidRPr="00A27A48" w:rsidRDefault="00173CF0"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173CF0" w:rsidRPr="00A27A48" w14:paraId="0576DA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4A3BC" w14:textId="77777777" w:rsidR="00173CF0" w:rsidRPr="00A27A48" w:rsidRDefault="00173CF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A50C5" w14:textId="77777777" w:rsidR="00173CF0" w:rsidRPr="00A27A48" w:rsidRDefault="00173CF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329578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EC3B5" w14:textId="77777777" w:rsidR="00173CF0" w:rsidRPr="00A27A48" w:rsidRDefault="00173CF0" w:rsidP="00271977">
            <w:pPr>
              <w:rPr>
                <w:rFonts w:ascii="標楷體" w:eastAsia="標楷體" w:hAnsi="標楷體"/>
              </w:rPr>
            </w:pPr>
            <w:r w:rsidRPr="00A27A48">
              <w:rPr>
                <w:rFonts w:ascii="標楷體" w:eastAsia="標楷體" w:hAnsi="標楷體" w:hint="eastAsia"/>
              </w:rPr>
              <w:t>處理邏輯及注意事項</w:t>
            </w:r>
          </w:p>
        </w:tc>
      </w:tr>
      <w:tr w:rsidR="00173CF0" w:rsidRPr="00A27A48" w14:paraId="73823F6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A5B7F3" w14:textId="77777777" w:rsidR="00173CF0" w:rsidRPr="00A27A48" w:rsidRDefault="00173CF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8EBBE5" w14:textId="77777777" w:rsidR="00173CF0" w:rsidRPr="00A27A48" w:rsidRDefault="00173CF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CB1923" w14:textId="77777777" w:rsidR="00173CF0" w:rsidRPr="00A27A48" w:rsidRDefault="00173CF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8FF821" w14:textId="77777777" w:rsidR="00173CF0" w:rsidRPr="00A27A48" w:rsidRDefault="00173CF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2EEE79" w14:textId="77777777" w:rsidR="00173CF0" w:rsidRPr="00A27A48" w:rsidRDefault="00173CF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87F5254" w14:textId="77777777" w:rsidR="00173CF0" w:rsidRPr="00A27A48" w:rsidRDefault="00173CF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86271A" w14:textId="77777777" w:rsidR="00173CF0" w:rsidRPr="00A27A48" w:rsidRDefault="00173CF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96C7F8" w14:textId="77777777" w:rsidR="00173CF0" w:rsidRPr="00A27A48" w:rsidRDefault="00173CF0" w:rsidP="00271977">
            <w:pPr>
              <w:widowControl/>
              <w:rPr>
                <w:rFonts w:ascii="標楷體" w:eastAsia="標楷體" w:hAnsi="標楷體"/>
              </w:rPr>
            </w:pPr>
          </w:p>
        </w:tc>
      </w:tr>
      <w:tr w:rsidR="00B34B99" w:rsidRPr="00A27A48" w14:paraId="5328B8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7F344" w14:textId="77777777" w:rsidR="00B34B99" w:rsidRPr="00A27A48" w:rsidRDefault="00B34B99" w:rsidP="00B34B9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FCC5A3C" w14:textId="77777777" w:rsidR="00B34B99" w:rsidRPr="00A27A48" w:rsidRDefault="00B34B99" w:rsidP="00B34B9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DAE842A" w14:textId="77777777" w:rsidR="00B34B99" w:rsidRPr="00A27A48" w:rsidRDefault="00B34B99" w:rsidP="00B34B9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12D54" w14:textId="09D85CB3" w:rsidR="00B34B99" w:rsidRPr="00A27A48" w:rsidRDefault="00B34B99" w:rsidP="00B34B9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8F4E6" w14:textId="77777777" w:rsidR="00B34B99" w:rsidRPr="00A27A48" w:rsidRDefault="00B34B99" w:rsidP="00B34B99">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D04C2E9" w14:textId="71880C65" w:rsidR="00B34B99" w:rsidRPr="00A27A48" w:rsidRDefault="00B34B99" w:rsidP="00B34B99">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4AB644DA" w14:textId="0B506DAA" w:rsidR="00B34B99" w:rsidRPr="00A27A48" w:rsidRDefault="00B34B99" w:rsidP="00B34B99">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D7C41BA" w14:textId="3851FCB2" w:rsidR="00B34B99" w:rsidRPr="00A27A48" w:rsidRDefault="00B34B99" w:rsidP="00B34B9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604DBFE" w14:textId="77777777" w:rsidR="00B34B99" w:rsidRPr="00A27A48" w:rsidRDefault="00B34B99" w:rsidP="00B34B99">
            <w:pPr>
              <w:rPr>
                <w:rFonts w:ascii="標楷體" w:eastAsia="標楷體" w:hAnsi="標楷體"/>
              </w:rPr>
            </w:pPr>
            <w:r w:rsidRPr="00A27A48">
              <w:rPr>
                <w:rFonts w:ascii="標楷體" w:eastAsia="標楷體" w:hAnsi="標楷體" w:hint="eastAsia"/>
              </w:rPr>
              <w:t>1.限輸入代碼，檢核條件:</w:t>
            </w:r>
          </w:p>
          <w:p w14:paraId="537855E5"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841BFD"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517F543" w14:textId="01A70CF2"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570.TranKey</w:t>
            </w:r>
          </w:p>
        </w:tc>
      </w:tr>
      <w:tr w:rsidR="00173CF0" w:rsidRPr="00A27A48" w14:paraId="500F81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314D9"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B3AF7C" w14:textId="77777777" w:rsidR="00173CF0" w:rsidRPr="00A27A48" w:rsidRDefault="00173CF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E5FFC0B"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54FD3A"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35BA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F2D3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56A652"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375D9E"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45A9B9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F308C" w14:textId="77777777" w:rsidR="00173CF0" w:rsidRPr="00A27A48" w:rsidRDefault="00173CF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26757A" w14:textId="77777777" w:rsidR="00173CF0" w:rsidRPr="00A27A48" w:rsidRDefault="00173CF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75A4A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AAAFB"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32E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B2B77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4D58E"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F15818"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3CD4A57" w14:textId="6257248B"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CustId</w:t>
            </w:r>
          </w:p>
        </w:tc>
      </w:tr>
      <w:tr w:rsidR="00D74834" w:rsidRPr="00A27A48" w14:paraId="51A101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92E2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6CA27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2770A7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4532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B731C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FE3A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991E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E48E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0339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807F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17507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173CF0" w:rsidRPr="00A27A48" w14:paraId="47F53A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3ED2B" w14:textId="77777777" w:rsidR="00173CF0" w:rsidRPr="00A27A48" w:rsidRDefault="00173CF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1E513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1E15C6"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363DA0"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4E6DDCC"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79733"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D0734B"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E3D025"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DB51BB9" w14:textId="04EEDA0E"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SubmitKey</w:t>
            </w:r>
          </w:p>
        </w:tc>
      </w:tr>
      <w:tr w:rsidR="0033265C" w:rsidRPr="00A27A48" w14:paraId="05101A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D17C5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9AFE06" w14:textId="1AEA476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173CF0" w:rsidRPr="00A27A48" w14:paraId="5A525CA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FFBAA"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68B8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7E309DD"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E44FF"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A998B9"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54998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25284"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746BA5"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1564FF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A3A7B"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624E2A" w14:textId="77777777" w:rsidR="00173CF0" w:rsidRPr="00A27A48" w:rsidRDefault="00173CF0"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15D4DB1" w14:textId="77777777" w:rsidR="00173CF0" w:rsidRPr="00A27A48" w:rsidRDefault="00173CF0"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7A4E20"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13FEC2"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215037"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10F0B8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8E5D8" w14:textId="77777777" w:rsidR="00173CF0" w:rsidRPr="00A27A48" w:rsidRDefault="00173CF0" w:rsidP="00271977">
            <w:pPr>
              <w:rPr>
                <w:rFonts w:ascii="標楷體" w:eastAsia="標楷體" w:hAnsi="標楷體"/>
              </w:rPr>
            </w:pPr>
            <w:r w:rsidRPr="00A27A48">
              <w:rPr>
                <w:rFonts w:ascii="標楷體" w:eastAsia="標楷體" w:hAnsi="標楷體" w:hint="eastAsia"/>
              </w:rPr>
              <w:t>1.限輸入日期，檢核條件:</w:t>
            </w:r>
          </w:p>
          <w:p w14:paraId="76D68015" w14:textId="0DAAB8C9"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不可空白</w:t>
            </w:r>
            <w:r w:rsidR="00173CF0" w:rsidRPr="00A27A48">
              <w:rPr>
                <w:rFonts w:ascii="標楷體" w:eastAsia="標楷體" w:hAnsi="標楷體" w:hint="eastAsia"/>
              </w:rPr>
              <w:t>/V(7)</w:t>
            </w:r>
          </w:p>
          <w:p w14:paraId="1DFCA60F" w14:textId="62B9906D"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日期格式/</w:t>
            </w:r>
            <w:r w:rsidR="00173CF0" w:rsidRPr="00A27A48">
              <w:rPr>
                <w:rFonts w:ascii="標楷體" w:eastAsia="標楷體" w:hAnsi="標楷體" w:hint="eastAsia"/>
              </w:rPr>
              <w:t>A(DATE,0)</w:t>
            </w:r>
          </w:p>
          <w:p w14:paraId="007B4DD1" w14:textId="266891D3" w:rsidR="006D6F84" w:rsidRPr="00A27A48" w:rsidRDefault="00173CF0" w:rsidP="00226334">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hint="eastAsia"/>
              </w:rPr>
              <w:t>.Ap</w:t>
            </w:r>
            <w:r w:rsidRPr="00A27A48">
              <w:rPr>
                <w:rFonts w:ascii="標楷體" w:eastAsia="標楷體" w:hAnsi="標楷體"/>
              </w:rPr>
              <w:t>plyDate</w:t>
            </w:r>
          </w:p>
        </w:tc>
      </w:tr>
      <w:tr w:rsidR="00173CF0" w:rsidRPr="00A27A48" w14:paraId="4850C7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BA526" w14:textId="77777777" w:rsidR="00173CF0" w:rsidRPr="00A27A48" w:rsidRDefault="00173CF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9EB969A" w14:textId="79863250" w:rsidR="00173CF0" w:rsidRPr="00A27A48" w:rsidRDefault="001C5CFC"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FD9AC3" w14:textId="56D81A21" w:rsidR="00173CF0" w:rsidRPr="00A27A48" w:rsidRDefault="001C5CF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271EC1"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D3ABE1" w14:textId="77777777"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75A171"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BF499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75E72A" w14:textId="29759F5F" w:rsidR="00173CF0" w:rsidRPr="00A27A48" w:rsidRDefault="00173CF0" w:rsidP="00271977">
            <w:pPr>
              <w:rPr>
                <w:rFonts w:ascii="標楷體" w:eastAsia="標楷體" w:hAnsi="標楷體"/>
              </w:rPr>
            </w:pPr>
            <w:r w:rsidRPr="00A27A48">
              <w:rPr>
                <w:rFonts w:ascii="標楷體" w:eastAsia="標楷體" w:hAnsi="標楷體"/>
              </w:rPr>
              <w:t>1.</w:t>
            </w:r>
            <w:r w:rsidR="001C5CFC" w:rsidRPr="00A27A48">
              <w:rPr>
                <w:rFonts w:ascii="標楷體" w:eastAsia="標楷體" w:hAnsi="標楷體" w:hint="eastAsia"/>
              </w:rPr>
              <w:t>限輸入日期，檢核條件</w:t>
            </w:r>
            <w:r w:rsidRPr="00A27A48">
              <w:rPr>
                <w:rFonts w:ascii="標楷體" w:eastAsia="標楷體" w:hAnsi="標楷體" w:hint="eastAsia"/>
              </w:rPr>
              <w:t>:</w:t>
            </w:r>
          </w:p>
          <w:p w14:paraId="662454EF" w14:textId="3FC759ED" w:rsidR="00266C09"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71320587" w14:textId="4E3B1058"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EE452FE" w14:textId="6A3A20DE"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hint="eastAsia"/>
              </w:rPr>
              <w:t>Ad</w:t>
            </w:r>
            <w:r w:rsidR="001C5CFC" w:rsidRPr="00A27A48">
              <w:rPr>
                <w:rFonts w:ascii="標楷體" w:eastAsia="標楷體" w:hAnsi="標楷體"/>
              </w:rPr>
              <w:t>judicateDate</w:t>
            </w:r>
          </w:p>
        </w:tc>
      </w:tr>
      <w:tr w:rsidR="00173CF0" w:rsidRPr="00A27A48" w14:paraId="5C49FA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9B6EC4" w14:textId="77777777" w:rsidR="00173CF0" w:rsidRPr="00A27A48" w:rsidRDefault="00173CF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6F5017D" w14:textId="0F59F828" w:rsidR="00173CF0" w:rsidRPr="00A27A48" w:rsidRDefault="001C5CFC"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046D94D" w14:textId="74CB0066" w:rsidR="00173CF0" w:rsidRPr="00A27A48" w:rsidRDefault="001C5CF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90B1DFD"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E7D4A" w14:textId="65731C6D"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0594DE3"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D0DB44F"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1CB3968" w14:textId="5DF0D9C4"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w:t>
            </w:r>
            <w:r w:rsidR="001C5CFC" w:rsidRPr="00A27A48">
              <w:rPr>
                <w:rFonts w:ascii="標楷體" w:eastAsia="標楷體" w:hAnsi="標楷體" w:hint="eastAsia"/>
              </w:rPr>
              <w:t>數字</w:t>
            </w:r>
            <w:r w:rsidRPr="00A27A48">
              <w:rPr>
                <w:rFonts w:ascii="標楷體" w:eastAsia="標楷體" w:hAnsi="標楷體" w:hint="eastAsia"/>
              </w:rPr>
              <w:t>，檢核條件:</w:t>
            </w:r>
          </w:p>
          <w:p w14:paraId="53045017" w14:textId="77777777"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816A94" w14:textId="345618EB"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1~30之間/</w:t>
            </w:r>
            <w:r w:rsidRPr="00A27A48">
              <w:rPr>
                <w:rFonts w:ascii="標楷體" w:eastAsia="標楷體" w:hAnsi="標楷體"/>
              </w:rPr>
              <w:t>V(5</w:t>
            </w:r>
            <w:r w:rsidRPr="00A27A48">
              <w:rPr>
                <w:rFonts w:ascii="標楷體" w:eastAsia="標楷體" w:hAnsi="標楷體" w:hint="eastAsia"/>
              </w:rPr>
              <w:t>)</w:t>
            </w:r>
          </w:p>
          <w:p w14:paraId="36AE6AF5" w14:textId="0BC3E229"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rPr>
              <w:t>BankCount</w:t>
            </w:r>
          </w:p>
        </w:tc>
      </w:tr>
      <w:tr w:rsidR="007F02F3" w:rsidRPr="00A27A48" w14:paraId="0EF401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5FE9C7"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9847D8" w14:textId="6EDA81F5"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0208E710"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95102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8882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AAFEB3"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FA1962"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AC7DEC" w14:textId="77777777" w:rsidR="007F02F3" w:rsidRPr="00A27A48" w:rsidRDefault="007F02F3" w:rsidP="00300A07">
            <w:pPr>
              <w:rPr>
                <w:rFonts w:ascii="標楷體" w:eastAsia="標楷體" w:hAnsi="標楷體"/>
              </w:rPr>
            </w:pPr>
            <w:r w:rsidRPr="00A27A48">
              <w:rPr>
                <w:rFonts w:ascii="標楷體" w:eastAsia="標楷體" w:hAnsi="標楷體" w:hint="eastAsia"/>
              </w:rPr>
              <w:t>1.限輸入文數字，檢核條件:</w:t>
            </w:r>
          </w:p>
          <w:p w14:paraId="10679EDA"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7245DC0C"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D17A3CE" w14:textId="28C8C23C" w:rsidR="007F02F3" w:rsidRPr="00A27A48" w:rsidRDefault="007F02F3" w:rsidP="00300A0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7F02F3" w:rsidRPr="00A27A48" w14:paraId="6EC9ED5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BF20A"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98141E5" w14:textId="08F0CDA6"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F77E82" w:rsidRPr="00A27A48">
              <w:rPr>
                <w:rFonts w:ascii="標楷體" w:eastAsia="標楷體" w:hAnsi="標楷體" w:hint="eastAsia"/>
              </w:rPr>
              <w:t>1</w:t>
            </w:r>
            <w:r w:rsidRPr="00A27A48">
              <w:rPr>
                <w:rFonts w:ascii="標楷體" w:eastAsia="標楷體" w:hAnsi="標楷體" w:hint="eastAsia"/>
              </w:rPr>
              <w:t>]</w:t>
            </w:r>
          </w:p>
        </w:tc>
      </w:tr>
      <w:tr w:rsidR="00F77E82" w:rsidRPr="00A27A48" w14:paraId="2C0DE7E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77BAD3"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4722FD"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F164B2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E1221"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A324F"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08F4F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B6428"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2E08A2"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1C5CFC" w:rsidRPr="00A27A48" w14:paraId="3C538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D358D" w14:textId="77777777" w:rsidR="001C5CFC" w:rsidRPr="00A27A48" w:rsidRDefault="001C5CF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7360C0" w14:textId="42137AF8" w:rsidR="001C5CFC" w:rsidRPr="00A27A48" w:rsidRDefault="001C5CFC" w:rsidP="00271977">
            <w:pPr>
              <w:rPr>
                <w:rFonts w:ascii="標楷體" w:eastAsia="標楷體" w:hAnsi="標楷體"/>
              </w:rPr>
            </w:pPr>
            <w:r w:rsidRPr="00A27A48">
              <w:rPr>
                <w:rFonts w:ascii="標楷體" w:eastAsia="標楷體" w:hAnsi="標楷體" w:hint="eastAsia"/>
              </w:rPr>
              <w:t>以下為[債權金融機構代號</w:t>
            </w:r>
            <w:r w:rsidR="007F02F3" w:rsidRPr="00A27A48">
              <w:rPr>
                <w:rFonts w:ascii="標楷體" w:eastAsia="標楷體" w:hAnsi="標楷體" w:hint="eastAsia"/>
              </w:rPr>
              <w:t>2~</w:t>
            </w:r>
            <w:r w:rsidR="007F02F3" w:rsidRPr="00A27A48">
              <w:rPr>
                <w:rFonts w:ascii="標楷體" w:eastAsia="標楷體" w:hAnsi="標楷體"/>
              </w:rPr>
              <w:t>30</w:t>
            </w:r>
            <w:r w:rsidRPr="00A27A48">
              <w:rPr>
                <w:rFonts w:ascii="標楷體" w:eastAsia="標楷體" w:hAnsi="標楷體" w:hint="eastAsia"/>
              </w:rPr>
              <w:t>]，共</w:t>
            </w:r>
            <w:r w:rsidR="007F02F3" w:rsidRPr="00A27A48">
              <w:rPr>
                <w:rFonts w:ascii="標楷體" w:eastAsia="標楷體" w:hAnsi="標楷體"/>
              </w:rPr>
              <w:t>29</w:t>
            </w:r>
            <w:r w:rsidRPr="00A27A48">
              <w:rPr>
                <w:rFonts w:ascii="標楷體" w:eastAsia="標楷體" w:hAnsi="標楷體" w:hint="eastAsia"/>
              </w:rPr>
              <w:t>筆</w:t>
            </w:r>
          </w:p>
        </w:tc>
      </w:tr>
      <w:tr w:rsidR="00173CF0" w:rsidRPr="00A27A48" w14:paraId="5EB786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17315" w14:textId="77777777" w:rsidR="00173CF0" w:rsidRPr="00A27A48" w:rsidRDefault="007F02F3" w:rsidP="00271977">
            <w:pPr>
              <w:rPr>
                <w:rFonts w:ascii="標楷體" w:eastAsia="標楷體" w:hAnsi="標楷體"/>
              </w:rPr>
            </w:pPr>
            <w:r w:rsidRPr="00A27A48">
              <w:rPr>
                <w:rFonts w:ascii="標楷體" w:eastAsia="標楷體" w:hAnsi="標楷體"/>
              </w:rPr>
              <w:t>8</w:t>
            </w:r>
          </w:p>
          <w:p w14:paraId="19E1AFB2" w14:textId="77777777" w:rsidR="007F02F3" w:rsidRPr="00A27A48" w:rsidRDefault="007F02F3" w:rsidP="00271977">
            <w:pPr>
              <w:rPr>
                <w:rFonts w:ascii="標楷體" w:eastAsia="標楷體" w:hAnsi="標楷體"/>
                <w:lang w:eastAsia="zh-CN"/>
              </w:rPr>
            </w:pPr>
            <w:r w:rsidRPr="00A27A48">
              <w:rPr>
                <w:rFonts w:ascii="標楷體" w:eastAsia="標楷體" w:hAnsi="標楷體" w:hint="eastAsia"/>
                <w:lang w:eastAsia="zh-CN"/>
              </w:rPr>
              <w:t>｜</w:t>
            </w:r>
          </w:p>
          <w:p w14:paraId="1D0A44F3" w14:textId="47817016" w:rsidR="007F02F3" w:rsidRPr="00A27A48" w:rsidRDefault="007F02F3" w:rsidP="0027197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8279734" w14:textId="77777777" w:rsidR="00173CF0" w:rsidRPr="00A27A48" w:rsidRDefault="001C5CFC" w:rsidP="00271977">
            <w:pPr>
              <w:rPr>
                <w:rFonts w:ascii="標楷體" w:eastAsia="標楷體" w:hAnsi="標楷體"/>
              </w:rPr>
            </w:pPr>
            <w:r w:rsidRPr="00A27A48">
              <w:rPr>
                <w:rFonts w:ascii="標楷體" w:eastAsia="標楷體" w:hAnsi="標楷體" w:hint="eastAsia"/>
              </w:rPr>
              <w:t>債權金融機構代號</w:t>
            </w:r>
          </w:p>
          <w:p w14:paraId="2E03E6A9" w14:textId="75E721E2" w:rsidR="007F02F3" w:rsidRPr="00A27A48" w:rsidRDefault="007F02F3" w:rsidP="0027197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66B4A6B3" w14:textId="341AFE2F" w:rsidR="00173CF0" w:rsidRPr="00A27A48" w:rsidRDefault="001C5CF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6C21E8"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1BF30" w14:textId="51C96B4B"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9066C8" w14:textId="5C2B56CD"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3F865" w14:textId="6251AF87" w:rsidR="00173CF0" w:rsidRPr="00A27A48" w:rsidRDefault="001C5CF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7EEB471" w14:textId="41F339D0" w:rsidR="00266C09" w:rsidRPr="00A27A48" w:rsidRDefault="001C5CFC" w:rsidP="007F02F3">
            <w:pPr>
              <w:ind w:left="240" w:hangingChars="100" w:hanging="240"/>
              <w:rPr>
                <w:rFonts w:ascii="標楷體" w:eastAsia="標楷體" w:hAnsi="標楷體"/>
              </w:rPr>
            </w:pPr>
            <w:r w:rsidRPr="00A27A48">
              <w:rPr>
                <w:rFonts w:ascii="標楷體" w:eastAsia="標楷體" w:hAnsi="標楷體" w:hint="eastAsia"/>
              </w:rPr>
              <w:t>1.限輸入文數字，檢核條件:</w:t>
            </w:r>
            <w:r w:rsidR="00266C09" w:rsidRPr="00A27A48">
              <w:rPr>
                <w:rFonts w:ascii="標楷體" w:eastAsia="標楷體" w:hAnsi="標楷體" w:hint="eastAsia"/>
              </w:rPr>
              <w:t>限輸入英數字/</w:t>
            </w:r>
            <w:r w:rsidR="00266C09" w:rsidRPr="00A27A48">
              <w:rPr>
                <w:rFonts w:ascii="標楷體" w:eastAsia="標楷體" w:hAnsi="標楷體"/>
              </w:rPr>
              <w:t>V(NL)</w:t>
            </w:r>
          </w:p>
          <w:p w14:paraId="2AFDB77B" w14:textId="7F7259F4" w:rsidR="00F77E82" w:rsidRPr="00A27A48" w:rsidRDefault="00F77E82" w:rsidP="007F02F3">
            <w:pPr>
              <w:ind w:left="240" w:hangingChars="100" w:hanging="240"/>
              <w:rPr>
                <w:rFonts w:ascii="標楷體" w:eastAsia="標楷體" w:hAnsi="標楷體"/>
              </w:rPr>
            </w:pPr>
            <w:r w:rsidRPr="00A27A48">
              <w:rPr>
                <w:rFonts w:ascii="標楷體" w:eastAsia="標楷體" w:hAnsi="標楷體" w:hint="eastAsia"/>
              </w:rPr>
              <w:t>2.若已輸入[債權金融機構代號]等於[更生債權金融機構家數]則後續欄位不需輸入</w:t>
            </w:r>
          </w:p>
          <w:p w14:paraId="77D26D49" w14:textId="361D2862" w:rsidR="001C5CFC" w:rsidRPr="00A27A48" w:rsidRDefault="00F77E82" w:rsidP="00271977">
            <w:pPr>
              <w:rPr>
                <w:rFonts w:ascii="標楷體" w:eastAsia="標楷體" w:hAnsi="標楷體"/>
              </w:rPr>
            </w:pPr>
            <w:r w:rsidRPr="00A27A48">
              <w:rPr>
                <w:rFonts w:ascii="標楷體" w:eastAsia="標楷體" w:hAnsi="標楷體"/>
              </w:rPr>
              <w:t>3</w:t>
            </w:r>
            <w:r w:rsidR="001C5CFC" w:rsidRPr="00A27A48">
              <w:rPr>
                <w:rFonts w:ascii="標楷體" w:eastAsia="標楷體" w:hAnsi="標楷體" w:hint="eastAsia"/>
              </w:rPr>
              <w:t>.Jc</w:t>
            </w:r>
            <w:r w:rsidR="001C5CFC" w:rsidRPr="00A27A48">
              <w:rPr>
                <w:rFonts w:ascii="標楷體" w:eastAsia="標楷體" w:hAnsi="標楷體"/>
              </w:rPr>
              <w:t>icZ</w:t>
            </w:r>
            <w:r w:rsidR="001C5CFC" w:rsidRPr="00A27A48">
              <w:rPr>
                <w:rFonts w:ascii="標楷體" w:eastAsia="標楷體" w:hAnsi="標楷體" w:hint="eastAsia"/>
              </w:rPr>
              <w:t>570.</w:t>
            </w:r>
            <w:r w:rsidR="001C5CFC" w:rsidRPr="00A27A48">
              <w:rPr>
                <w:rFonts w:ascii="標楷體" w:eastAsia="標楷體" w:hAnsi="標楷體"/>
              </w:rPr>
              <w:t>Bank</w:t>
            </w:r>
            <w:r w:rsidR="007F02F3" w:rsidRPr="00A27A48">
              <w:rPr>
                <w:rFonts w:ascii="標楷體" w:eastAsia="標楷體" w:hAnsi="標楷體"/>
              </w:rPr>
              <w:t>(</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6A3673F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4DECB"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14975BC" w14:textId="7EEAA1EA"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F77E82" w:rsidRPr="00A27A48">
              <w:rPr>
                <w:rFonts w:ascii="標楷體" w:eastAsia="標楷體" w:hAnsi="標楷體"/>
              </w:rPr>
              <w:t xml:space="preserve"> (</w:t>
            </w:r>
            <w:r w:rsidR="00F77E82" w:rsidRPr="00A27A48">
              <w:rPr>
                <w:rFonts w:ascii="標楷體" w:eastAsia="標楷體" w:hAnsi="標楷體" w:hint="eastAsia"/>
              </w:rPr>
              <w:t>2</w:t>
            </w:r>
            <w:r w:rsidR="00F77E82" w:rsidRPr="00A27A48">
              <w:rPr>
                <w:rFonts w:ascii="標楷體" w:eastAsia="標楷體" w:hAnsi="標楷體"/>
              </w:rPr>
              <w:t>~30)</w:t>
            </w:r>
          </w:p>
        </w:tc>
      </w:tr>
      <w:tr w:rsidR="00266C09" w:rsidRPr="00A27A48" w14:paraId="35990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F2DE0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3BF16E" w14:textId="2C13CE5D"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F77E82" w:rsidRPr="00A27A48">
              <w:rPr>
                <w:rFonts w:ascii="標楷體" w:eastAsia="標楷體" w:hAnsi="標楷體"/>
              </w:rPr>
              <w:t>(</w:t>
            </w:r>
            <w:r w:rsidR="00F77E82" w:rsidRPr="00A27A48">
              <w:rPr>
                <w:rFonts w:ascii="標楷體" w:eastAsia="標楷體" w:hAnsi="標楷體" w:hint="eastAsia"/>
              </w:rPr>
              <w:t>2</w:t>
            </w:r>
            <w:r w:rsidR="00F77E82"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0DA9E8B9"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1B9E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6A632"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32919F"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96937" w14:textId="6E60CEC1"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161E66" w14:textId="4FEE603C"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0D6B79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BD836F" w14:textId="23784FBE" w:rsidR="00266C09" w:rsidRPr="00A27A48" w:rsidRDefault="00F77E82"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968163C"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29DEA2"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E905F"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543B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04581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5420D"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3CDC2"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21E94792" w14:textId="3A5CEF8B"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6F1EAFE0" w14:textId="77777777" w:rsidR="00173CF0" w:rsidRPr="00A27A48" w:rsidRDefault="00173CF0"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074E1DB0" w14:textId="4762B77A" w:rsidR="00173CF0" w:rsidRPr="00A27A48" w:rsidRDefault="00161A58"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3125A0FB" wp14:editId="0B9D98F9">
            <wp:extent cx="4638675" cy="5476875"/>
            <wp:effectExtent l="0" t="0" r="9525" b="9525"/>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638675" cy="5476875"/>
                    </a:xfrm>
                    <a:prstGeom prst="rect">
                      <a:avLst/>
                    </a:prstGeom>
                  </pic:spPr>
                </pic:pic>
              </a:graphicData>
            </a:graphic>
          </wp:inline>
        </w:drawing>
      </w:r>
    </w:p>
    <w:p w14:paraId="61F28E1B" w14:textId="2FB8CF75" w:rsidR="00266C09" w:rsidRPr="00A27A48" w:rsidRDefault="00266C09" w:rsidP="00271977">
      <w:pPr>
        <w:pStyle w:val="42"/>
        <w:spacing w:after="72"/>
        <w:ind w:leftChars="0" w:left="0"/>
        <w:rPr>
          <w:rFonts w:ascii="標楷體" w:hAnsi="標楷體"/>
        </w:rPr>
      </w:pPr>
    </w:p>
    <w:p w14:paraId="2FCA0912" w14:textId="03F9E711" w:rsidR="00266C09" w:rsidRPr="00A27A48" w:rsidRDefault="00266C0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ACD0E11"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CACCE1"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22CFAC"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985BDBF"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0D091A"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57A19F88" w14:textId="77777777" w:rsidR="00266C09" w:rsidRPr="00A27A48" w:rsidRDefault="00266C0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71F9E6" w14:textId="5E848EBD" w:rsidR="00266C09" w:rsidRPr="00A27A48" w:rsidRDefault="008727DC"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258CD010" w14:textId="61599D44" w:rsidR="00266C09" w:rsidRPr="00A27A48" w:rsidRDefault="00266C0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3A10FA9" w14:textId="77777777" w:rsidR="008727DC" w:rsidRPr="00A27A48" w:rsidRDefault="008727DC" w:rsidP="008727DC">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E2913F" w14:textId="7777777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45F31258" w14:textId="598B416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616B1AF" w14:textId="77777777" w:rsidR="00266C09" w:rsidRPr="00A27A48" w:rsidRDefault="00266C0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2386FF4" w14:textId="78437705" w:rsidR="008727DC" w:rsidRPr="00A27A48" w:rsidRDefault="008727DC" w:rsidP="00F23FF7">
            <w:pPr>
              <w:ind w:left="240" w:hangingChars="100" w:hanging="240"/>
              <w:rPr>
                <w:rFonts w:ascii="標楷體" w:eastAsia="標楷體" w:hAnsi="標楷體"/>
                <w:lang w:eastAsia="zh-CN"/>
              </w:rPr>
            </w:pPr>
            <w:r w:rsidRPr="00A27A48">
              <w:rPr>
                <w:rFonts w:ascii="標楷體" w:eastAsia="標楷體" w:hAnsi="標楷體"/>
              </w:rPr>
              <w:t>3</w:t>
            </w:r>
            <w:r w:rsidR="00266C09" w:rsidRPr="00A27A48">
              <w:rPr>
                <w:rFonts w:ascii="標楷體" w:eastAsia="標楷體" w:hAnsi="標楷體" w:hint="eastAsia"/>
              </w:rPr>
              <w:t>.檢核[受理更生款項統一收付通知資料(</w:t>
            </w:r>
            <w:r w:rsidR="00266C09" w:rsidRPr="00A27A48">
              <w:rPr>
                <w:rFonts w:ascii="標楷體" w:eastAsia="標楷體" w:hAnsi="標楷體"/>
              </w:rPr>
              <w:t>JcicZ</w:t>
            </w:r>
            <w:r w:rsidR="00266C09" w:rsidRPr="00A27A48">
              <w:rPr>
                <w:rFonts w:ascii="標楷體" w:eastAsia="標楷體" w:hAnsi="標楷體" w:hint="eastAsia"/>
              </w:rPr>
              <w:t>57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66C09" w:rsidRPr="00A27A48">
              <w:rPr>
                <w:rFonts w:ascii="標楷體" w:eastAsia="標楷體" w:hAnsi="標楷體" w:hint="eastAsia"/>
              </w:rPr>
              <w:t>570.</w:t>
            </w:r>
            <w:r w:rsidR="00266C09" w:rsidRPr="00A27A48">
              <w:rPr>
                <w:rFonts w:ascii="標楷體" w:eastAsia="標楷體" w:hAnsi="標楷體"/>
              </w:rPr>
              <w:t>CustId</w:t>
            </w:r>
            <w:r w:rsidR="00266C09" w:rsidRPr="00A27A48">
              <w:rPr>
                <w:rFonts w:ascii="標楷體" w:eastAsia="標楷體" w:hAnsi="標楷體" w:hint="eastAsia"/>
              </w:rPr>
              <w:t>)]、[報送單位代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Su</w:t>
            </w:r>
            <w:r w:rsidR="00266C09" w:rsidRPr="00A27A48">
              <w:rPr>
                <w:rFonts w:ascii="標楷體" w:eastAsia="標楷體" w:hAnsi="標楷體"/>
              </w:rPr>
              <w:t>bmitKey</w:t>
            </w:r>
            <w:r w:rsidR="00266C09" w:rsidRPr="00A27A48">
              <w:rPr>
                <w:rFonts w:ascii="標楷體" w:eastAsia="標楷體" w:hAnsi="標楷體" w:hint="eastAsia"/>
              </w:rPr>
              <w:t>)]、[申請日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p</w:t>
            </w:r>
            <w:r w:rsidR="00266C09" w:rsidRPr="00A27A48">
              <w:rPr>
                <w:rFonts w:ascii="標楷體" w:eastAsia="標楷體" w:hAnsi="標楷體"/>
              </w:rPr>
              <w:t>plyDate</w:t>
            </w:r>
            <w:r w:rsidR="00266C09" w:rsidRPr="00A27A48">
              <w:rPr>
                <w:rFonts w:ascii="標楷體" w:eastAsia="標楷體" w:hAnsi="標楷體" w:hint="eastAsia"/>
              </w:rPr>
              <w:t>)]是否存在，</w:t>
            </w:r>
            <w:r w:rsidR="00637624" w:rsidRPr="00A27A48">
              <w:rPr>
                <w:rFonts w:ascii="標楷體" w:eastAsia="標楷體" w:hAnsi="標楷體" w:hint="eastAsia"/>
              </w:rPr>
              <w:t>若不存在，</w:t>
            </w:r>
            <w:r w:rsidRPr="00A27A48">
              <w:rPr>
                <w:rFonts w:ascii="標楷體" w:eastAsia="標楷體" w:hAnsi="標楷體" w:hint="eastAsia"/>
              </w:rPr>
              <w:t>檢核[交易代碼]的輸入值</w:t>
            </w:r>
            <w:r w:rsidRPr="00A27A48">
              <w:rPr>
                <w:rFonts w:ascii="標楷體" w:eastAsia="標楷體" w:hAnsi="標楷體" w:hint="eastAsia"/>
                <w:lang w:eastAsia="zh-CN"/>
              </w:rPr>
              <w:t>:</w:t>
            </w:r>
          </w:p>
          <w:p w14:paraId="4F6EF1E6" w14:textId="644F1778" w:rsidR="008727DC"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交易代碼]等於</w:t>
            </w:r>
            <w:r w:rsidRPr="00A27A48">
              <w:rPr>
                <w:rFonts w:ascii="標楷體" w:eastAsia="標楷體" w:hAnsi="標楷體"/>
              </w:rPr>
              <w:t>"</w:t>
            </w:r>
            <w:r w:rsidRPr="00A27A48">
              <w:rPr>
                <w:rFonts w:ascii="標楷體" w:eastAsia="標楷體" w:hAnsi="標楷體" w:hint="eastAsia"/>
              </w:rPr>
              <w:t>C.異動</w:t>
            </w:r>
            <w:r w:rsidRPr="00A27A48">
              <w:rPr>
                <w:rFonts w:ascii="標楷體" w:eastAsia="標楷體" w:hAnsi="標楷體"/>
              </w:rPr>
              <w:t>"</w:t>
            </w:r>
            <w:r w:rsidRPr="00A27A48">
              <w:rPr>
                <w:rFonts w:ascii="標楷體" w:eastAsia="標楷體" w:hAnsi="標楷體" w:hint="eastAsia"/>
              </w:rPr>
              <w:t>者,將[交易代碼]改為</w:t>
            </w:r>
            <w:r w:rsidRPr="00A27A48">
              <w:rPr>
                <w:rFonts w:ascii="標楷體" w:eastAsia="標楷體" w:hAnsi="標楷體"/>
              </w:rPr>
              <w:t>"</w:t>
            </w:r>
            <w:r w:rsidRPr="00A27A48">
              <w:rPr>
                <w:rFonts w:ascii="標楷體" w:eastAsia="標楷體" w:hAnsi="標楷體" w:hint="eastAsia"/>
              </w:rPr>
              <w:t>A</w:t>
            </w:r>
            <w:r w:rsidRPr="00A27A48">
              <w:rPr>
                <w:rFonts w:ascii="標楷體" w:eastAsia="標楷體" w:hAnsi="標楷體"/>
              </w:rPr>
              <w:t>"</w:t>
            </w:r>
            <w:r w:rsidRPr="00A27A48">
              <w:rPr>
                <w:rFonts w:ascii="標楷體" w:eastAsia="標楷體" w:hAnsi="標楷體" w:hint="eastAsia"/>
              </w:rPr>
              <w:t>並新增該筆資料</w:t>
            </w:r>
          </w:p>
          <w:p w14:paraId="49126FDB" w14:textId="768847CD" w:rsidR="00637624"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若[交易代碼]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121BC1ED" w14:textId="6590CCAA" w:rsidR="00266C09" w:rsidRPr="00A27A48" w:rsidRDefault="00266C0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655BCC" w14:textId="52A6C3D9" w:rsidR="00F23FF7" w:rsidRPr="00A27A48" w:rsidRDefault="008727DC" w:rsidP="00F23FF7">
            <w:pPr>
              <w:rPr>
                <w:rFonts w:ascii="標楷體" w:eastAsia="標楷體" w:hAnsi="標楷體"/>
                <w:lang w:eastAsia="zh-HK"/>
              </w:rPr>
            </w:pPr>
            <w:r w:rsidRPr="00A27A48">
              <w:rPr>
                <w:rFonts w:ascii="標楷體" w:eastAsia="標楷體" w:hAnsi="標楷體"/>
              </w:rPr>
              <w:t>4</w:t>
            </w:r>
            <w:r w:rsidR="00266C09" w:rsidRPr="00A27A48">
              <w:rPr>
                <w:rFonts w:ascii="標楷體" w:eastAsia="標楷體" w:hAnsi="標楷體" w:hint="eastAsia"/>
              </w:rPr>
              <w:t>.</w:t>
            </w:r>
            <w:r w:rsidR="00266C09" w:rsidRPr="00A27A48">
              <w:rPr>
                <w:rFonts w:ascii="標楷體" w:eastAsia="標楷體" w:hAnsi="標楷體" w:hint="eastAsia"/>
                <w:lang w:eastAsia="zh-HK"/>
              </w:rPr>
              <w:t>修改</w:t>
            </w:r>
            <w:r w:rsidR="00266C09" w:rsidRPr="00A27A48">
              <w:rPr>
                <w:rFonts w:ascii="標楷體" w:eastAsia="標楷體" w:hAnsi="標楷體" w:hint="eastAsia"/>
              </w:rPr>
              <w:t>受理更生款項統一收付通知資料</w:t>
            </w:r>
          </w:p>
          <w:p w14:paraId="4DEB4D9B" w14:textId="3B1B885C" w:rsidR="00637624" w:rsidRPr="00A27A48" w:rsidRDefault="00637624" w:rsidP="00271977">
            <w:pPr>
              <w:rPr>
                <w:rFonts w:ascii="標楷體" w:eastAsia="標楷體" w:hAnsi="標楷體"/>
                <w:lang w:eastAsia="zh-HK"/>
              </w:rPr>
            </w:pPr>
          </w:p>
        </w:tc>
      </w:tr>
      <w:tr w:rsidR="007A5E3F" w:rsidRPr="00A27A48" w14:paraId="5418E6C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2A230376"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48979E"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D4265"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2998BA" w14:textId="349AA6C9" w:rsidR="00266C09" w:rsidRPr="00A27A48" w:rsidRDefault="00266C09"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66C09" w:rsidRPr="00A27A48" w14:paraId="714EE5A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509FC" w14:textId="77777777" w:rsidR="00266C09" w:rsidRPr="00A27A48" w:rsidRDefault="00266C0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ECF079" w14:textId="77777777" w:rsidR="00266C09" w:rsidRPr="00A27A48" w:rsidRDefault="00266C0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22954"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88270D" w14:textId="77777777" w:rsidR="00266C09" w:rsidRPr="00A27A48" w:rsidRDefault="00266C09" w:rsidP="00271977">
            <w:pPr>
              <w:rPr>
                <w:rFonts w:ascii="標楷體" w:eastAsia="標楷體" w:hAnsi="標楷體"/>
              </w:rPr>
            </w:pPr>
            <w:r w:rsidRPr="00A27A48">
              <w:rPr>
                <w:rFonts w:ascii="標楷體" w:eastAsia="標楷體" w:hAnsi="標楷體" w:hint="eastAsia"/>
              </w:rPr>
              <w:t>處理邏輯及注意事項</w:t>
            </w:r>
          </w:p>
        </w:tc>
      </w:tr>
      <w:tr w:rsidR="00266C09" w:rsidRPr="00A27A48" w14:paraId="7999C01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CD1FE4" w14:textId="77777777" w:rsidR="00266C09" w:rsidRPr="00A27A48" w:rsidRDefault="00266C0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A4D6125" w14:textId="77777777" w:rsidR="00266C09" w:rsidRPr="00A27A48" w:rsidRDefault="00266C0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9490E5" w14:textId="77777777" w:rsidR="00266C09" w:rsidRPr="00A27A48" w:rsidRDefault="00266C0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793D5" w14:textId="77777777" w:rsidR="00266C09" w:rsidRPr="00A27A48" w:rsidRDefault="00266C0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3F28EB" w14:textId="77777777" w:rsidR="00266C09" w:rsidRPr="00A27A48" w:rsidRDefault="00266C0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511B7B4" w14:textId="77777777" w:rsidR="00266C09" w:rsidRPr="00A27A48" w:rsidRDefault="00266C0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169CD" w14:textId="77777777" w:rsidR="00266C09" w:rsidRPr="00A27A48" w:rsidRDefault="00266C0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04CF83" w14:textId="77777777" w:rsidR="00266C09" w:rsidRPr="00A27A48" w:rsidRDefault="00266C09" w:rsidP="00271977">
            <w:pPr>
              <w:widowControl/>
              <w:rPr>
                <w:rFonts w:ascii="標楷體" w:eastAsia="標楷體" w:hAnsi="標楷體"/>
              </w:rPr>
            </w:pPr>
          </w:p>
        </w:tc>
      </w:tr>
      <w:tr w:rsidR="00266C09" w:rsidRPr="00A27A48" w14:paraId="249E1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6BE51D" w14:textId="77777777" w:rsidR="00266C09" w:rsidRPr="00A27A48" w:rsidRDefault="00266C0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8415597"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7D435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D575F" w14:textId="5B5A73E1"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D2A2C" w14:textId="77777777" w:rsidR="00266C09" w:rsidRPr="00A27A48" w:rsidRDefault="00266C09" w:rsidP="00271977">
            <w:pPr>
              <w:rPr>
                <w:rFonts w:ascii="標楷體" w:eastAsia="標楷體" w:hAnsi="標楷體"/>
              </w:rPr>
            </w:pPr>
            <w:r w:rsidRPr="00A27A48">
              <w:rPr>
                <w:rFonts w:ascii="標楷體" w:eastAsia="標楷體" w:hAnsi="標楷體" w:hint="eastAsia"/>
              </w:rPr>
              <w:t>C.異動</w:t>
            </w:r>
          </w:p>
          <w:p w14:paraId="0E5D872B" w14:textId="23F9F083" w:rsidR="00266C09" w:rsidRPr="00A27A48" w:rsidRDefault="00266C09"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3517442E" w14:textId="2650C9FE"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89F5E18" w14:textId="4A348305"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9B12D80"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2B4997"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B2E146"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1B3AA6E"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266C09" w:rsidRPr="00A27A48" w14:paraId="365E4AC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1E31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13414"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97DDD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6ADF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CB85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69CD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19CE1"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C6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805DA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6677FF"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8166015" w14:textId="77777777" w:rsidR="00266C09" w:rsidRPr="00A27A48" w:rsidRDefault="00266C0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70D5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8A19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CB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D5DD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62C18"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467287" w14:textId="09D27615"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74A48EC4"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12B24B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DC9FB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71235"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EB319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61CB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B8A75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9A9E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7B3D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B56C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C42E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0CA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63F9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66C09" w:rsidRPr="00A27A48" w14:paraId="3D15C03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6B74A" w14:textId="77777777" w:rsidR="00266C09" w:rsidRPr="00A27A48" w:rsidRDefault="00266C0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80270BF"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AC013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76CCD" w14:textId="079D8F60"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5DBCD"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5E0D7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370E02"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2127AA" w14:textId="13F14F90"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63FB5C6D"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19B6985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C49D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A6020" w14:textId="4C46CD3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66C09" w:rsidRPr="00A27A48" w14:paraId="3C366F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F5751"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C56EC1"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36C20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E26D7"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4C49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6E7C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711C9"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25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3F32281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67B11" w14:textId="77777777" w:rsidR="00266C09" w:rsidRPr="00A27A48" w:rsidRDefault="00266C0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8BF864" w14:textId="77777777" w:rsidR="00266C09" w:rsidRPr="00A27A48" w:rsidRDefault="00266C09"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9C4FD87" w14:textId="24B10D3A"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EFEC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1173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4B402" w14:textId="285D7728"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9A8386" w14:textId="08D03890"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F0C55F" w14:textId="22D39D9F"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1.自動顯示</w:t>
            </w:r>
            <w:r w:rsidR="00F77E82" w:rsidRPr="00A27A48">
              <w:rPr>
                <w:rFonts w:ascii="標楷體" w:eastAsia="標楷體" w:hAnsi="標楷體" w:hint="eastAsia"/>
              </w:rPr>
              <w:t>原值</w:t>
            </w:r>
          </w:p>
          <w:p w14:paraId="76D0B163" w14:textId="77777777"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266C09" w:rsidRPr="00A27A48" w14:paraId="3281A0D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9B1D6" w14:textId="77777777" w:rsidR="00266C09" w:rsidRPr="00A27A48" w:rsidRDefault="00266C0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681549" w14:textId="77777777" w:rsidR="00266C09" w:rsidRPr="00A27A48" w:rsidRDefault="00266C09"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06059AB8" w14:textId="77777777" w:rsidR="00266C09" w:rsidRPr="00A27A48" w:rsidRDefault="00266C0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0D3F5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44A74E"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FD330FA"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40AD843"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4E6C36"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6F175C54" w14:textId="0B9A4C1B"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日期，檢核條件:</w:t>
            </w:r>
          </w:p>
          <w:p w14:paraId="29222653" w14:textId="6DD0DDAB"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1E24FF0B" w14:textId="7E171FCD"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A2898FA" w14:textId="1C2AC5FF"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d</w:t>
            </w:r>
            <w:r w:rsidR="00266C09" w:rsidRPr="00A27A48">
              <w:rPr>
                <w:rFonts w:ascii="標楷體" w:eastAsia="標楷體" w:hAnsi="標楷體"/>
              </w:rPr>
              <w:t>judicateDate</w:t>
            </w:r>
          </w:p>
        </w:tc>
      </w:tr>
      <w:tr w:rsidR="00266C09" w:rsidRPr="00A27A48" w14:paraId="57DDE8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5034C" w14:textId="77777777" w:rsidR="00266C09" w:rsidRPr="00A27A48" w:rsidRDefault="00266C09"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55C3941" w14:textId="77777777" w:rsidR="00266C09" w:rsidRPr="00A27A48" w:rsidRDefault="00266C09"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3E0D2065"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A09BDC"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88003D"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7E22A3"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03B86F"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A42694"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0484CA51" w14:textId="035F2365"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數字</w:t>
            </w:r>
            <w:r w:rsidRPr="00A27A48">
              <w:rPr>
                <w:rFonts w:ascii="標楷體" w:eastAsia="標楷體" w:hAnsi="標楷體" w:hint="eastAsia"/>
              </w:rPr>
              <w:t>，檢核條件:</w:t>
            </w:r>
          </w:p>
          <w:p w14:paraId="63E99BEC"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DD864C0" w14:textId="140FA97E" w:rsidR="00266C09"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rPr>
              <w:t>限輸入1~30之間/</w:t>
            </w:r>
            <w:r w:rsidR="00266C09" w:rsidRPr="00A27A48">
              <w:rPr>
                <w:rFonts w:ascii="標楷體" w:eastAsia="標楷體" w:hAnsi="標楷體"/>
              </w:rPr>
              <w:t>V(5)</w:t>
            </w:r>
          </w:p>
          <w:p w14:paraId="719E1022" w14:textId="174AD1F9"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BankCount</w:t>
            </w:r>
          </w:p>
        </w:tc>
      </w:tr>
      <w:tr w:rsidR="007F02F3" w:rsidRPr="00A27A48" w14:paraId="469B46F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A47A"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84FA29A" w14:textId="7D727057"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21DD653"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3E2AD"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ED5A"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9D5BC1"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4D5CE96"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DCF4593" w14:textId="77777777" w:rsidR="00F77E82" w:rsidRPr="00A27A48" w:rsidRDefault="007F02F3" w:rsidP="00F77E82">
            <w:pPr>
              <w:ind w:left="240" w:hangingChars="100" w:hanging="240"/>
              <w:rPr>
                <w:rFonts w:ascii="標楷體" w:eastAsia="標楷體" w:hAnsi="標楷體"/>
              </w:rPr>
            </w:pPr>
            <w:r w:rsidRPr="00A27A48">
              <w:rPr>
                <w:rFonts w:ascii="標楷體" w:eastAsia="標楷體" w:hAnsi="標楷體" w:hint="eastAsia"/>
              </w:rPr>
              <w:t>1.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389BBBBF" w14:textId="31BD0624" w:rsidR="007F02F3" w:rsidRPr="00A27A48" w:rsidRDefault="00F77E82" w:rsidP="00300A07">
            <w:pPr>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w:t>
            </w:r>
          </w:p>
          <w:p w14:paraId="497E6321"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10ADD38A"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79913D8" w14:textId="03F2A72E" w:rsidR="007F02F3" w:rsidRPr="00A27A48" w:rsidRDefault="00F77E82" w:rsidP="00300A07">
            <w:pPr>
              <w:rPr>
                <w:rFonts w:ascii="標楷體" w:eastAsia="標楷體" w:hAnsi="標楷體"/>
              </w:rPr>
            </w:pPr>
            <w:r w:rsidRPr="00A27A48">
              <w:rPr>
                <w:rFonts w:ascii="標楷體" w:eastAsia="標楷體" w:hAnsi="標楷體"/>
              </w:rPr>
              <w:t>3</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1</w:t>
            </w:r>
          </w:p>
        </w:tc>
      </w:tr>
      <w:tr w:rsidR="007F02F3" w:rsidRPr="00A27A48" w14:paraId="29640C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0692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1E81BD"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F77E82" w:rsidRPr="00A27A48" w14:paraId="5549FBF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8EB17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3B614C"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910817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44934C"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79E4"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F7EAE9"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BA045"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4056A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7F02F3" w:rsidRPr="00A27A48" w14:paraId="2846439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31FDE"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2A77E3" w14:textId="77777777" w:rsidR="007F02F3" w:rsidRPr="00A27A48" w:rsidRDefault="007F02F3"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7F02F3" w:rsidRPr="00A27A48" w14:paraId="673C796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ACE25" w14:textId="77777777" w:rsidR="007F02F3" w:rsidRPr="00A27A48" w:rsidRDefault="007F02F3" w:rsidP="00300A07">
            <w:pPr>
              <w:rPr>
                <w:rFonts w:ascii="標楷體" w:eastAsia="標楷體" w:hAnsi="標楷體"/>
              </w:rPr>
            </w:pPr>
            <w:r w:rsidRPr="00A27A48">
              <w:rPr>
                <w:rFonts w:ascii="標楷體" w:eastAsia="標楷體" w:hAnsi="標楷體"/>
              </w:rPr>
              <w:t>8</w:t>
            </w:r>
          </w:p>
          <w:p w14:paraId="0FE32B53" w14:textId="77777777" w:rsidR="007F02F3" w:rsidRPr="00A27A48" w:rsidRDefault="007F02F3" w:rsidP="00300A07">
            <w:pPr>
              <w:rPr>
                <w:rFonts w:ascii="標楷體" w:eastAsia="標楷體" w:hAnsi="標楷體"/>
                <w:lang w:eastAsia="zh-CN"/>
              </w:rPr>
            </w:pPr>
            <w:r w:rsidRPr="00A27A48">
              <w:rPr>
                <w:rFonts w:ascii="標楷體" w:eastAsia="標楷體" w:hAnsi="標楷體" w:hint="eastAsia"/>
                <w:lang w:eastAsia="zh-CN"/>
              </w:rPr>
              <w:t>｜</w:t>
            </w:r>
          </w:p>
          <w:p w14:paraId="1901C661" w14:textId="77777777" w:rsidR="007F02F3" w:rsidRPr="00A27A48" w:rsidRDefault="007F02F3"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42425B1" w14:textId="77777777" w:rsidR="007F02F3" w:rsidRPr="00A27A48" w:rsidRDefault="007F02F3" w:rsidP="00300A07">
            <w:pPr>
              <w:rPr>
                <w:rFonts w:ascii="標楷體" w:eastAsia="標楷體" w:hAnsi="標楷體"/>
              </w:rPr>
            </w:pPr>
            <w:r w:rsidRPr="00A27A48">
              <w:rPr>
                <w:rFonts w:ascii="標楷體" w:eastAsia="標楷體" w:hAnsi="標楷體" w:hint="eastAsia"/>
              </w:rPr>
              <w:t>債權金融機構代號</w:t>
            </w:r>
          </w:p>
          <w:p w14:paraId="29C6E8D2" w14:textId="77777777" w:rsidR="007F02F3" w:rsidRPr="00A27A48" w:rsidRDefault="007F02F3"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DE7AF5"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1FEB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98DB46"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20B1E6"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7123"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F906202"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7E2287A" w14:textId="710CBADE" w:rsidR="007F02F3" w:rsidRPr="00A27A48" w:rsidRDefault="00F77E82" w:rsidP="00F77E82">
            <w:pPr>
              <w:ind w:left="240" w:hangingChars="100" w:hanging="240"/>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限輸入英數字/</w:t>
            </w:r>
            <w:r w:rsidR="007F02F3" w:rsidRPr="00A27A48">
              <w:rPr>
                <w:rFonts w:ascii="標楷體" w:eastAsia="標楷體" w:hAnsi="標楷體"/>
              </w:rPr>
              <w:t>V(NL)</w:t>
            </w:r>
          </w:p>
          <w:p w14:paraId="60719EAE" w14:textId="322BC96D" w:rsidR="00F77E82" w:rsidRPr="00A27A48" w:rsidRDefault="00F77E82" w:rsidP="00300A0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已輸入[債權金融機構代號]等於[更生債權金融機構家數]則後續欄位不需輸入</w:t>
            </w:r>
          </w:p>
          <w:p w14:paraId="1A37BC38" w14:textId="47F60B3F" w:rsidR="007F02F3" w:rsidRPr="00A27A48" w:rsidRDefault="00F77E82" w:rsidP="00300A07">
            <w:pPr>
              <w:rPr>
                <w:rFonts w:ascii="標楷體" w:eastAsia="標楷體" w:hAnsi="標楷體"/>
              </w:rPr>
            </w:pPr>
            <w:r w:rsidRPr="00A27A48">
              <w:rPr>
                <w:rFonts w:ascii="標楷體" w:eastAsia="標楷體" w:hAnsi="標楷體"/>
              </w:rPr>
              <w:t>4</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253C857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5C12"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DB14" w14:textId="2008F8C3"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043A11" w:rsidRPr="00A27A48">
              <w:rPr>
                <w:rFonts w:ascii="標楷體" w:eastAsia="標楷體" w:hAnsi="標楷體"/>
              </w:rPr>
              <w:t xml:space="preserve"> (</w:t>
            </w:r>
            <w:r w:rsidR="00043A11" w:rsidRPr="00A27A48">
              <w:rPr>
                <w:rFonts w:ascii="標楷體" w:eastAsia="標楷體" w:hAnsi="標楷體" w:hint="eastAsia"/>
              </w:rPr>
              <w:t>2</w:t>
            </w:r>
            <w:r w:rsidR="00043A11" w:rsidRPr="00A27A48">
              <w:rPr>
                <w:rFonts w:ascii="標楷體" w:eastAsia="標楷體" w:hAnsi="標楷體"/>
              </w:rPr>
              <w:t>~30)</w:t>
            </w:r>
          </w:p>
        </w:tc>
      </w:tr>
      <w:tr w:rsidR="00266C09" w:rsidRPr="00A27A48" w14:paraId="33674C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D972C9"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55E37" w14:textId="71B4E70C"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043A11" w:rsidRPr="00A27A48">
              <w:rPr>
                <w:rFonts w:ascii="標楷體" w:eastAsia="標楷體" w:hAnsi="標楷體"/>
              </w:rPr>
              <w:lastRenderedPageBreak/>
              <w:t>(</w:t>
            </w:r>
            <w:r w:rsidR="00043A11" w:rsidRPr="00A27A48">
              <w:rPr>
                <w:rFonts w:ascii="標楷體" w:eastAsia="標楷體" w:hAnsi="標楷體" w:hint="eastAsia"/>
              </w:rPr>
              <w:t>2</w:t>
            </w:r>
            <w:r w:rsidR="00043A11"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60CC2B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B1F264"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C9D54"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1C5F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D67A"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1E628"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03A92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97F8E" w14:textId="737DF430"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F288D"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A738B61"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6E020"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12E4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D1A116B"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B20CC"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5ED60"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5F306FB6" w14:textId="4FA245FC"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382137ED" w14:textId="77777777" w:rsidR="00173CF0" w:rsidRPr="00A27A48" w:rsidRDefault="00173CF0" w:rsidP="006D6F84">
      <w:pPr>
        <w:pStyle w:val="a"/>
      </w:pPr>
      <w:r w:rsidRPr="00A27A48">
        <w:t>UI</w:t>
      </w:r>
      <w:r w:rsidRPr="00A27A48">
        <w:rPr>
          <w:rFonts w:hint="eastAsia"/>
        </w:rPr>
        <w:t>畫面</w:t>
      </w:r>
      <w:r w:rsidRPr="00A27A48">
        <w:t>-</w:t>
      </w:r>
      <w:r w:rsidRPr="00A27A48">
        <w:rPr>
          <w:rFonts w:hint="eastAsia"/>
        </w:rPr>
        <w:t>查詢</w:t>
      </w:r>
    </w:p>
    <w:p w14:paraId="6D6B424E" w14:textId="4E6E08F1"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6E59F245" wp14:editId="0BB0306A">
            <wp:extent cx="4638675" cy="5467350"/>
            <wp:effectExtent l="0" t="0" r="9525"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4638675" cy="5467350"/>
                    </a:xfrm>
                    <a:prstGeom prst="rect">
                      <a:avLst/>
                    </a:prstGeom>
                  </pic:spPr>
                </pic:pic>
              </a:graphicData>
            </a:graphic>
          </wp:inline>
        </w:drawing>
      </w:r>
    </w:p>
    <w:p w14:paraId="46DBA7EA"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9905D30"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C5A65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ADB0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02695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75152E8"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53E84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02F715"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CDD42C"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r w:rsidR="007A5E3F" w:rsidRPr="00A27A48" w14:paraId="2497BAD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92963DF"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E91B1B"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C1C463"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E6CE3F" w14:textId="318F2628" w:rsidR="00637624" w:rsidRPr="00A27A48" w:rsidRDefault="00637624"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37624" w:rsidRPr="00A27A48" w14:paraId="67865E1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8348EE" w14:textId="77777777" w:rsidR="00637624" w:rsidRPr="00A27A48" w:rsidRDefault="00637624"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917BE6" w14:textId="77777777" w:rsidR="00637624" w:rsidRPr="00A27A48" w:rsidRDefault="0063762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34AEB30"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2D78F7" w14:textId="77777777" w:rsidR="00637624" w:rsidRPr="00A27A48" w:rsidRDefault="00637624" w:rsidP="00271977">
            <w:pPr>
              <w:rPr>
                <w:rFonts w:ascii="標楷體" w:eastAsia="標楷體" w:hAnsi="標楷體"/>
              </w:rPr>
            </w:pPr>
            <w:r w:rsidRPr="00A27A48">
              <w:rPr>
                <w:rFonts w:ascii="標楷體" w:eastAsia="標楷體" w:hAnsi="標楷體" w:hint="eastAsia"/>
              </w:rPr>
              <w:t>處理邏輯及注意事項</w:t>
            </w:r>
          </w:p>
        </w:tc>
      </w:tr>
      <w:tr w:rsidR="00637624" w:rsidRPr="00A27A48" w14:paraId="75A04C0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8D57C31" w14:textId="77777777" w:rsidR="00637624" w:rsidRPr="00A27A48" w:rsidRDefault="0063762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0A2EBB" w14:textId="77777777" w:rsidR="00637624" w:rsidRPr="00A27A48" w:rsidRDefault="0063762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AF87FD" w14:textId="77777777" w:rsidR="00637624" w:rsidRPr="00A27A48" w:rsidRDefault="0063762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00B666" w14:textId="77777777" w:rsidR="00637624" w:rsidRPr="00A27A48" w:rsidRDefault="0063762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623773" w14:textId="77777777" w:rsidR="00637624" w:rsidRPr="00A27A48" w:rsidRDefault="0063762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7F63328" w14:textId="77777777" w:rsidR="00637624" w:rsidRPr="00A27A48" w:rsidRDefault="0063762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157374" w14:textId="77777777" w:rsidR="00637624" w:rsidRPr="00A27A48" w:rsidRDefault="0063762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FAEE99" w14:textId="77777777" w:rsidR="00637624" w:rsidRPr="00A27A48" w:rsidRDefault="00637624" w:rsidP="00271977">
            <w:pPr>
              <w:widowControl/>
              <w:rPr>
                <w:rFonts w:ascii="標楷體" w:eastAsia="標楷體" w:hAnsi="標楷體"/>
              </w:rPr>
            </w:pPr>
          </w:p>
        </w:tc>
      </w:tr>
      <w:tr w:rsidR="00637624" w:rsidRPr="00A27A48" w14:paraId="35EAAF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91B0B1" w14:textId="77777777" w:rsidR="00637624" w:rsidRPr="00A27A48" w:rsidRDefault="006376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D342B6C"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72C620"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75EB8"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EBFD48" w14:textId="3C0391E1"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0862D" w14:textId="72B8F10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085015" w14:textId="234F1EAB"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41F898" w14:textId="467E5B9E"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637624" w:rsidRPr="00A27A48" w14:paraId="782B2A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ED732"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25315"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5A3621"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B603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7CC3D"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3365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7D2C9"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1E518B"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6B10A1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036A20" w14:textId="77777777" w:rsidR="00637624" w:rsidRPr="00A27A48" w:rsidRDefault="006376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D0B1B7A" w14:textId="77777777" w:rsidR="00637624" w:rsidRPr="00A27A48" w:rsidRDefault="006376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E29E698"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035C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CD88E"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2CACAF"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7B08"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CE6D7" w14:textId="159A6ABC"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65CADF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BE49F"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CE70D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1DDBF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0594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9DE63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994A0C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87D8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4ADB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2806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523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22262"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637624" w:rsidRPr="00A27A48" w14:paraId="1EA03A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135DE" w14:textId="77777777" w:rsidR="00637624" w:rsidRPr="00A27A48" w:rsidRDefault="006376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4C7BA9"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30DF87"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C35C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7F72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31B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F943EA"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6510D" w14:textId="2AEBE654"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02BBD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B18E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F7AD30" w14:textId="582BAF4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37624" w:rsidRPr="00A27A48" w14:paraId="7A463B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59B329"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3B2DD3"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59C0D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487D2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F63B15"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45360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744A7"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51696D"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0086E3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C49CF" w14:textId="77777777" w:rsidR="00637624" w:rsidRPr="00A27A48" w:rsidRDefault="006376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6888DB3" w14:textId="77777777" w:rsidR="00637624" w:rsidRPr="00A27A48" w:rsidRDefault="00637624"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FB0DD7A"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D55C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419A6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CE1239"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E119D"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1FC9A1" w14:textId="5D3E0E81" w:rsidR="00637624" w:rsidRPr="00A27A48" w:rsidRDefault="00637624"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637624" w:rsidRPr="00A27A48" w14:paraId="4776E3B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81BAF" w14:textId="77777777" w:rsidR="00637624" w:rsidRPr="00A27A48" w:rsidRDefault="006376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4DAECD5" w14:textId="77777777" w:rsidR="00637624" w:rsidRPr="00A27A48" w:rsidRDefault="00637624"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BC67AA" w14:textId="156B1A88"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1DF1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94D21"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50AC8D" w14:textId="6E678BCD"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87497" w14:textId="5028CEE1"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834EE8" w14:textId="7345035A"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637624" w:rsidRPr="00A27A48" w14:paraId="4455DF4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A9742" w14:textId="77777777" w:rsidR="00637624" w:rsidRPr="00A27A48" w:rsidRDefault="006376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598629" w14:textId="77777777" w:rsidR="00637624" w:rsidRPr="00A27A48" w:rsidRDefault="00637624"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17C9BCE" w14:textId="5DF26EE2"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1D733"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7D32"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24B8F4" w14:textId="2937D4FB"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812E7" w14:textId="64223663"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8BDACE" w14:textId="5C9F2817"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F77E82" w:rsidRPr="00A27A48" w14:paraId="275A4E3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8EF8C" w14:textId="77777777" w:rsidR="00F77E82" w:rsidRPr="00A27A48" w:rsidRDefault="00F77E82"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AEA96B0"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4A3CD0F" w14:textId="1127EC43"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E7A3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43C11"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AA14412" w14:textId="1F196339"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BD55F5" w14:textId="310AD1AC"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10FDD" w14:textId="754C80E2"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F77E82" w:rsidRPr="00A27A48" w14:paraId="10F164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76EE37"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9D9F34" w14:textId="2C6FD4A0"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1]</w:t>
            </w:r>
          </w:p>
        </w:tc>
      </w:tr>
      <w:tr w:rsidR="00F77E82" w:rsidRPr="00A27A48" w14:paraId="2FEE492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4E58DC"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3D692" w14:textId="1EA4C769"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A3B9965"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8A948"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31715"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49957FE"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1A389"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B86C7"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D07C2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BAE765"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4BBFBE" w14:textId="77777777" w:rsidR="00F77E82" w:rsidRPr="00A27A48" w:rsidRDefault="00F77E82"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F77E82" w:rsidRPr="00A27A48" w14:paraId="201D6BA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71AC9" w14:textId="77777777" w:rsidR="00F77E82" w:rsidRPr="00A27A48" w:rsidRDefault="00F77E82" w:rsidP="00300A07">
            <w:pPr>
              <w:rPr>
                <w:rFonts w:ascii="標楷體" w:eastAsia="標楷體" w:hAnsi="標楷體"/>
              </w:rPr>
            </w:pPr>
            <w:r w:rsidRPr="00A27A48">
              <w:rPr>
                <w:rFonts w:ascii="標楷體" w:eastAsia="標楷體" w:hAnsi="標楷體"/>
              </w:rPr>
              <w:t>8</w:t>
            </w:r>
          </w:p>
          <w:p w14:paraId="5A5B8575"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lang w:eastAsia="zh-CN"/>
              </w:rPr>
              <w:t>｜</w:t>
            </w:r>
          </w:p>
          <w:p w14:paraId="041BBDD6" w14:textId="77777777" w:rsidR="00F77E82" w:rsidRPr="00A27A48" w:rsidRDefault="00F77E82"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74E7689"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w:t>
            </w:r>
          </w:p>
          <w:p w14:paraId="58263DA9" w14:textId="77777777" w:rsidR="00F77E82" w:rsidRPr="00A27A48" w:rsidRDefault="00F77E82"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1858B5" w14:textId="64CD9032"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FE934"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346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050217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09CDD" w14:textId="07DF4CC0"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3F7C" w14:textId="6790C0A3"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F77E82" w:rsidRPr="00A27A48" w14:paraId="5DA45CA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816BA"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4C995C" w14:textId="77777777"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w:t>
            </w:r>
            <w:r w:rsidRPr="00A27A48">
              <w:rPr>
                <w:rFonts w:ascii="標楷體" w:eastAsia="標楷體" w:hAnsi="標楷體" w:hint="eastAsia"/>
              </w:rPr>
              <w:lastRenderedPageBreak/>
              <w:t>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F77E82" w:rsidRPr="00A27A48" w14:paraId="041CC47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4352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F83758"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3C6FEF74"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20FBB"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2439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6C6C1DC"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7C089" w14:textId="32B03364"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71F04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7EFA0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8F04D" w14:textId="77777777" w:rsidR="00F77E82" w:rsidRPr="00A27A48" w:rsidRDefault="00F77E82"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179E3B" w14:textId="77777777" w:rsidR="00F77E82" w:rsidRPr="00A27A48" w:rsidRDefault="00F77E82"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1DF242"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3A9F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D2AD8"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619BC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2E0B7" w14:textId="7B521103"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C358F" w14:textId="2F2316AB"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67E29F55" w14:textId="77777777" w:rsidR="00173CF0" w:rsidRPr="00A27A48" w:rsidRDefault="00173CF0" w:rsidP="006D6F84">
      <w:pPr>
        <w:pStyle w:val="a"/>
      </w:pPr>
      <w:r w:rsidRPr="00A27A48">
        <w:t>UI</w:t>
      </w:r>
      <w:r w:rsidRPr="00A27A48">
        <w:rPr>
          <w:rFonts w:hint="eastAsia"/>
        </w:rPr>
        <w:t>畫面</w:t>
      </w:r>
      <w:r w:rsidRPr="00A27A48">
        <w:t>-</w:t>
      </w:r>
      <w:r w:rsidRPr="00A27A48">
        <w:rPr>
          <w:rFonts w:hint="eastAsia"/>
        </w:rPr>
        <w:t>刪除</w:t>
      </w:r>
    </w:p>
    <w:p w14:paraId="7C075CDD" w14:textId="31A95B56"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4921B18E" wp14:editId="2CA58115">
            <wp:extent cx="4572000" cy="53816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572000" cy="5381625"/>
                    </a:xfrm>
                    <a:prstGeom prst="rect">
                      <a:avLst/>
                    </a:prstGeom>
                  </pic:spPr>
                </pic:pic>
              </a:graphicData>
            </a:graphic>
          </wp:inline>
        </w:drawing>
      </w:r>
    </w:p>
    <w:p w14:paraId="41827416" w14:textId="77777777" w:rsidR="00173CF0" w:rsidRPr="00A27A48" w:rsidRDefault="00173CF0"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9E41E6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AC35C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96E4B6"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D0EB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0E92CC" w14:textId="77777777" w:rsidTr="00503B43">
        <w:tc>
          <w:tcPr>
            <w:tcW w:w="851" w:type="dxa"/>
            <w:tcBorders>
              <w:top w:val="single" w:sz="4" w:space="0" w:color="auto"/>
              <w:left w:val="single" w:sz="4" w:space="0" w:color="auto"/>
              <w:bottom w:val="single" w:sz="4" w:space="0" w:color="auto"/>
              <w:right w:val="single" w:sz="4" w:space="0" w:color="auto"/>
            </w:tcBorders>
          </w:tcPr>
          <w:p w14:paraId="2F6FD1B4" w14:textId="77777777" w:rsidR="00173CF0" w:rsidRPr="00A27A48" w:rsidRDefault="00173CF0"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FCCB044"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1A9324A8"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F1EF90"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80396E"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64D67C62" w14:textId="5A962E77" w:rsidR="00173CF0"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lastRenderedPageBreak/>
              <w:t>3.檢核[更生款項統一收付回報債權資料(</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136EA853" w14:textId="77777777" w:rsidR="00173CF0" w:rsidRPr="00A27A48" w:rsidRDefault="00173CF0" w:rsidP="00F23FF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B4B1E4" w14:textId="6F71F1F1" w:rsidR="00F23FF7"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更生款項統一收付回報債權資料(</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927AA0" w:rsidRPr="00927AA0">
              <w:rPr>
                <w:rFonts w:ascii="標楷體" w:eastAsia="標楷體" w:hAnsi="標楷體"/>
                <w:color w:val="FF0000"/>
                <w:highlight w:val="yellow"/>
              </w:rPr>
              <w:t>0</w:t>
            </w:r>
            <w:r w:rsidRPr="00A27A48">
              <w:rPr>
                <w:rFonts w:ascii="標楷體" w:eastAsia="標楷體" w:hAnsi="標楷體"/>
              </w:rPr>
              <w:t>Log.Ukey)</w:t>
            </w:r>
            <w:r w:rsidRPr="00A27A48">
              <w:rPr>
                <w:rFonts w:ascii="標楷體" w:eastAsia="標楷體" w:hAnsi="標楷體" w:hint="eastAsia"/>
              </w:rPr>
              <w:t>]資料是否存在:</w:t>
            </w:r>
          </w:p>
          <w:p w14:paraId="1CCFDE02" w14:textId="77777777" w:rsidR="00F23FF7" w:rsidRPr="00A27A48" w:rsidRDefault="00F23FF7" w:rsidP="00F23F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rPr>
              <w:t>若不存</w:t>
            </w:r>
            <w:r w:rsidR="00173CF0" w:rsidRPr="00A27A48">
              <w:rPr>
                <w:rFonts w:ascii="標楷體" w:eastAsia="標楷體" w:hAnsi="標楷體" w:hint="eastAsia"/>
                <w:lang w:eastAsia="zh-HK"/>
              </w:rPr>
              <w:t>在時</w:t>
            </w:r>
            <w:r w:rsidR="00173CF0" w:rsidRPr="00A27A48">
              <w:rPr>
                <w:rFonts w:ascii="標楷體" w:eastAsia="標楷體" w:hAnsi="標楷體" w:hint="eastAsia"/>
              </w:rPr>
              <w:t>,則刪除該筆更生款項統一收付回報債權資料</w:t>
            </w:r>
          </w:p>
          <w:p w14:paraId="432D9735" w14:textId="1C58E09E" w:rsidR="00173CF0" w:rsidRPr="00A27A48" w:rsidRDefault="00F23FF7" w:rsidP="00F23FF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若存在時</w:t>
            </w:r>
            <w:r w:rsidR="00173CF0" w:rsidRPr="00A27A48">
              <w:rPr>
                <w:rFonts w:ascii="標楷體" w:eastAsia="標楷體" w:hAnsi="標楷體" w:hint="eastAsia"/>
              </w:rPr>
              <w:t>,</w:t>
            </w:r>
            <w:r w:rsidR="00173CF0" w:rsidRPr="00A27A48">
              <w:rPr>
                <w:rFonts w:ascii="標楷體" w:eastAsia="標楷體" w:hAnsi="標楷體" w:hint="eastAsia"/>
                <w:lang w:eastAsia="zh-HK"/>
              </w:rPr>
              <w:t>則將該筆資料更新為</w:t>
            </w:r>
            <w:r w:rsidR="00173CF0" w:rsidRPr="00A27A48">
              <w:rPr>
                <w:rFonts w:ascii="標楷體" w:eastAsia="標楷體" w:hAnsi="標楷體" w:hint="eastAsia"/>
              </w:rPr>
              <w:t>該[流水號(</w:t>
            </w:r>
            <w:r w:rsidR="00173CF0" w:rsidRPr="00A27A48">
              <w:rPr>
                <w:rFonts w:ascii="標楷體" w:eastAsia="標楷體" w:hAnsi="標楷體"/>
              </w:rPr>
              <w:t>JcicZ</w:t>
            </w:r>
            <w:r w:rsidR="00173CF0" w:rsidRPr="00A27A48">
              <w:rPr>
                <w:rFonts w:ascii="標楷體" w:eastAsia="標楷體" w:hAnsi="標楷體" w:hint="eastAsia"/>
              </w:rPr>
              <w:t>57</w:t>
            </w:r>
            <w:r w:rsidR="00927AA0" w:rsidRPr="00927AA0">
              <w:rPr>
                <w:rFonts w:ascii="標楷體" w:eastAsia="標楷體" w:hAnsi="標楷體"/>
                <w:color w:val="FF0000"/>
                <w:highlight w:val="yellow"/>
              </w:rPr>
              <w:t>0</w:t>
            </w:r>
            <w:r w:rsidR="00173CF0" w:rsidRPr="00A27A48">
              <w:rPr>
                <w:rFonts w:ascii="標楷體" w:eastAsia="標楷體" w:hAnsi="標楷體"/>
              </w:rPr>
              <w:t>Log.Ukey)</w:t>
            </w:r>
            <w:r w:rsidR="00173CF0" w:rsidRPr="00A27A48">
              <w:rPr>
                <w:rFonts w:ascii="標楷體" w:eastAsia="標楷體" w:hAnsi="標楷體" w:hint="eastAsia"/>
              </w:rPr>
              <w:t>]資料中[建檔日期時間(</w:t>
            </w:r>
            <w:r w:rsidR="00173CF0" w:rsidRPr="00A27A48">
              <w:rPr>
                <w:rFonts w:ascii="標楷體" w:eastAsia="標楷體" w:hAnsi="標楷體"/>
              </w:rPr>
              <w:t>CreateDate</w:t>
            </w:r>
            <w:r w:rsidR="00173CF0" w:rsidRPr="00A27A48">
              <w:rPr>
                <w:rFonts w:ascii="標楷體" w:eastAsia="標楷體" w:hAnsi="標楷體" w:hint="eastAsia"/>
              </w:rPr>
              <w:t>)]最大的資料</w:t>
            </w:r>
          </w:p>
        </w:tc>
      </w:tr>
      <w:tr w:rsidR="007A5E3F" w:rsidRPr="00A27A48" w14:paraId="2AAEC6AD" w14:textId="77777777" w:rsidTr="00503B43">
        <w:tc>
          <w:tcPr>
            <w:tcW w:w="851" w:type="dxa"/>
            <w:tcBorders>
              <w:top w:val="single" w:sz="4" w:space="0" w:color="auto"/>
              <w:left w:val="single" w:sz="4" w:space="0" w:color="auto"/>
              <w:bottom w:val="single" w:sz="4" w:space="0" w:color="auto"/>
              <w:right w:val="single" w:sz="4" w:space="0" w:color="auto"/>
            </w:tcBorders>
          </w:tcPr>
          <w:p w14:paraId="152289A8"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907BAE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89B58E9"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1752874" w14:textId="1B591ECE" w:rsidR="00637624" w:rsidRPr="00A27A48" w:rsidRDefault="00637624"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43A11" w:rsidRPr="00A27A48" w14:paraId="334A5D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7932C8" w14:textId="77777777" w:rsidR="00043A11" w:rsidRPr="00A27A48" w:rsidRDefault="00043A11"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9DC5B9" w14:textId="77777777" w:rsidR="00043A11" w:rsidRPr="00A27A48" w:rsidRDefault="00043A11"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B72458" w14:textId="77777777" w:rsidR="00043A11" w:rsidRPr="00A27A48" w:rsidRDefault="00043A11"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FA3183" w14:textId="77777777" w:rsidR="00043A11" w:rsidRPr="00A27A48" w:rsidRDefault="00043A11" w:rsidP="00300A07">
            <w:pPr>
              <w:rPr>
                <w:rFonts w:ascii="標楷體" w:eastAsia="標楷體" w:hAnsi="標楷體"/>
              </w:rPr>
            </w:pPr>
            <w:r w:rsidRPr="00A27A48">
              <w:rPr>
                <w:rFonts w:ascii="標楷體" w:eastAsia="標楷體" w:hAnsi="標楷體" w:hint="eastAsia"/>
              </w:rPr>
              <w:t>處理邏輯及注意事項</w:t>
            </w:r>
          </w:p>
        </w:tc>
      </w:tr>
      <w:tr w:rsidR="00043A11" w:rsidRPr="00A27A48" w14:paraId="3F73DC3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6FF90A5" w14:textId="77777777" w:rsidR="00043A11" w:rsidRPr="00A27A48" w:rsidRDefault="00043A11"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55CEDF8" w14:textId="77777777" w:rsidR="00043A11" w:rsidRPr="00A27A48" w:rsidRDefault="00043A11"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222FBD" w14:textId="77777777" w:rsidR="00043A11" w:rsidRPr="00A27A48" w:rsidRDefault="00043A11"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E4E09" w14:textId="77777777" w:rsidR="00043A11" w:rsidRPr="00A27A48" w:rsidRDefault="00043A11"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1548A14" w14:textId="77777777" w:rsidR="00043A11" w:rsidRPr="00A27A48" w:rsidRDefault="00043A11"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422729" w14:textId="77777777" w:rsidR="00043A11" w:rsidRPr="00A27A48" w:rsidRDefault="00043A11"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E54083" w14:textId="77777777" w:rsidR="00043A11" w:rsidRPr="00A27A48" w:rsidRDefault="00043A11"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4E8BBA8" w14:textId="77777777" w:rsidR="00043A11" w:rsidRPr="00A27A48" w:rsidRDefault="00043A11" w:rsidP="00300A07">
            <w:pPr>
              <w:widowControl/>
              <w:rPr>
                <w:rFonts w:ascii="標楷體" w:eastAsia="標楷體" w:hAnsi="標楷體"/>
              </w:rPr>
            </w:pPr>
          </w:p>
        </w:tc>
      </w:tr>
      <w:tr w:rsidR="00043A11" w:rsidRPr="00A27A48" w14:paraId="3AEB9FF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D529E9" w14:textId="77777777" w:rsidR="00043A11" w:rsidRPr="00A27A48" w:rsidRDefault="00043A11"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EB5C55B"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E611B9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6D0A8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3AF67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D86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2600"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D88ED1"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043A11" w:rsidRPr="00A27A48" w14:paraId="02A4974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4E83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2CD713"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43D92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DB00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873C6F"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64F23"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B698E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14AFA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19D67D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4C5C4D" w14:textId="77777777" w:rsidR="00043A11" w:rsidRPr="00A27A48" w:rsidRDefault="00043A11"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F7DEA31" w14:textId="77777777" w:rsidR="00043A11" w:rsidRPr="00A27A48" w:rsidRDefault="00043A11"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8E19B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D58F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C0E78"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53F7A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505DEA"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FC647"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043A11" w:rsidRPr="00A27A48" w14:paraId="44D166A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0B85B"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CD58B8"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043A11" w:rsidRPr="00A27A48" w14:paraId="0E3C2A7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B1BE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498E6F" w14:textId="77777777" w:rsidR="00043A11" w:rsidRPr="00A27A48" w:rsidRDefault="00043A11"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AEA104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FCA2B"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B7A96"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A915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700C4"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5153B"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6504F06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36BDC6" w14:textId="77777777" w:rsidR="00043A11" w:rsidRPr="00A27A48" w:rsidRDefault="00043A11"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01B2FE5"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E092B4B"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EEAE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16C07D"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E35F1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2D8FB"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AEBCD"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043A11" w:rsidRPr="00A27A48" w14:paraId="2928AFB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87DD4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411E00"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043A11" w:rsidRPr="00A27A48" w14:paraId="2236315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A6896"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BAF930"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F697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38DF8"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3A2209"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87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D58C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3AB79"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5AF2459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00EDB" w14:textId="77777777" w:rsidR="00043A11" w:rsidRPr="00A27A48" w:rsidRDefault="00043A11"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716B423" w14:textId="77777777" w:rsidR="00043A11" w:rsidRPr="00A27A48" w:rsidRDefault="00043A11"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D096E9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57D4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53EB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354B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685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1A59C2" w14:textId="77777777" w:rsidR="00043A11" w:rsidRPr="00A27A48" w:rsidRDefault="00043A11"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043A11" w:rsidRPr="00A27A48" w14:paraId="05C21B4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46ABB" w14:textId="77777777" w:rsidR="00043A11" w:rsidRPr="00A27A48" w:rsidRDefault="00043A11"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5F363C" w14:textId="77777777" w:rsidR="00043A11" w:rsidRPr="00A27A48" w:rsidRDefault="00043A11" w:rsidP="00300A0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3DB0A5B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32CE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FAE89"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76BD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158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3235"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043A11" w:rsidRPr="00A27A48" w14:paraId="3441D4E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9E6983" w14:textId="77777777" w:rsidR="00043A11" w:rsidRPr="00A27A48" w:rsidRDefault="00043A11"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24288D4" w14:textId="77777777" w:rsidR="00043A11" w:rsidRPr="00A27A48" w:rsidRDefault="00043A11" w:rsidP="00300A0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1D87F66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384B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06162D"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8D85B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4F1D91"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2DE89F"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043A11" w:rsidRPr="00A27A48" w14:paraId="45F234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924307" w14:textId="77777777" w:rsidR="00043A11" w:rsidRPr="00A27A48" w:rsidRDefault="00043A11" w:rsidP="00300A0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72224B34"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8AC026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3F9B5"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EF96FA"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7FE93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18D4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3601DD"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043A11" w:rsidRPr="00A27A48" w14:paraId="1F028D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EB62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FF523C"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1]</w:t>
            </w:r>
          </w:p>
        </w:tc>
      </w:tr>
      <w:tr w:rsidR="00043A11" w:rsidRPr="00A27A48" w14:paraId="212BBA6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31E4A"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ADC5F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6F8F65D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43119E"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7C7D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8B780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8858FF"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CAE7C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7ED083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9EE56"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591D94" w14:textId="77777777" w:rsidR="00043A11" w:rsidRPr="00A27A48" w:rsidRDefault="00043A11"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043A11" w:rsidRPr="00A27A48" w14:paraId="4F1EC43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E72BE" w14:textId="77777777" w:rsidR="00043A11" w:rsidRPr="00A27A48" w:rsidRDefault="00043A11" w:rsidP="00300A07">
            <w:pPr>
              <w:rPr>
                <w:rFonts w:ascii="標楷體" w:eastAsia="標楷體" w:hAnsi="標楷體"/>
              </w:rPr>
            </w:pPr>
            <w:r w:rsidRPr="00A27A48">
              <w:rPr>
                <w:rFonts w:ascii="標楷體" w:eastAsia="標楷體" w:hAnsi="標楷體"/>
              </w:rPr>
              <w:t>8</w:t>
            </w:r>
          </w:p>
          <w:p w14:paraId="7C94B8F6"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lang w:eastAsia="zh-CN"/>
              </w:rPr>
              <w:t>｜</w:t>
            </w:r>
          </w:p>
          <w:p w14:paraId="7088C2AE" w14:textId="77777777" w:rsidR="00043A11" w:rsidRPr="00A27A48" w:rsidRDefault="00043A11"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A17D3A"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w:t>
            </w:r>
          </w:p>
          <w:p w14:paraId="534E0930" w14:textId="77777777" w:rsidR="00043A11" w:rsidRPr="00A27A48" w:rsidRDefault="00043A11"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73C35E9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08CC4"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500C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42CFB97"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C8307"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FBA612"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043A11" w:rsidRPr="00A27A48" w14:paraId="36198B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59B330"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3C3067"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043A11" w:rsidRPr="00A27A48" w14:paraId="626CD3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899AC"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FC008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7ABFDFF"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3C152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33F46"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F9F215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E05C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C18088"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48459EF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2E80D" w14:textId="77777777" w:rsidR="00043A11" w:rsidRPr="00A27A48" w:rsidRDefault="00043A11"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BCDB3F" w14:textId="77777777" w:rsidR="00043A11" w:rsidRPr="00A27A48" w:rsidRDefault="00043A11"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33A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D9393"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3774B"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54730D"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AEC3"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133E30"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44FF93A9" w14:textId="66C8F4B9" w:rsidR="00043A11" w:rsidRPr="00A27A48" w:rsidRDefault="00043A11" w:rsidP="00043A11">
      <w:pPr>
        <w:rPr>
          <w:rFonts w:ascii="標楷體" w:eastAsia="標楷體" w:hAnsi="標楷體"/>
        </w:rPr>
      </w:pPr>
    </w:p>
    <w:p w14:paraId="46614C1A" w14:textId="106C172A" w:rsidR="00043A11" w:rsidRPr="00A27A48" w:rsidRDefault="00043A11" w:rsidP="00043A11">
      <w:pPr>
        <w:rPr>
          <w:rFonts w:ascii="標楷體" w:eastAsia="標楷體" w:hAnsi="標楷體"/>
        </w:rPr>
      </w:pPr>
    </w:p>
    <w:p w14:paraId="3E4D3F21" w14:textId="77777777" w:rsidR="00E24265" w:rsidRPr="00A27A48" w:rsidRDefault="00E24265" w:rsidP="00271977">
      <w:pPr>
        <w:pStyle w:val="42"/>
        <w:spacing w:after="72"/>
        <w:ind w:leftChars="0" w:left="0"/>
        <w:rPr>
          <w:rFonts w:ascii="標楷體" w:hAnsi="標楷體"/>
        </w:rPr>
      </w:pPr>
    </w:p>
    <w:p w14:paraId="347BB91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9789AF9" w14:textId="278A25B0" w:rsidR="00E24265" w:rsidRPr="00A27A48" w:rsidRDefault="00E24265" w:rsidP="00963923">
      <w:pPr>
        <w:pStyle w:val="3"/>
        <w:numPr>
          <w:ilvl w:val="2"/>
          <w:numId w:val="9"/>
        </w:numPr>
        <w:spacing w:before="0"/>
        <w:rPr>
          <w:rFonts w:ascii="標楷體" w:hAnsi="標楷體"/>
        </w:rPr>
      </w:pPr>
      <w:bookmarkStart w:id="172" w:name="_Toc90482832"/>
      <w:bookmarkStart w:id="173" w:name="_Toc133581807"/>
      <w:r w:rsidRPr="00A27A48">
        <w:rPr>
          <w:rFonts w:ascii="標楷體" w:hAnsi="標楷體"/>
        </w:rPr>
        <w:lastRenderedPageBreak/>
        <w:t>L</w:t>
      </w:r>
      <w:r w:rsidRPr="00A27A48">
        <w:rPr>
          <w:rFonts w:ascii="標楷體" w:hAnsi="標楷體" w:hint="eastAsia"/>
        </w:rPr>
        <w:t>8333</w:t>
      </w:r>
      <w:r w:rsidR="00A91A78" w:rsidRPr="00A27A48">
        <w:rPr>
          <w:rFonts w:ascii="標楷體" w:hAnsi="標楷體"/>
        </w:rPr>
        <w:t xml:space="preserve"> </w:t>
      </w:r>
      <w:r w:rsidR="00224AC9" w:rsidRPr="00A27A48">
        <w:rPr>
          <w:rFonts w:ascii="標楷體" w:hAnsi="標楷體" w:hint="eastAsia"/>
        </w:rPr>
        <w:t>(571)</w:t>
      </w:r>
      <w:r w:rsidR="00985124" w:rsidRPr="00A27A48">
        <w:rPr>
          <w:rFonts w:ascii="標楷體" w:hAnsi="標楷體" w:hint="eastAsia"/>
        </w:rPr>
        <w:t>更生款項統一收付回報債權資料</w:t>
      </w:r>
      <w:bookmarkEnd w:id="172"/>
      <w:bookmarkEnd w:id="173"/>
    </w:p>
    <w:p w14:paraId="2128827E" w14:textId="77777777" w:rsidR="00224AC9" w:rsidRPr="00A27A48" w:rsidRDefault="00224AC9"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224AC9" w:rsidRPr="00A27A48" w14:paraId="1434AA26"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A22DE50" w14:textId="0C7F3BDC" w:rsidR="00224AC9" w:rsidRPr="00A27A48" w:rsidRDefault="00224AC9"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16B761EE" w14:textId="3825E763" w:rsidR="00224AC9" w:rsidRPr="00A27A48" w:rsidRDefault="00224AC9" w:rsidP="00271977">
            <w:pPr>
              <w:rPr>
                <w:rFonts w:ascii="標楷體" w:eastAsia="標楷體" w:hAnsi="標楷體"/>
              </w:rPr>
            </w:pPr>
            <w:r w:rsidRPr="00A27A48">
              <w:rPr>
                <w:rFonts w:ascii="標楷體" w:eastAsia="標楷體" w:hAnsi="標楷體" w:hint="eastAsia"/>
              </w:rPr>
              <w:t>更生款項統一</w:t>
            </w:r>
            <w:r w:rsidR="00985124" w:rsidRPr="00A27A48">
              <w:rPr>
                <w:rFonts w:ascii="標楷體" w:eastAsia="標楷體" w:hAnsi="標楷體" w:hint="eastAsia"/>
              </w:rPr>
              <w:t>收付回報債權資料</w:t>
            </w:r>
          </w:p>
        </w:tc>
      </w:tr>
      <w:tr w:rsidR="00224AC9" w:rsidRPr="00A27A48" w14:paraId="6128248A"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4370409B" w14:textId="77777777" w:rsidR="00224AC9" w:rsidRPr="00A27A48" w:rsidRDefault="00224AC9"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46B5B1E" w14:textId="66CBFA3F"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985124" w:rsidRPr="00A27A48">
              <w:rPr>
                <w:rFonts w:ascii="標楷體" w:eastAsia="標楷體" w:hAnsi="標楷體" w:hint="eastAsia"/>
              </w:rPr>
              <w:t>更生款項統一收付回報債權資料</w:t>
            </w:r>
          </w:p>
          <w:p w14:paraId="65935B72" w14:textId="77777777" w:rsidR="00224AC9" w:rsidRPr="00A27A48" w:rsidRDefault="00224AC9"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24AC9" w:rsidRPr="00A27A48" w14:paraId="5978F0A2"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5C0EB333" w14:textId="0828292A" w:rsidR="00224AC9" w:rsidRPr="00A27A48" w:rsidRDefault="00224AC9"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3AFD890A" w14:textId="4341FC4E" w:rsidR="00224AC9"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4F4EE52" w14:textId="19D1D3A5" w:rsidR="00224AC9" w:rsidRPr="00A27A48" w:rsidRDefault="00224AC9" w:rsidP="00271977">
            <w:pPr>
              <w:rPr>
                <w:rFonts w:ascii="標楷體" w:eastAsia="標楷體" w:hAnsi="標楷體"/>
              </w:rPr>
            </w:pPr>
            <w:r w:rsidRPr="00A27A48">
              <w:rPr>
                <w:rFonts w:ascii="標楷體" w:eastAsia="標楷體" w:hAnsi="標楷體" w:hint="eastAsia"/>
              </w:rPr>
              <w:t>2.維護[</w:t>
            </w:r>
            <w:r w:rsidR="00985124" w:rsidRPr="00A27A48">
              <w:rPr>
                <w:rFonts w:ascii="標楷體" w:eastAsia="標楷體" w:hAnsi="標楷體" w:hint="eastAsia"/>
              </w:rPr>
              <w:t>更生款項統一收付回報債權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hint="eastAsia"/>
              </w:rPr>
              <w:t>1</w:t>
            </w:r>
            <w:r w:rsidRPr="00A27A48">
              <w:rPr>
                <w:rFonts w:ascii="標楷體" w:eastAsia="標楷體" w:hAnsi="標楷體" w:hint="eastAsia"/>
              </w:rPr>
              <w:t>)]</w:t>
            </w:r>
          </w:p>
          <w:p w14:paraId="0367A0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9803B86" w14:textId="6518116B" w:rsidR="00224AC9"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新增:新增</w:t>
            </w:r>
            <w:r w:rsidR="00985124" w:rsidRPr="00A27A48">
              <w:rPr>
                <w:rFonts w:ascii="標楷體" w:eastAsia="標楷體" w:hAnsi="標楷體" w:hint="eastAsia"/>
              </w:rPr>
              <w:t>更生款項統一收付回報債權資料</w:t>
            </w:r>
          </w:p>
          <w:p w14:paraId="07784373" w14:textId="1536A1AB" w:rsidR="00224AC9"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異動</w:t>
            </w:r>
            <w:r w:rsidR="00224AC9" w:rsidRPr="00A27A48">
              <w:rPr>
                <w:rFonts w:ascii="標楷體" w:eastAsia="標楷體" w:hAnsi="標楷體" w:hint="eastAsia"/>
              </w:rPr>
              <w:t>:異動</w:t>
            </w:r>
            <w:r w:rsidR="00985124" w:rsidRPr="00A27A48">
              <w:rPr>
                <w:rFonts w:ascii="標楷體" w:eastAsia="標楷體" w:hAnsi="標楷體" w:hint="eastAsia"/>
              </w:rPr>
              <w:t>更生款項統一收付回報債權資料</w:t>
            </w:r>
          </w:p>
          <w:p w14:paraId="2BC035FF" w14:textId="43265AA2" w:rsidR="00224AC9"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00224AC9" w:rsidRPr="00A27A48">
              <w:rPr>
                <w:rFonts w:ascii="標楷體" w:eastAsia="標楷體" w:hAnsi="標楷體" w:hint="eastAsia"/>
              </w:rPr>
              <w:t>.查詢:查詢</w:t>
            </w:r>
            <w:r w:rsidR="00985124" w:rsidRPr="00A27A48">
              <w:rPr>
                <w:rFonts w:ascii="標楷體" w:eastAsia="標楷體" w:hAnsi="標楷體" w:hint="eastAsia"/>
              </w:rPr>
              <w:t>更生款項統一收付回報債權資料</w:t>
            </w:r>
          </w:p>
          <w:p w14:paraId="07E4395A" w14:textId="2C82047D" w:rsidR="00224AC9"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224AC9" w:rsidRPr="00A27A48">
              <w:rPr>
                <w:rFonts w:ascii="標楷體" w:eastAsia="標楷體" w:hAnsi="標楷體" w:hint="eastAsia"/>
              </w:rPr>
              <w:t>刪除:刪除</w:t>
            </w:r>
            <w:r w:rsidR="00985124" w:rsidRPr="00A27A48">
              <w:rPr>
                <w:rFonts w:ascii="標楷體" w:eastAsia="標楷體" w:hAnsi="標楷體" w:hint="eastAsia"/>
              </w:rPr>
              <w:t>更生款項統一收付回報債權資料</w:t>
            </w:r>
          </w:p>
        </w:tc>
      </w:tr>
      <w:tr w:rsidR="00224AC9" w:rsidRPr="00A27A48" w14:paraId="7474047B"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0FB466DF" w14:textId="77777777" w:rsidR="00224AC9" w:rsidRPr="00A27A48" w:rsidRDefault="00224AC9"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16DB41B2" w14:textId="77777777" w:rsidR="00224AC9" w:rsidRPr="00A27A48" w:rsidRDefault="00224AC9" w:rsidP="00271977">
            <w:pPr>
              <w:rPr>
                <w:rFonts w:ascii="標楷體" w:eastAsia="標楷體" w:hAnsi="標楷體"/>
              </w:rPr>
            </w:pPr>
          </w:p>
        </w:tc>
      </w:tr>
      <w:tr w:rsidR="00224AC9" w:rsidRPr="00A27A48" w14:paraId="5218012C"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21DCD314" w14:textId="77777777" w:rsidR="00224AC9" w:rsidRPr="00A27A48" w:rsidRDefault="00224AC9"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F9A6B6D" w14:textId="77777777" w:rsidR="00224AC9" w:rsidRPr="00A27A48" w:rsidRDefault="00224AC9" w:rsidP="00271977">
            <w:pPr>
              <w:rPr>
                <w:rFonts w:ascii="標楷體" w:eastAsia="標楷體" w:hAnsi="標楷體"/>
              </w:rPr>
            </w:pPr>
          </w:p>
        </w:tc>
      </w:tr>
      <w:tr w:rsidR="00224AC9" w:rsidRPr="00A27A48" w14:paraId="1A798FE7"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7DF1E73F" w14:textId="12F2F5EC" w:rsidR="00224AC9" w:rsidRPr="00A27A48" w:rsidRDefault="00224AC9"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44415C2A" w14:textId="77777777" w:rsidR="00224AC9" w:rsidRPr="00A27A48" w:rsidRDefault="00224AC9" w:rsidP="00271977">
            <w:pPr>
              <w:rPr>
                <w:rFonts w:ascii="標楷體" w:eastAsia="標楷體" w:hAnsi="標楷體"/>
              </w:rPr>
            </w:pPr>
          </w:p>
        </w:tc>
      </w:tr>
      <w:tr w:rsidR="00224AC9" w:rsidRPr="00A27A48" w14:paraId="62BE95D8"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44923FD3" w14:textId="77777777" w:rsidR="00224AC9" w:rsidRPr="00A27A48" w:rsidRDefault="00224AC9"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9A75041" w14:textId="0DD10F4B" w:rsidR="00224AC9" w:rsidRPr="00A27A48" w:rsidRDefault="00224AC9"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24AC9" w:rsidRPr="00A27A48" w14:paraId="24478138"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44875D34" w14:textId="28445856" w:rsidR="00224AC9" w:rsidRPr="00A27A48" w:rsidRDefault="00224AC9"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180F76A6" w14:textId="2BB42E01" w:rsidR="00224AC9" w:rsidRPr="00A27A48" w:rsidRDefault="00224AC9"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985124" w:rsidRPr="00A27A48">
              <w:rPr>
                <w:rFonts w:ascii="標楷體" w:eastAsia="標楷體" w:hAnsi="標楷體" w:hint="eastAsia"/>
              </w:rPr>
              <w:t>2</w:t>
            </w:r>
            <w:r w:rsidRPr="00A27A48">
              <w:rPr>
                <w:rFonts w:ascii="標楷體" w:eastAsia="標楷體" w:hAnsi="標楷體" w:hint="eastAsia"/>
              </w:rPr>
              <w:t>、D-7</w:t>
            </w:r>
            <w:r w:rsidR="00985124" w:rsidRPr="00A27A48">
              <w:rPr>
                <w:rFonts w:ascii="標楷體" w:eastAsia="標楷體" w:hAnsi="標楷體"/>
              </w:rPr>
              <w:t>3</w:t>
            </w:r>
          </w:p>
        </w:tc>
      </w:tr>
    </w:tbl>
    <w:p w14:paraId="6634FCAF" w14:textId="77777777" w:rsidR="00224AC9" w:rsidRPr="00A27A48" w:rsidRDefault="00224AC9" w:rsidP="00271977">
      <w:pPr>
        <w:rPr>
          <w:rFonts w:ascii="標楷體" w:eastAsia="標楷體" w:hAnsi="標楷體"/>
        </w:rPr>
      </w:pPr>
    </w:p>
    <w:p w14:paraId="19CEC062" w14:textId="096F3BE7" w:rsidR="00224AC9"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ADA4498"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BB73E47"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FDCF8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4901E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1036D2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8660F9"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42FD8E" w14:textId="7E64497B"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985124" w:rsidRPr="00A27A48">
              <w:rPr>
                <w:rFonts w:ascii="標楷體" w:eastAsia="標楷體" w:hAnsi="標楷體"/>
              </w:rPr>
              <w:t>1</w:t>
            </w:r>
          </w:p>
        </w:tc>
        <w:tc>
          <w:tcPr>
            <w:tcW w:w="3828" w:type="dxa"/>
            <w:tcBorders>
              <w:top w:val="single" w:sz="4" w:space="0" w:color="auto"/>
              <w:left w:val="single" w:sz="4" w:space="0" w:color="auto"/>
              <w:bottom w:val="single" w:sz="4" w:space="0" w:color="auto"/>
              <w:right w:val="single" w:sz="4" w:space="0" w:color="auto"/>
            </w:tcBorders>
            <w:hideMark/>
          </w:tcPr>
          <w:p w14:paraId="6D062D44" w14:textId="1F876CB4"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03BD7F9E" w14:textId="77777777" w:rsidTr="00503B43">
        <w:tc>
          <w:tcPr>
            <w:tcW w:w="851" w:type="dxa"/>
            <w:tcBorders>
              <w:top w:val="single" w:sz="4" w:space="0" w:color="auto"/>
              <w:left w:val="single" w:sz="4" w:space="0" w:color="auto"/>
              <w:bottom w:val="single" w:sz="4" w:space="0" w:color="auto"/>
              <w:right w:val="single" w:sz="4" w:space="0" w:color="auto"/>
            </w:tcBorders>
          </w:tcPr>
          <w:p w14:paraId="1B7E8CB1"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0E825E2" w14:textId="10CC9EB8"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rPr>
              <w:t>1</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024929" w14:textId="17BD0245"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76FF39F6"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7D57C16" w14:textId="77777777" w:rsidR="00224AC9" w:rsidRPr="00A27A48" w:rsidRDefault="00224A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406077E" w14:textId="77777777" w:rsidR="00224AC9" w:rsidRPr="00A27A48" w:rsidRDefault="00224AC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65A731F"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A68B627"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5F7A12" w14:textId="77777777" w:rsidR="00224AC9" w:rsidRPr="00A27A48" w:rsidRDefault="00224A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1DAC700" w14:textId="77777777" w:rsidR="00224AC9" w:rsidRPr="00A27A48" w:rsidRDefault="00224AC9"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1112944"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r w:rsidR="00865D36" w:rsidRPr="00A27A48" w14:paraId="426306B5" w14:textId="77777777" w:rsidTr="00503B43">
        <w:tc>
          <w:tcPr>
            <w:tcW w:w="851" w:type="dxa"/>
            <w:tcBorders>
              <w:top w:val="single" w:sz="4" w:space="0" w:color="auto"/>
              <w:left w:val="single" w:sz="4" w:space="0" w:color="auto"/>
              <w:bottom w:val="single" w:sz="4" w:space="0" w:color="auto"/>
              <w:right w:val="single" w:sz="4" w:space="0" w:color="auto"/>
            </w:tcBorders>
          </w:tcPr>
          <w:p w14:paraId="0C4E08F9" w14:textId="7015DEB1" w:rsidR="00865D36" w:rsidRPr="00A27A48" w:rsidRDefault="00865D36" w:rsidP="00271977">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8BAE0D8" w14:textId="734E384C" w:rsidR="00865D36" w:rsidRPr="00A27A48" w:rsidRDefault="00865D36"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570</w:t>
            </w:r>
          </w:p>
        </w:tc>
        <w:tc>
          <w:tcPr>
            <w:tcW w:w="3828" w:type="dxa"/>
            <w:tcBorders>
              <w:top w:val="single" w:sz="4" w:space="0" w:color="auto"/>
              <w:left w:val="single" w:sz="4" w:space="0" w:color="auto"/>
              <w:bottom w:val="single" w:sz="4" w:space="0" w:color="auto"/>
              <w:right w:val="single" w:sz="4" w:space="0" w:color="auto"/>
            </w:tcBorders>
          </w:tcPr>
          <w:p w14:paraId="245094A3" w14:textId="5BEEC690" w:rsidR="00865D36" w:rsidRPr="00A27A48" w:rsidRDefault="00865D36" w:rsidP="00271977">
            <w:pPr>
              <w:rPr>
                <w:rFonts w:ascii="標楷體" w:eastAsia="標楷體" w:hAnsi="標楷體"/>
              </w:rPr>
            </w:pPr>
            <w:r w:rsidRPr="00A27A48">
              <w:rPr>
                <w:rFonts w:ascii="標楷體" w:eastAsia="標楷體" w:hAnsi="標楷體" w:hint="eastAsia"/>
              </w:rPr>
              <w:t>受理更生款項統一收付通知資料</w:t>
            </w:r>
          </w:p>
        </w:tc>
      </w:tr>
    </w:tbl>
    <w:p w14:paraId="6E209C3B" w14:textId="77777777" w:rsidR="00224AC9" w:rsidRPr="00A27A48" w:rsidRDefault="00224AC9" w:rsidP="00271977">
      <w:pPr>
        <w:rPr>
          <w:rFonts w:ascii="標楷體" w:eastAsia="標楷體" w:hAnsi="標楷體"/>
        </w:rPr>
      </w:pPr>
    </w:p>
    <w:p w14:paraId="74167343" w14:textId="77777777" w:rsidR="00224AC9" w:rsidRPr="00A27A48" w:rsidRDefault="00224AC9"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C50C242" w14:textId="0724995B" w:rsidR="00224AC9" w:rsidRPr="00A27A48" w:rsidRDefault="001D7177"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21BE445" wp14:editId="173C89A5">
            <wp:extent cx="6479540" cy="2461260"/>
            <wp:effectExtent l="0" t="0" r="0" b="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461260"/>
                    </a:xfrm>
                    <a:prstGeom prst="rect">
                      <a:avLst/>
                    </a:prstGeom>
                  </pic:spPr>
                </pic:pic>
              </a:graphicData>
            </a:graphic>
          </wp:inline>
        </w:drawing>
      </w:r>
    </w:p>
    <w:p w14:paraId="61392DA0" w14:textId="77777777" w:rsidR="00224AC9" w:rsidRPr="00A27A48" w:rsidRDefault="00224AC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AD8D24"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98302F"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D6BD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9EFF1A"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0C257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F0C924A" w14:textId="77777777" w:rsidR="00224AC9" w:rsidRPr="00A27A48" w:rsidRDefault="00224AC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55169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50ACD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103BC54"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33AA4C" w14:textId="72D3BA88" w:rsidR="00224AC9" w:rsidRPr="00A27A48" w:rsidRDefault="00224AC9" w:rsidP="00DB55D1">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w:t>
            </w:r>
            <w:r w:rsidR="00353EAC"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hint="eastAsia"/>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353EAC"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527334" w:rsidRPr="00A27A48">
              <w:rPr>
                <w:rFonts w:ascii="標楷體" w:eastAsia="標楷體" w:hAnsi="標楷體" w:hint="eastAsia"/>
              </w:rPr>
              <w:t>受理款項統一收付之債權金融機構代號</w:t>
            </w:r>
            <w:r w:rsidRPr="00A27A48">
              <w:rPr>
                <w:rFonts w:ascii="標楷體" w:eastAsia="標楷體" w:hAnsi="標楷體" w:hint="eastAsia"/>
              </w:rPr>
              <w:t>(</w:t>
            </w:r>
            <w:r w:rsidRPr="00A27A48">
              <w:rPr>
                <w:rFonts w:ascii="標楷體" w:eastAsia="標楷體" w:hAnsi="標楷體"/>
              </w:rPr>
              <w:t>JcicZ5</w:t>
            </w:r>
            <w:r w:rsidR="00527334"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rPr>
              <w:t>:已有相同資料.</w:t>
            </w:r>
            <w:r w:rsidR="002A01F8" w:rsidRPr="00A27A48">
              <w:rPr>
                <w:rFonts w:ascii="標楷體" w:eastAsia="標楷體" w:hAnsi="標楷體"/>
                <w:lang w:eastAsia="zh-HK"/>
              </w:rPr>
              <w:t>"</w:t>
            </w:r>
          </w:p>
          <w:p w14:paraId="2877F0D6" w14:textId="1351A550" w:rsidR="00527334" w:rsidRPr="00A27A48" w:rsidRDefault="00224AC9" w:rsidP="00DB55D1">
            <w:pPr>
              <w:ind w:left="240" w:hangingChars="100" w:hanging="240"/>
              <w:rPr>
                <w:rFonts w:ascii="標楷體" w:eastAsia="標楷體" w:hAnsi="標楷體"/>
              </w:rPr>
            </w:pPr>
            <w:r w:rsidRPr="00A27A48">
              <w:rPr>
                <w:rFonts w:ascii="標楷體" w:eastAsia="標楷體" w:hAnsi="標楷體" w:hint="eastAsia"/>
              </w:rPr>
              <w:t>3.檢核</w:t>
            </w:r>
            <w:r w:rsidR="00527334" w:rsidRPr="00A27A48">
              <w:rPr>
                <w:rFonts w:ascii="標楷體" w:eastAsia="標楷體" w:hAnsi="標楷體" w:hint="eastAsia"/>
              </w:rPr>
              <w:t>該[債務人IDN]是否存在於[</w:t>
            </w:r>
            <w:r w:rsidR="00474A93" w:rsidRPr="00A27A48">
              <w:rPr>
                <w:rFonts w:ascii="標楷體" w:eastAsia="標楷體" w:hAnsi="標楷體" w:hint="eastAsia"/>
              </w:rPr>
              <w:t>受理更生款項統一收付通知資料(</w:t>
            </w:r>
            <w:r w:rsidR="00474A93" w:rsidRPr="00A27A48">
              <w:rPr>
                <w:rFonts w:ascii="標楷體" w:eastAsia="標楷體" w:hAnsi="標楷體"/>
              </w:rPr>
              <w:t>JcicZ570</w:t>
            </w:r>
            <w:r w:rsidR="00474A93" w:rsidRPr="00A27A48">
              <w:rPr>
                <w:rFonts w:ascii="標楷體" w:eastAsia="標楷體" w:hAnsi="標楷體" w:hint="eastAsia"/>
              </w:rPr>
              <w:t>)</w:t>
            </w:r>
            <w:r w:rsidR="00527334" w:rsidRPr="00A27A48">
              <w:rPr>
                <w:rFonts w:ascii="標楷體" w:eastAsia="標楷體" w:hAnsi="標楷體" w:hint="eastAsia"/>
              </w:rPr>
              <w:t>]</w:t>
            </w:r>
            <w:r w:rsidR="00474A93"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00474A93" w:rsidRPr="00A27A48">
              <w:rPr>
                <w:rFonts w:ascii="標楷體" w:eastAsia="標楷體" w:hAnsi="標楷體" w:hint="eastAsia"/>
              </w:rPr>
              <w:t>顯示錯誤訊息</w:t>
            </w:r>
            <w:r w:rsidR="002A01F8" w:rsidRPr="00A27A48">
              <w:rPr>
                <w:rFonts w:ascii="標楷體" w:eastAsia="標楷體" w:hAnsi="標楷體"/>
                <w:lang w:eastAsia="zh-HK"/>
              </w:rPr>
              <w:t>"</w:t>
            </w:r>
            <w:r w:rsidR="00527334" w:rsidRPr="00A27A48">
              <w:rPr>
                <w:rFonts w:ascii="標楷體" w:eastAsia="標楷體" w:hAnsi="標楷體" w:hint="eastAsia"/>
                <w:lang w:eastAsia="zh-HK"/>
              </w:rPr>
              <w:t>E000</w:t>
            </w:r>
            <w:r w:rsidR="00527334" w:rsidRPr="00A27A48">
              <w:rPr>
                <w:rFonts w:ascii="標楷體" w:eastAsia="標楷體" w:hAnsi="標楷體" w:hint="eastAsia"/>
              </w:rPr>
              <w:t>5:新增</w:t>
            </w:r>
            <w:r w:rsidR="00527334" w:rsidRPr="00A27A48">
              <w:rPr>
                <w:rFonts w:ascii="標楷體" w:eastAsia="標楷體" w:hAnsi="標楷體" w:hint="eastAsia"/>
                <w:lang w:eastAsia="zh-HK"/>
              </w:rPr>
              <w:t>資料時，發生</w:t>
            </w:r>
            <w:r w:rsidR="00474A93" w:rsidRPr="00A27A48">
              <w:rPr>
                <w:rFonts w:ascii="標楷體" w:eastAsia="標楷體" w:hAnsi="標楷體" w:hint="eastAsia"/>
                <w:lang w:eastAsia="zh-HK"/>
              </w:rPr>
              <w:t>錯</w:t>
            </w:r>
            <w:r w:rsidR="00527334" w:rsidRPr="00A27A48">
              <w:rPr>
                <w:rFonts w:ascii="標楷體" w:eastAsia="標楷體" w:hAnsi="標楷體" w:hint="eastAsia"/>
                <w:lang w:eastAsia="zh-HK"/>
              </w:rPr>
              <w:t>誤</w:t>
            </w:r>
            <w:r w:rsidR="00527334" w:rsidRPr="00A27A48">
              <w:rPr>
                <w:rFonts w:ascii="標楷體" w:eastAsia="標楷體" w:hAnsi="標楷體" w:hint="eastAsia"/>
              </w:rPr>
              <w:t>(</w:t>
            </w:r>
            <w:r w:rsidR="00474A93" w:rsidRPr="00A27A48">
              <w:rPr>
                <w:rFonts w:ascii="標楷體" w:eastAsia="標楷體" w:hAnsi="標楷體" w:hint="eastAsia"/>
                <w:lang w:eastAsia="zh-HK"/>
              </w:rPr>
              <w:t>同一更生款項統一收付案件未曾報送</w:t>
            </w:r>
            <w:r w:rsidR="00DB55D1" w:rsidRPr="00A27A48">
              <w:rPr>
                <w:rFonts w:ascii="標楷體" w:eastAsia="標楷體" w:hAnsi="標楷體"/>
                <w:lang w:eastAsia="zh-HK"/>
              </w:rPr>
              <w:t>(</w:t>
            </w:r>
            <w:r w:rsidR="00474A93" w:rsidRPr="00A27A48">
              <w:rPr>
                <w:rFonts w:ascii="標楷體" w:eastAsia="標楷體" w:hAnsi="標楷體" w:hint="eastAsia"/>
                <w:lang w:eastAsia="zh-HK"/>
              </w:rPr>
              <w:t>570</w:t>
            </w:r>
            <w:r w:rsidR="00DB55D1" w:rsidRPr="00A27A48">
              <w:rPr>
                <w:rFonts w:ascii="標楷體" w:eastAsia="標楷體" w:hAnsi="標楷體"/>
                <w:lang w:eastAsia="zh-HK"/>
              </w:rPr>
              <w:t>)</w:t>
            </w:r>
            <w:r w:rsidR="00DB55D1" w:rsidRPr="00A27A48">
              <w:rPr>
                <w:rFonts w:ascii="標楷體" w:eastAsia="標楷體" w:hAnsi="標楷體" w:hint="eastAsia"/>
                <w:lang w:eastAsia="zh-HK"/>
              </w:rPr>
              <w:t>受理更生款項統一收付通知資料</w:t>
            </w:r>
            <w:r w:rsidR="00DB55D1" w:rsidRPr="00A27A48">
              <w:rPr>
                <w:rFonts w:ascii="標楷體" w:eastAsia="標楷體" w:hAnsi="標楷體" w:hint="eastAsia"/>
              </w:rPr>
              <w:t>.</w:t>
            </w:r>
            <w:r w:rsidR="00527334" w:rsidRPr="00A27A48">
              <w:rPr>
                <w:rFonts w:ascii="標楷體" w:eastAsia="標楷體" w:hAnsi="標楷體" w:hint="eastAsia"/>
              </w:rPr>
              <w:t>)</w:t>
            </w:r>
            <w:r w:rsidR="002A01F8" w:rsidRPr="00A27A48">
              <w:rPr>
                <w:rFonts w:ascii="標楷體" w:eastAsia="標楷體" w:hAnsi="標楷體"/>
                <w:lang w:eastAsia="zh-HK"/>
              </w:rPr>
              <w:t>"</w:t>
            </w:r>
          </w:p>
          <w:p w14:paraId="125BF667"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D087F65" w14:textId="1A75E799" w:rsidR="00224AC9" w:rsidRPr="00A27A48" w:rsidRDefault="00474A93" w:rsidP="00271977">
            <w:pPr>
              <w:rPr>
                <w:rFonts w:ascii="標楷體" w:eastAsia="標楷體" w:hAnsi="標楷體"/>
                <w:lang w:eastAsia="zh-HK"/>
              </w:rPr>
            </w:pPr>
            <w:r w:rsidRPr="00A27A48">
              <w:rPr>
                <w:rFonts w:ascii="標楷體" w:eastAsia="標楷體" w:hAnsi="標楷體" w:hint="eastAsia"/>
              </w:rPr>
              <w:t>4</w:t>
            </w:r>
            <w:r w:rsidR="00224AC9" w:rsidRPr="00A27A48">
              <w:rPr>
                <w:rFonts w:ascii="標楷體" w:eastAsia="標楷體" w:hAnsi="標楷體" w:hint="eastAsia"/>
              </w:rPr>
              <w:t>.</w:t>
            </w:r>
            <w:r w:rsidR="00224AC9" w:rsidRPr="00A27A48">
              <w:rPr>
                <w:rFonts w:ascii="標楷體" w:eastAsia="標楷體" w:hAnsi="標楷體" w:hint="eastAsia"/>
                <w:lang w:eastAsia="zh-HK"/>
              </w:rPr>
              <w:t>新增</w:t>
            </w:r>
            <w:r w:rsidRPr="00A27A48">
              <w:rPr>
                <w:rFonts w:ascii="標楷體" w:eastAsia="標楷體" w:hAnsi="標楷體" w:hint="eastAsia"/>
              </w:rPr>
              <w:t>更生款項統一收付回報債權資料</w:t>
            </w:r>
          </w:p>
        </w:tc>
      </w:tr>
      <w:tr w:rsidR="00224AC9" w:rsidRPr="00A27A48" w14:paraId="1A6B452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F058C0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D923D5"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08CED"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49AA8A" w14:textId="77777777" w:rsidR="00224AC9" w:rsidRPr="00A27A48" w:rsidRDefault="00224AC9" w:rsidP="006D6F84">
      <w:pPr>
        <w:pStyle w:val="a"/>
        <w:numPr>
          <w:ilvl w:val="0"/>
          <w:numId w:val="0"/>
        </w:numPr>
      </w:pPr>
    </w:p>
    <w:p w14:paraId="452025C8" w14:textId="77777777" w:rsidR="00224AC9" w:rsidRPr="00A27A48" w:rsidRDefault="00224AC9"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4AC9" w:rsidRPr="00A27A48" w14:paraId="5670C45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64597" w14:textId="77777777" w:rsidR="00224AC9" w:rsidRPr="00A27A48" w:rsidRDefault="00224AC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B8AD2F" w14:textId="77777777" w:rsidR="00224AC9" w:rsidRPr="00A27A48" w:rsidRDefault="00224AC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8E3A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A34A94" w14:textId="77777777" w:rsidR="00224AC9" w:rsidRPr="00A27A48" w:rsidRDefault="00224AC9" w:rsidP="00271977">
            <w:pPr>
              <w:rPr>
                <w:rFonts w:ascii="標楷體" w:eastAsia="標楷體" w:hAnsi="標楷體"/>
              </w:rPr>
            </w:pPr>
            <w:r w:rsidRPr="00A27A48">
              <w:rPr>
                <w:rFonts w:ascii="標楷體" w:eastAsia="標楷體" w:hAnsi="標楷體" w:hint="eastAsia"/>
              </w:rPr>
              <w:t>處理邏輯及注意事項</w:t>
            </w:r>
          </w:p>
        </w:tc>
      </w:tr>
      <w:tr w:rsidR="00224AC9" w:rsidRPr="00A27A48" w14:paraId="11257515"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2A1141" w14:textId="77777777" w:rsidR="00224AC9" w:rsidRPr="00A27A48" w:rsidRDefault="00224AC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BE4D2EA" w14:textId="77777777" w:rsidR="00224AC9" w:rsidRPr="00A27A48" w:rsidRDefault="00224AC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7C2EDB" w14:textId="77777777" w:rsidR="00224AC9" w:rsidRPr="00A27A48" w:rsidRDefault="00224AC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E44D9" w14:textId="77777777" w:rsidR="00224AC9" w:rsidRPr="00A27A48" w:rsidRDefault="00224AC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4428FF" w14:textId="77777777" w:rsidR="00224AC9" w:rsidRPr="00A27A48" w:rsidRDefault="00224AC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8E5BB9E" w14:textId="77777777" w:rsidR="00224AC9" w:rsidRPr="00A27A48" w:rsidRDefault="00224AC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5B7557" w14:textId="77777777" w:rsidR="00224AC9" w:rsidRPr="00A27A48" w:rsidRDefault="00224AC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15562" w14:textId="77777777" w:rsidR="00224AC9" w:rsidRPr="00A27A48" w:rsidRDefault="00224AC9" w:rsidP="00271977">
            <w:pPr>
              <w:widowControl/>
              <w:rPr>
                <w:rFonts w:ascii="標楷體" w:eastAsia="標楷體" w:hAnsi="標楷體"/>
              </w:rPr>
            </w:pPr>
          </w:p>
        </w:tc>
      </w:tr>
      <w:tr w:rsidR="00224AC9" w:rsidRPr="00A27A48" w14:paraId="219895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9705B"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6284912"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88149A"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8B2259" w14:textId="77777777" w:rsidR="00224AC9" w:rsidRPr="00A27A48" w:rsidRDefault="00224AC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9B19855"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2DD336"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CB2C2"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3284C7"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91CD15C" w14:textId="26AEBA99"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w:t>
            </w:r>
            <w:r w:rsidR="00474A93" w:rsidRPr="00A27A48">
              <w:rPr>
                <w:rFonts w:ascii="標楷體" w:eastAsia="標楷體" w:hAnsi="標楷體" w:hint="eastAsia"/>
              </w:rPr>
              <w:t>71</w:t>
            </w:r>
            <w:r w:rsidRPr="00A27A48">
              <w:rPr>
                <w:rFonts w:ascii="標楷體" w:eastAsia="標楷體" w:hAnsi="標楷體"/>
              </w:rPr>
              <w:t>.TranKey</w:t>
            </w:r>
          </w:p>
        </w:tc>
      </w:tr>
      <w:tr w:rsidR="00224AC9" w:rsidRPr="00A27A48" w14:paraId="6D6D6BF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B23BB"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6C17B"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2971F7"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5C1E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BDAF0"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3AE8E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4C259"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0BC87"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6B86B7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D3FCB6" w14:textId="77777777" w:rsidR="00224AC9" w:rsidRPr="00A27A48" w:rsidRDefault="00224AC9"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74929014" w14:textId="77777777" w:rsidR="00224AC9" w:rsidRPr="00A27A48" w:rsidRDefault="00224AC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5AE57C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A920F"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233B3"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6236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839C5"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CD2C62"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92C8211" w14:textId="239D5C07"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CustId</w:t>
            </w:r>
          </w:p>
        </w:tc>
      </w:tr>
      <w:tr w:rsidR="00D74834" w:rsidRPr="00A27A48" w14:paraId="79A7CAD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69F6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CEEEB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32D55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CE84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07CDBA"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6C1B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69FF4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727DA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4BB1C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11DE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1405BF"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24AC9" w:rsidRPr="00A27A48" w14:paraId="341CC4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3C2285"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00505AE"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BB7DB5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6B7D5"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AA7195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39922"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A396"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0EA376"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0A1A3FB" w14:textId="64A63431"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SubmitKey</w:t>
            </w:r>
          </w:p>
        </w:tc>
      </w:tr>
      <w:tr w:rsidR="0033265C" w:rsidRPr="00A27A48" w14:paraId="4D2C5D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A2A77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FE771C" w14:textId="14F2F46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4AC9" w:rsidRPr="00A27A48" w14:paraId="0ECEB86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1CA830"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6D17C5"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C35D4B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2DEC37"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CB9FE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1EA9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1408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55230"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05FB97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862842"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C32CB7" w14:textId="7339CED8" w:rsidR="00224AC9" w:rsidRPr="00A27A48" w:rsidRDefault="00474A93"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5E973FEC" w14:textId="77777777" w:rsidR="00224AC9" w:rsidRPr="00A27A48" w:rsidRDefault="00224AC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7C1999"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EECC2"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D90C9"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A865B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B529FCE" w14:textId="77777777" w:rsidR="00224AC9" w:rsidRPr="00A27A48" w:rsidRDefault="00224AC9" w:rsidP="00271977">
            <w:pPr>
              <w:rPr>
                <w:rFonts w:ascii="標楷體" w:eastAsia="標楷體" w:hAnsi="標楷體"/>
              </w:rPr>
            </w:pPr>
            <w:r w:rsidRPr="00A27A48">
              <w:rPr>
                <w:rFonts w:ascii="標楷體" w:eastAsia="標楷體" w:hAnsi="標楷體" w:hint="eastAsia"/>
              </w:rPr>
              <w:t>1.限輸入日期，檢核條件:</w:t>
            </w:r>
          </w:p>
          <w:p w14:paraId="3BC96D84" w14:textId="406947A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不可空白</w:t>
            </w:r>
            <w:r w:rsidR="00224AC9" w:rsidRPr="00A27A48">
              <w:rPr>
                <w:rFonts w:ascii="標楷體" w:eastAsia="標楷體" w:hAnsi="標楷體" w:hint="eastAsia"/>
              </w:rPr>
              <w:t>/V(7)</w:t>
            </w:r>
          </w:p>
          <w:p w14:paraId="397B25F6" w14:textId="5254DDB4"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日期格式/</w:t>
            </w:r>
            <w:r w:rsidR="00224AC9" w:rsidRPr="00A27A48">
              <w:rPr>
                <w:rFonts w:ascii="標楷體" w:eastAsia="標楷體" w:hAnsi="標楷體" w:hint="eastAsia"/>
              </w:rPr>
              <w:t>A(DATE,0)</w:t>
            </w:r>
          </w:p>
          <w:p w14:paraId="446C335F" w14:textId="62B63E92" w:rsidR="00224AC9" w:rsidRPr="00A27A48" w:rsidRDefault="00224AC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hint="eastAsia"/>
              </w:rPr>
              <w:t>.Ap</w:t>
            </w:r>
            <w:r w:rsidRPr="00A27A48">
              <w:rPr>
                <w:rFonts w:ascii="標楷體" w:eastAsia="標楷體" w:hAnsi="標楷體"/>
              </w:rPr>
              <w:t>plyDate</w:t>
            </w:r>
          </w:p>
        </w:tc>
      </w:tr>
      <w:tr w:rsidR="00224AC9" w:rsidRPr="00A27A48" w14:paraId="76CB48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D04053" w14:textId="75BF99EB" w:rsidR="00224AC9" w:rsidRPr="00A27A48" w:rsidRDefault="00474A93"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407B61" w14:textId="79CD0DD8"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3CCA202A"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40C2A0"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7460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6C61C1D"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31466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26683EF" w14:textId="77777777"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01E0293E" w14:textId="13A672B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F9AD298" w14:textId="421A36B0"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rPr>
              <w:t>限輸入英數字/V(NL)</w:t>
            </w:r>
          </w:p>
          <w:p w14:paraId="418DC4FF" w14:textId="215597DC" w:rsidR="00224AC9" w:rsidRPr="00A27A48" w:rsidRDefault="00224AC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224AC9" w:rsidRPr="00A27A48" w14:paraId="5D7D0DD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5867D" w14:textId="77777777" w:rsidR="00224AC9" w:rsidRPr="00A27A48" w:rsidRDefault="00224AC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F56053" w14:textId="75889662" w:rsidR="00224AC9" w:rsidRPr="00A27A48" w:rsidRDefault="00224AC9" w:rsidP="00271977">
            <w:pPr>
              <w:rPr>
                <w:rFonts w:ascii="標楷體" w:eastAsia="標楷體" w:hAnsi="標楷體"/>
              </w:rPr>
            </w:pPr>
            <w:r w:rsidRPr="00A27A48">
              <w:rPr>
                <w:rFonts w:ascii="標楷體" w:eastAsia="標楷體" w:hAnsi="標楷體" w:hint="eastAsia"/>
              </w:rPr>
              <w:t>檢核該[</w:t>
            </w:r>
            <w:r w:rsidR="00474A93" w:rsidRPr="00A27A48">
              <w:rPr>
                <w:rFonts w:ascii="標楷體" w:eastAsia="標楷體" w:hAnsi="標楷體" w:hint="eastAsia"/>
              </w:rPr>
              <w:t>受理款項統一收付之債權金融機構代號</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474A93" w:rsidRPr="00A27A48">
              <w:rPr>
                <w:rFonts w:ascii="標楷體" w:eastAsia="標楷體" w:hAnsi="標楷體" w:hint="eastAsia"/>
              </w:rPr>
              <w:t>受理款項統一收付之債權金融機構代號中文</w:t>
            </w:r>
            <w:r w:rsidRPr="00A27A48">
              <w:rPr>
                <w:rFonts w:ascii="標楷體" w:eastAsia="標楷體" w:hAnsi="標楷體" w:hint="eastAsia"/>
              </w:rPr>
              <w:t>]</w:t>
            </w:r>
          </w:p>
        </w:tc>
      </w:tr>
      <w:tr w:rsidR="00224AC9" w:rsidRPr="00A27A48" w14:paraId="54C052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7F793"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8469" w14:textId="29D936DB"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r w:rsidR="00224AC9" w:rsidRPr="00A27A48">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EB1B153"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765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4185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647F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4062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0CF92E"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A61A75" w:rsidRPr="00A27A48" w14:paraId="288063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AE3B4" w14:textId="74918EE6"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3E6FC4" w14:textId="7EA09541"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2552AA51" w14:textId="7B159522"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5C9F7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7FE97" w14:textId="64646C9D"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B2E98A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25A44366" w14:textId="6DA21E0E"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F5F9C35" w14:textId="7C6E470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lastRenderedPageBreak/>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1F88BC6" w14:textId="01657CA4" w:rsidR="00A61A75" w:rsidRPr="00A27A48" w:rsidRDefault="00A61A75"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71701B2" w14:textId="444BC5DD"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7ACE2C" w14:textId="3FB88D4D"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42445190" w14:textId="5694B07B"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1F9EA83" w14:textId="2A9D1834"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7420C708" w14:textId="1C1CC28E"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373B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3CD42" w14:textId="692BD339"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D643DB" w14:textId="06D7DB00"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8F5EB19" w14:textId="42306DE6"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D48DC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408FE"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269DC02"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0229E324"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F5118F6" w14:textId="1BFB883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3788AF" w14:textId="5C12B648"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36A09" w14:textId="3151A716"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83BDCD" w14:textId="77777777"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6D152DE6" w14:textId="54FA1E30"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08EB4E2" w14:textId="31463767"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F3618A5" w14:textId="39F3CBC5" w:rsidR="00A61A75" w:rsidRPr="00A27A48" w:rsidRDefault="00A61A75"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不需輸入</w:t>
            </w:r>
            <w:r w:rsidR="00B80826" w:rsidRPr="00A27A48">
              <w:rPr>
                <w:rFonts w:ascii="標楷體" w:eastAsia="標楷體" w:hAnsi="標楷體" w:hint="eastAsia"/>
              </w:rPr>
              <w:t>，自動顯示固定值"</w:t>
            </w:r>
            <w:r w:rsidR="00B80826" w:rsidRPr="00A27A48">
              <w:rPr>
                <w:rFonts w:ascii="標楷體" w:eastAsia="標楷體" w:hAnsi="標楷體"/>
              </w:rPr>
              <w:t>Y"</w:t>
            </w:r>
          </w:p>
          <w:p w14:paraId="6287812E" w14:textId="10351A4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4BD525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9041E" w14:textId="7507DCFB"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D5FAD59" w14:textId="249E9620"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A89D685" w14:textId="43B9A966"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4F7861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F9E56"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BCA006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DCA2E" w14:textId="705A61E9" w:rsidR="00A61A75" w:rsidRPr="00A27A48" w:rsidRDefault="002A04A1"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B419A12" w14:textId="532171BA"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合計值</w:t>
            </w:r>
            <w:r w:rsidR="00691ED8" w:rsidRPr="00A27A48">
              <w:rPr>
                <w:rFonts w:ascii="標楷體" w:eastAsia="標楷體" w:hAnsi="標楷體" w:hint="eastAsia"/>
              </w:rPr>
              <w:t>：</w:t>
            </w:r>
            <w:r w:rsidR="00691ED8" w:rsidRPr="00A27A48">
              <w:rPr>
                <w:rFonts w:ascii="標楷體" w:eastAsia="標楷體" w:hAnsi="標楷體"/>
              </w:rPr>
              <w:t>(</w:t>
            </w:r>
            <w:r w:rsidR="002A04A1" w:rsidRPr="00A27A48">
              <w:rPr>
                <w:rFonts w:ascii="標楷體" w:eastAsia="標楷體" w:hAnsi="標楷體"/>
              </w:rPr>
              <w:t>[</w:t>
            </w:r>
            <w:r w:rsidR="002A04A1" w:rsidRPr="00A27A48">
              <w:rPr>
                <w:rFonts w:ascii="標楷體" w:eastAsia="標楷體" w:hAnsi="標楷體" w:hint="eastAsia"/>
              </w:rPr>
              <w:t>參與分配債權金額</w:t>
            </w:r>
            <w:r w:rsidR="00691ED8" w:rsidRPr="00A27A48">
              <w:rPr>
                <w:rFonts w:ascii="標楷體" w:eastAsia="標楷體" w:hAnsi="標楷體" w:hint="eastAsia"/>
              </w:rPr>
              <w:t>(</w:t>
            </w:r>
            <w:r w:rsidR="00691ED8" w:rsidRPr="00A27A48">
              <w:rPr>
                <w:rFonts w:ascii="標楷體" w:eastAsia="標楷體" w:hAnsi="標楷體"/>
              </w:rPr>
              <w:t>AllotAmt)</w:t>
            </w:r>
            <w:r w:rsidR="002A04A1" w:rsidRPr="00A27A48">
              <w:rPr>
                <w:rFonts w:ascii="標楷體" w:eastAsia="標楷體" w:hAnsi="標楷體" w:hint="eastAsia"/>
              </w:rPr>
              <w:t>]</w:t>
            </w:r>
            <w:r w:rsidR="00691ED8" w:rsidRPr="00A27A48">
              <w:rPr>
                <w:rFonts w:ascii="標楷體" w:eastAsia="標楷體" w:hAnsi="標楷體"/>
              </w:rPr>
              <w:t xml:space="preserve"> </w:t>
            </w:r>
            <w:r w:rsidR="002A04A1" w:rsidRPr="00A27A48">
              <w:rPr>
                <w:rFonts w:ascii="標楷體" w:eastAsia="標楷體" w:hAnsi="標楷體"/>
              </w:rPr>
              <w:t>+</w:t>
            </w:r>
            <w:r w:rsidR="00691ED8" w:rsidRPr="00A27A48">
              <w:rPr>
                <w:rFonts w:ascii="標楷體" w:eastAsia="標楷體" w:hAnsi="標楷體"/>
              </w:rPr>
              <w:t xml:space="preserve"> </w:t>
            </w:r>
            <w:r w:rsidR="002A04A1" w:rsidRPr="00A27A48">
              <w:rPr>
                <w:rFonts w:ascii="標楷體" w:eastAsia="標楷體" w:hAnsi="標楷體"/>
              </w:rPr>
              <w:t>[</w:t>
            </w:r>
            <w:r w:rsidR="002A04A1" w:rsidRPr="00A27A48">
              <w:rPr>
                <w:rFonts w:ascii="標楷體" w:eastAsia="標楷體" w:hAnsi="標楷體" w:hint="eastAsia"/>
              </w:rPr>
              <w:t>未參與分配債權金額</w:t>
            </w:r>
            <w:r w:rsidR="00691ED8" w:rsidRPr="00A27A48">
              <w:rPr>
                <w:rFonts w:ascii="標楷體" w:eastAsia="標楷體" w:hAnsi="標楷體" w:hint="eastAsia"/>
              </w:rPr>
              <w:t>(</w:t>
            </w:r>
            <w:r w:rsidR="00691ED8" w:rsidRPr="00A27A48">
              <w:rPr>
                <w:rFonts w:ascii="標楷體" w:eastAsia="標楷體" w:hAnsi="標楷體"/>
              </w:rPr>
              <w:t>UnallotAmt)</w:t>
            </w:r>
            <w:r w:rsidR="002A04A1" w:rsidRPr="00A27A48">
              <w:rPr>
                <w:rFonts w:ascii="標楷體" w:eastAsia="標楷體" w:hAnsi="標楷體" w:hint="eastAsia"/>
              </w:rPr>
              <w:t>]</w:t>
            </w:r>
          </w:p>
          <w:p w14:paraId="57C2160F" w14:textId="66EE5493" w:rsidR="00A61A75" w:rsidRPr="00A27A48" w:rsidRDefault="002A04A1" w:rsidP="002A04A1">
            <w:pPr>
              <w:ind w:left="240" w:hangingChars="100" w:hanging="240"/>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25FC9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5FA7A" w14:textId="7EB2680B"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E36F775" w14:textId="1CDD3E4C"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0DC014E1" w14:textId="6A59187E"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EDB94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E8D15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CB3276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B9AD8" w14:textId="2D5721CF"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2FB7AE7" w14:textId="08EA2D3C"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6EBEE933" w14:textId="2EEC350D" w:rsidR="00223447" w:rsidRPr="00A27A48" w:rsidRDefault="00223447"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0270370D" w14:textId="424FA99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59523A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67F879" w14:textId="0CC56569"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FB43418" w14:textId="649DEBAA"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0F3F330C" w14:textId="570A73A1"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95FAED"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805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E9A244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EBD8A" w14:textId="1B662522"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5C1D01" w14:textId="649F8DAD"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1DF11600" w14:textId="77777777" w:rsidR="00B80826" w:rsidRPr="00A27A48" w:rsidRDefault="00223447"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2735E300" w14:textId="2320FAFC"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583845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9E6030" w14:textId="57CDE39C"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DCE72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9CBB9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4F2A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D10D7"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2BAF5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389E1"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FD69AE"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0ACC3C77" w14:textId="3EDAFEA9"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01C65012" w14:textId="77777777" w:rsidR="00224AC9" w:rsidRPr="00A27A48" w:rsidRDefault="00224AC9"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2FFA7A83" w14:textId="4CC0BB0F" w:rsidR="00224AC9" w:rsidRPr="00A27A48" w:rsidRDefault="001D7177" w:rsidP="00271977">
      <w:pPr>
        <w:pStyle w:val="42"/>
        <w:spacing w:after="72"/>
        <w:ind w:leftChars="0" w:left="0"/>
        <w:rPr>
          <w:rFonts w:ascii="標楷體" w:hAnsi="標楷體"/>
          <w:lang w:eastAsia="zh-CN"/>
        </w:rPr>
      </w:pPr>
      <w:r w:rsidRPr="00A27A48">
        <w:rPr>
          <w:rFonts w:ascii="標楷體" w:hAnsi="標楷體"/>
          <w:noProof/>
        </w:rPr>
        <w:lastRenderedPageBreak/>
        <w:drawing>
          <wp:inline distT="0" distB="0" distL="0" distR="0" wp14:anchorId="18D5048B" wp14:editId="6BC16FBF">
            <wp:extent cx="6479540" cy="2423160"/>
            <wp:effectExtent l="0" t="0" r="0" b="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423160"/>
                    </a:xfrm>
                    <a:prstGeom prst="rect">
                      <a:avLst/>
                    </a:prstGeom>
                  </pic:spPr>
                </pic:pic>
              </a:graphicData>
            </a:graphic>
          </wp:inline>
        </w:drawing>
      </w:r>
    </w:p>
    <w:p w14:paraId="646EFBBC" w14:textId="77777777" w:rsidR="0035243D" w:rsidRPr="00A27A48" w:rsidRDefault="0035243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32D5752" w14:textId="77777777" w:rsidTr="005D655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BC4015"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F31583"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8CF8B1"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BCC2F8"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D7BC765" w14:textId="77777777" w:rsidR="0035243D" w:rsidRPr="00A27A48" w:rsidRDefault="0035243D" w:rsidP="0035243D">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9D4907"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077B7E"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196477" w14:textId="77777777" w:rsidR="0035243D" w:rsidRPr="00A27A48" w:rsidRDefault="0035243D" w:rsidP="0035243D">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51144DD" w14:textId="049BDE5E" w:rsidR="0035243D" w:rsidRPr="00A27A48" w:rsidRDefault="0035243D" w:rsidP="0035243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付回報債權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5</w:t>
            </w:r>
            <w:r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0B0F9258" w14:textId="1360E46B" w:rsidR="0035243D" w:rsidRPr="00A27A48" w:rsidRDefault="0035243D" w:rsidP="0035243D">
            <w:pPr>
              <w:ind w:left="240" w:hangingChars="100" w:hanging="240"/>
              <w:rPr>
                <w:rFonts w:ascii="標楷體" w:eastAsia="標楷體" w:hAnsi="標楷體"/>
              </w:rPr>
            </w:pPr>
            <w:r w:rsidRPr="00A27A48">
              <w:rPr>
                <w:rFonts w:ascii="標楷體" w:eastAsia="標楷體" w:hAnsi="標楷體" w:hint="eastAsia"/>
              </w:rPr>
              <w:t>3.檢核該[債務人IDN]是否存在於[受理更生款項統一收付通知資料(</w:t>
            </w:r>
            <w:r w:rsidRPr="00A27A48">
              <w:rPr>
                <w:rFonts w:ascii="標楷體" w:eastAsia="標楷體" w:hAnsi="標楷體"/>
              </w:rPr>
              <w:t>JcicZ570</w:t>
            </w:r>
            <w:r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Pr="00A27A48">
              <w:rPr>
                <w:rFonts w:ascii="標楷體" w:eastAsia="標楷體" w:hAnsi="標楷體" w:hint="eastAsia"/>
              </w:rPr>
              <w:t>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同一更生款項統一收付案件未曾報送</w:t>
            </w:r>
            <w:r w:rsidRPr="00A27A48">
              <w:rPr>
                <w:rFonts w:ascii="標楷體" w:eastAsia="標楷體" w:hAnsi="標楷體"/>
                <w:lang w:eastAsia="zh-HK"/>
              </w:rPr>
              <w:t>(</w:t>
            </w:r>
            <w:r w:rsidRPr="00A27A48">
              <w:rPr>
                <w:rFonts w:ascii="標楷體" w:eastAsia="標楷體" w:hAnsi="標楷體" w:hint="eastAsia"/>
                <w:lang w:eastAsia="zh-HK"/>
              </w:rPr>
              <w:t>570</w:t>
            </w:r>
            <w:r w:rsidRPr="00A27A48">
              <w:rPr>
                <w:rFonts w:ascii="標楷體" w:eastAsia="標楷體" w:hAnsi="標楷體"/>
                <w:lang w:eastAsia="zh-HK"/>
              </w:rPr>
              <w:t>)</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w:t>
            </w:r>
            <w:r w:rsidRPr="00A27A48">
              <w:rPr>
                <w:rFonts w:ascii="標楷體" w:eastAsia="標楷體" w:hAnsi="標楷體"/>
                <w:lang w:eastAsia="zh-HK"/>
              </w:rPr>
              <w:t>"</w:t>
            </w:r>
          </w:p>
          <w:p w14:paraId="1C0889BB" w14:textId="77777777" w:rsidR="0035243D" w:rsidRPr="00A27A48" w:rsidRDefault="0035243D" w:rsidP="0035243D">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988708" w14:textId="45BFC7A6" w:rsidR="0035243D" w:rsidRPr="00A27A48" w:rsidRDefault="0035243D" w:rsidP="0035243D">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修改</w:t>
            </w:r>
            <w:r w:rsidRPr="00A27A48">
              <w:rPr>
                <w:rFonts w:ascii="標楷體" w:eastAsia="標楷體" w:hAnsi="標楷體" w:hint="eastAsia"/>
              </w:rPr>
              <w:t>受理更生款項統一收付通知資料</w:t>
            </w:r>
          </w:p>
          <w:p w14:paraId="47DBE3BE" w14:textId="5614B064" w:rsidR="0035243D" w:rsidRPr="00A27A48" w:rsidRDefault="0035243D" w:rsidP="0035243D">
            <w:pPr>
              <w:rPr>
                <w:rFonts w:ascii="標楷體" w:eastAsia="標楷體" w:hAnsi="標楷體"/>
                <w:lang w:eastAsia="zh-HK"/>
              </w:rPr>
            </w:pPr>
          </w:p>
        </w:tc>
      </w:tr>
      <w:tr w:rsidR="007A5E3F" w:rsidRPr="00A27A48" w14:paraId="58FFA12D"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99080DB"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AC2673"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4C0244"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關閉此畫面</w:t>
            </w:r>
          </w:p>
        </w:tc>
      </w:tr>
    </w:tbl>
    <w:p w14:paraId="61D71735" w14:textId="77777777" w:rsidR="0035243D" w:rsidRPr="00A27A48" w:rsidRDefault="0035243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607649C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1B7EFF"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3D5A7"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88396B"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0F77DF"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DDB82F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F83D3E"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523BF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D3D87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23FD43"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0B7B760"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02B504" w14:textId="77777777" w:rsidR="00A61A75" w:rsidRPr="00A27A48" w:rsidRDefault="00A61A75"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E73DCE"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73B027F" w14:textId="77777777" w:rsidR="00A61A75" w:rsidRPr="00A27A48" w:rsidRDefault="00A61A75" w:rsidP="00271977">
            <w:pPr>
              <w:widowControl/>
              <w:rPr>
                <w:rFonts w:ascii="標楷體" w:eastAsia="標楷體" w:hAnsi="標楷體"/>
              </w:rPr>
            </w:pPr>
          </w:p>
        </w:tc>
      </w:tr>
      <w:tr w:rsidR="00A61A75" w:rsidRPr="00A27A48" w14:paraId="0FEE3E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3B82B1"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B116EAF"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6CFF3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C73E8D" w14:textId="7A45EF3A" w:rsidR="00A61A75" w:rsidRPr="00A27A48" w:rsidRDefault="00A338BE" w:rsidP="00271977">
            <w:pPr>
              <w:rPr>
                <w:rFonts w:ascii="標楷體" w:eastAsia="標楷體" w:hAnsi="標楷體"/>
              </w:rPr>
            </w:pPr>
            <w:r w:rsidRPr="00A27A48">
              <w:rPr>
                <w:rFonts w:ascii="標楷體" w:eastAsia="標楷體" w:hAnsi="標楷體" w:hint="eastAsia"/>
              </w:rPr>
              <w:t>C</w:t>
            </w:r>
          </w:p>
        </w:tc>
        <w:tc>
          <w:tcPr>
            <w:tcW w:w="2268" w:type="dxa"/>
            <w:tcBorders>
              <w:top w:val="single" w:sz="4" w:space="0" w:color="auto"/>
              <w:left w:val="single" w:sz="4" w:space="0" w:color="auto"/>
              <w:bottom w:val="single" w:sz="4" w:space="0" w:color="auto"/>
              <w:right w:val="single" w:sz="4" w:space="0" w:color="auto"/>
            </w:tcBorders>
          </w:tcPr>
          <w:p w14:paraId="60B7A8B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B01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28299"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8FC2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6F326C"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0D31A19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E1FDCA"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D1F711"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0001F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5DA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6B2E4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B4CB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B9434"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11428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31E11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FE276"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06F97D8"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420FE2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3F3D7"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E63BC"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F4FAF6"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4C9D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35259A" w14:textId="367647C9"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19F04F47"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50FDBF3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00D2B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A1887B"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001A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9D3D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D068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8302FD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A88AB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DB9F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F06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A77A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4D5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49909D1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0BE53"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E243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D466A6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D3774"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5F550E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2DA01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4251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0CCA8" w14:textId="1DDC9C3E"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60E84449"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66C406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6EC12"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FB4647" w14:textId="153F16E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61A75" w:rsidRPr="00A27A48" w14:paraId="151C1D0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3B6940"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4167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2EB25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C81D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D942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78A855"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E7F66"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A4093"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1ECAC7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93206F"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042AE"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F1AC688" w14:textId="19F7E09B"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F278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C0A8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8CEEDA" w14:textId="073BBE1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40D51" w14:textId="038FA2AE"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DCECDA" w14:textId="2EB67DD4" w:rsidR="00A338BE"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63C1D9BB" w14:textId="0247643B" w:rsidR="00A61A75"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00488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000C0"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09BA90"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A4706F8" w14:textId="69A50BF4"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33E1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11A8C"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F436D1" w14:textId="469F55A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7AE1F" w14:textId="12202CFA"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38870" w14:textId="134D7703" w:rsidR="00A338BE" w:rsidRPr="00A27A48" w:rsidRDefault="00A61A75" w:rsidP="00271977">
            <w:pPr>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0E1F40C5" w14:textId="6175D4DA"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1A68C9F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EBF26B"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FAD50" w14:textId="31151974"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A61A75" w:rsidRPr="00A27A48" w14:paraId="014D8B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955A9"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F80612"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D0D939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E2EFE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A3CA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965E8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5959F"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9C529" w14:textId="7CD2BA59"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425E9B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D5791"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0151B10"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14BBFB6F"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A99F84"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9400B"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2FAA0DB"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63F9ABE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44201B"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C90B5E6" w14:textId="77777777" w:rsidR="00A61A75" w:rsidRPr="00A27A48" w:rsidRDefault="00A61A75"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9F2FC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3F84BAC" w14:textId="112EFA45"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377BB451" w14:textId="24EE62E2"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FC14F0F" w14:textId="0479AC01"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5602BECD" w14:textId="77777777"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D22C5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D20A8"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2AA48C"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w:t>
            </w:r>
            <w:r w:rsidRPr="00A27A48">
              <w:rPr>
                <w:rFonts w:ascii="標楷體" w:eastAsia="標楷體" w:hAnsi="標楷體" w:hint="eastAsia"/>
              </w:rPr>
              <w:lastRenderedPageBreak/>
              <w:t>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6DF76EB1"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485E625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FFFD1"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D35EF0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lastRenderedPageBreak/>
              <w:t>限[啟用記號(Enable)]=[Y.啟用]</w:t>
            </w:r>
          </w:p>
          <w:p w14:paraId="1920EF2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F82DFB8"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CD4CB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3FAA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0B3456A" w14:textId="43F50832"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787AB332" w14:textId="41AAEA89"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00D40D4E" w:rsidRPr="00A27A48">
              <w:rPr>
                <w:rFonts w:ascii="標楷體" w:eastAsia="標楷體" w:hAnsi="標楷體" w:hint="eastAsia"/>
              </w:rPr>
              <w:t>不可空白/V(7)</w:t>
            </w:r>
          </w:p>
          <w:p w14:paraId="16396E25" w14:textId="3D9E54DB"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00FFB88" w14:textId="485ADAE4" w:rsidR="00A61A75" w:rsidRPr="00A27A48" w:rsidRDefault="00A61A75" w:rsidP="007F02F3">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不需輸入，自動顯示固定值"</w:t>
            </w:r>
            <w:r w:rsidR="00B80826" w:rsidRPr="00A27A48">
              <w:rPr>
                <w:rFonts w:ascii="標楷體" w:eastAsia="標楷體" w:hAnsi="標楷體"/>
              </w:rPr>
              <w:t>Y"</w:t>
            </w:r>
          </w:p>
          <w:p w14:paraId="503144A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1AF3DB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ED63B"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106D410C"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4A6511E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26C624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03CAD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A3E2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01F89" w14:textId="2731BD83" w:rsidR="00A61A75" w:rsidRPr="00A27A48" w:rsidRDefault="00691ED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A30F631" w14:textId="3430D183"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w:t>
            </w:r>
            <w:r w:rsidR="00691ED8" w:rsidRPr="00A27A48">
              <w:rPr>
                <w:rFonts w:ascii="標楷體" w:eastAsia="標楷體" w:hAnsi="標楷體" w:hint="eastAsia"/>
              </w:rPr>
              <w:t>合計值：</w:t>
            </w:r>
            <w:r w:rsidR="00691ED8" w:rsidRPr="00A27A48">
              <w:rPr>
                <w:rFonts w:ascii="標楷體" w:eastAsia="標楷體" w:hAnsi="標楷體"/>
              </w:rPr>
              <w:t>([</w:t>
            </w:r>
            <w:r w:rsidR="00691ED8" w:rsidRPr="00A27A48">
              <w:rPr>
                <w:rFonts w:ascii="標楷體" w:eastAsia="標楷體" w:hAnsi="標楷體" w:hint="eastAsia"/>
              </w:rPr>
              <w:t>參與分配債權金額(</w:t>
            </w:r>
            <w:r w:rsidR="00691ED8" w:rsidRPr="00A27A48">
              <w:rPr>
                <w:rFonts w:ascii="標楷體" w:eastAsia="標楷體" w:hAnsi="標楷體"/>
              </w:rPr>
              <w:t>AllotAmt)</w:t>
            </w:r>
            <w:r w:rsidR="00691ED8" w:rsidRPr="00A27A48">
              <w:rPr>
                <w:rFonts w:ascii="標楷體" w:eastAsia="標楷體" w:hAnsi="標楷體" w:hint="eastAsia"/>
              </w:rPr>
              <w:t>]</w:t>
            </w:r>
            <w:r w:rsidR="00691ED8" w:rsidRPr="00A27A48">
              <w:rPr>
                <w:rFonts w:ascii="標楷體" w:eastAsia="標楷體" w:hAnsi="標楷體"/>
              </w:rPr>
              <w:t xml:space="preserve"> + [</w:t>
            </w:r>
            <w:r w:rsidR="00691ED8" w:rsidRPr="00A27A48">
              <w:rPr>
                <w:rFonts w:ascii="標楷體" w:eastAsia="標楷體" w:hAnsi="標楷體" w:hint="eastAsia"/>
              </w:rPr>
              <w:t>未參與分配債權金額(</w:t>
            </w:r>
            <w:r w:rsidR="00691ED8" w:rsidRPr="00A27A48">
              <w:rPr>
                <w:rFonts w:ascii="標楷體" w:eastAsia="標楷體" w:hAnsi="標楷體"/>
              </w:rPr>
              <w:t>UnallotAmt)</w:t>
            </w:r>
            <w:r w:rsidR="00691ED8" w:rsidRPr="00A27A48">
              <w:rPr>
                <w:rFonts w:ascii="標楷體" w:eastAsia="標楷體" w:hAnsi="標楷體" w:hint="eastAsia"/>
              </w:rPr>
              <w:t>]</w:t>
            </w:r>
          </w:p>
          <w:p w14:paraId="13616888" w14:textId="3EB14F82" w:rsidR="00A61A75" w:rsidRPr="00A27A48" w:rsidRDefault="002A04A1" w:rsidP="00271977">
            <w:pPr>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688CDA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27DB7"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DD9F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64E68F9"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91DF2A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F37EA3"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4DF8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FE81A"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E7E797" w14:textId="35DA102A"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744EE81D"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7078E24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94EDA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3A88"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A7E6958"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6E9C2B3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2931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4145C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1F93B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320A3"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B7CD6E" w14:textId="315AA35D"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48093478"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49DE8987" w14:textId="242EB20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463C09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31C2F6"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D1143CA"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626FD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E560"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14BE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1A717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3FD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1F23BB"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4CAA8EFB" w14:textId="3884DC32"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505B0F98" w14:textId="77777777" w:rsidR="00224AC9" w:rsidRPr="00A27A48" w:rsidRDefault="00224AC9" w:rsidP="006D6F84">
      <w:pPr>
        <w:pStyle w:val="a"/>
      </w:pPr>
      <w:r w:rsidRPr="00A27A48">
        <w:t>UI</w:t>
      </w:r>
      <w:r w:rsidRPr="00A27A48">
        <w:rPr>
          <w:rFonts w:hint="eastAsia"/>
        </w:rPr>
        <w:t>畫面</w:t>
      </w:r>
      <w:r w:rsidRPr="00A27A48">
        <w:t>-</w:t>
      </w:r>
      <w:r w:rsidRPr="00A27A48">
        <w:rPr>
          <w:rFonts w:hint="eastAsia"/>
        </w:rPr>
        <w:t>查詢</w:t>
      </w:r>
    </w:p>
    <w:p w14:paraId="507216AE" w14:textId="72E75216" w:rsidR="00224AC9" w:rsidRPr="00A27A48" w:rsidRDefault="001D7177" w:rsidP="00271977">
      <w:pPr>
        <w:pStyle w:val="42"/>
        <w:spacing w:after="72"/>
        <w:ind w:leftChars="0" w:left="0"/>
        <w:rPr>
          <w:rFonts w:ascii="標楷體" w:hAnsi="標楷體"/>
        </w:rPr>
      </w:pPr>
      <w:r w:rsidRPr="00A27A48">
        <w:rPr>
          <w:rFonts w:ascii="標楷體" w:hAnsi="標楷體"/>
          <w:noProof/>
        </w:rPr>
        <w:drawing>
          <wp:inline distT="0" distB="0" distL="0" distR="0" wp14:anchorId="2F44FCA5" wp14:editId="69BD6445">
            <wp:extent cx="6479540" cy="2441575"/>
            <wp:effectExtent l="0" t="0" r="0" b="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441575"/>
                    </a:xfrm>
                    <a:prstGeom prst="rect">
                      <a:avLst/>
                    </a:prstGeom>
                  </pic:spPr>
                </pic:pic>
              </a:graphicData>
            </a:graphic>
          </wp:inline>
        </w:drawing>
      </w:r>
    </w:p>
    <w:p w14:paraId="43DCF098" w14:textId="77777777" w:rsidR="00224AC9" w:rsidRPr="00A27A48" w:rsidRDefault="00224AC9" w:rsidP="006D6F84">
      <w:pPr>
        <w:pStyle w:val="a"/>
      </w:pPr>
      <w:r w:rsidRPr="00A27A48">
        <w:rPr>
          <w:rFonts w:hint="eastAsia"/>
        </w:rPr>
        <w:lastRenderedPageBreak/>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74E0B09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E06D9D4"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DF4E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E629D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AFDC8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AE4731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2117F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A074DB"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6A63238" w14:textId="3ED75794" w:rsidR="00A61A75" w:rsidRPr="00A27A48" w:rsidRDefault="00A61A75"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A338BE"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2F91153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E16662"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21A7DA"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311F68"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E77A6"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FB949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BE7B538"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20282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3B1D92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49DB7"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583225D"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A1C0E" w14:textId="77777777" w:rsidR="00A61A75" w:rsidRPr="00A27A48" w:rsidRDefault="00A61A75"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A32FDC"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6FDE8B" w14:textId="77777777" w:rsidR="00A61A75" w:rsidRPr="00A27A48" w:rsidRDefault="00A61A75" w:rsidP="00271977">
            <w:pPr>
              <w:widowControl/>
              <w:rPr>
                <w:rFonts w:ascii="標楷體" w:eastAsia="標楷體" w:hAnsi="標楷體"/>
              </w:rPr>
            </w:pPr>
          </w:p>
        </w:tc>
      </w:tr>
      <w:tr w:rsidR="00A61A75" w:rsidRPr="00A27A48" w14:paraId="77351DB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3BCC0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00ABB"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78730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11414" w14:textId="46184D2F"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C22F3"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59C6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D998C"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F8D86" w14:textId="7CC95E57"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5796A3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15BEE"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F095B2"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FABBE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B849D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F54A9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3B775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F3C4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8FFB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2A5B17B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04F940"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EDAF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913CD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7060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E134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760F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B8F5"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70EDAE" w14:textId="0B46A658"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394D28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2546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8D1AE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7111FB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0D64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C9C9D8"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651521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0D8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2969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8EE5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B2E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0203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657ACF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5F7E"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A1E103C"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618E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E94D2"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7902F2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6DD68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C51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F416" w14:textId="3815B401"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05576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DF80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16975" w14:textId="351DE88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61A75" w:rsidRPr="00A27A48" w14:paraId="5F69AEF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5B795"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08C43"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A1B95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F163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151CB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C8528"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D2B18"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B103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7BD8F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9771E"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0BA7BF"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32F08F4" w14:textId="74C3861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745D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BE403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B236EC" w14:textId="55F3605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1FDBC" w14:textId="1D5E1CEF"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A10EB2" w14:textId="3946B73B" w:rsidR="00A61A75" w:rsidRPr="00A27A48" w:rsidRDefault="00A61A75"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BABE0F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FE94B"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F15DE68"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501EE82" w14:textId="708566A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7C9F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AFEC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8D55DD" w14:textId="4B9D670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23C80A" w14:textId="5962956B"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4A1B1" w14:textId="0AACDE8F"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522F87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21928"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BEBDAA3" w14:textId="686E694B"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A61A75" w:rsidRPr="00A27A48" w14:paraId="23FB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EA6CD"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01C3C4"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2C000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CD235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D1BFE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BC186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01CBB7"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F0F53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E79E1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A55C4"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890A9C"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7168C44E" w14:textId="6BC4F3B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FE90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33B5" w14:textId="4C0EB866"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BC6685" w14:textId="7F67CC1F"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5C5E5" w14:textId="08FE03AC"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BAE49" w14:textId="3D1F879D"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3D5348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690A2"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A78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w:t>
            </w:r>
            <w:r w:rsidRPr="00A27A48">
              <w:rPr>
                <w:rFonts w:ascii="標楷體" w:eastAsia="標楷體" w:hAnsi="標楷體" w:hint="eastAsia"/>
              </w:rPr>
              <w:lastRenderedPageBreak/>
              <w:t>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5416974" w14:textId="5799718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753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2FDFD" w14:textId="4D94915D"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76674C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AD407" w14:textId="6DA2543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F0E379" w14:textId="603867C1"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6654CC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1577F" w14:textId="77777777"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186855E"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10B74603" w14:textId="7F5D773E"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592E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E2133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07262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E85F9" w14:textId="3CBF8695"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53FFE" w14:textId="66CE96FB"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A61A75" w:rsidRPr="00A27A48" w14:paraId="67648D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B24C2"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82E0A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96722BB" w14:textId="08A982B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C55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6A01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DA9E3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4D8B6" w14:textId="0B2D7546"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EAFFD0" w14:textId="3F2E8CD0"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E73F7C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0EE02"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D771DC"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4B37C210" w14:textId="070B82E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CC2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4CFED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D9EFC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F6A93" w14:textId="4D6F1EB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1987D" w14:textId="19855117"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7A1C6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6988A"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C46C5F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2257AC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433A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93AF"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33785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9730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61CDAF" w14:textId="4699BBF9"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OutJcicDate</w:t>
            </w:r>
          </w:p>
        </w:tc>
      </w:tr>
    </w:tbl>
    <w:p w14:paraId="617E3D24" w14:textId="77777777" w:rsidR="00224AC9" w:rsidRPr="00A27A48" w:rsidRDefault="00224AC9" w:rsidP="006D6F84">
      <w:pPr>
        <w:pStyle w:val="a"/>
      </w:pPr>
      <w:r w:rsidRPr="00A27A48">
        <w:t>UI</w:t>
      </w:r>
      <w:r w:rsidRPr="00A27A48">
        <w:rPr>
          <w:rFonts w:hint="eastAsia"/>
        </w:rPr>
        <w:t>畫面</w:t>
      </w:r>
      <w:r w:rsidRPr="00A27A48">
        <w:t>-</w:t>
      </w:r>
      <w:r w:rsidRPr="00A27A48">
        <w:rPr>
          <w:rFonts w:hint="eastAsia"/>
        </w:rPr>
        <w:t>刪除</w:t>
      </w:r>
    </w:p>
    <w:p w14:paraId="42FC6F2F" w14:textId="44BE060C" w:rsidR="00224AC9"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48FAD5EC" wp14:editId="0A1774C8">
            <wp:extent cx="6479540" cy="2403475"/>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403475"/>
                    </a:xfrm>
                    <a:prstGeom prst="rect">
                      <a:avLst/>
                    </a:prstGeom>
                  </pic:spPr>
                </pic:pic>
              </a:graphicData>
            </a:graphic>
          </wp:inline>
        </w:drawing>
      </w:r>
    </w:p>
    <w:p w14:paraId="6942477F" w14:textId="77777777" w:rsidR="00224AC9" w:rsidRPr="00A27A48" w:rsidRDefault="00224AC9"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8D2177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BDC2C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E63EDC"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064D5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3F11018" w14:textId="77777777" w:rsidTr="00503B43">
        <w:tc>
          <w:tcPr>
            <w:tcW w:w="851" w:type="dxa"/>
            <w:tcBorders>
              <w:top w:val="single" w:sz="4" w:space="0" w:color="auto"/>
              <w:left w:val="single" w:sz="4" w:space="0" w:color="auto"/>
              <w:bottom w:val="single" w:sz="4" w:space="0" w:color="auto"/>
              <w:right w:val="single" w:sz="4" w:space="0" w:color="auto"/>
            </w:tcBorders>
          </w:tcPr>
          <w:p w14:paraId="2EDBED2E" w14:textId="77777777" w:rsidR="00224AC9" w:rsidRPr="00A27A48" w:rsidRDefault="00224AC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626BE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7623959"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E3EE851"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E635539"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E5FB84" w14:textId="3FD7EBFD"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3.檢核[更生款項統一</w:t>
            </w:r>
            <w:r w:rsidR="00A338BE"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A338BE"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338BE" w:rsidRPr="00A27A48">
              <w:rPr>
                <w:rFonts w:ascii="標楷體" w:eastAsia="標楷體" w:hAnsi="標楷體" w:hint="eastAsia"/>
              </w:rPr>
              <w:t>受理款項統一收付之債權金融機構</w:t>
            </w:r>
            <w:r w:rsidRPr="00A27A48">
              <w:rPr>
                <w:rFonts w:ascii="標楷體" w:eastAsia="標楷體" w:hAnsi="標楷體" w:hint="eastAsia"/>
              </w:rPr>
              <w:t>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lastRenderedPageBreak/>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3DEEA748" w14:textId="77777777" w:rsidR="00224AC9" w:rsidRPr="00A27A48" w:rsidRDefault="00224AC9" w:rsidP="0035243D">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21573C" w14:textId="7938FD0B"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633C8F" w:rsidRPr="00A27A48">
              <w:rPr>
                <w:rFonts w:ascii="標楷體" w:eastAsia="標楷體" w:hAnsi="標楷體" w:hint="eastAsia"/>
              </w:rPr>
              <w:t>更生款項統一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hint="eastAsia"/>
              </w:rPr>
              <w:t>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751C5F00" w14:textId="3AA4FF2A"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rPr>
              <w:t>若不存</w:t>
            </w:r>
            <w:r w:rsidR="00224AC9" w:rsidRPr="00A27A48">
              <w:rPr>
                <w:rFonts w:ascii="標楷體" w:eastAsia="標楷體" w:hAnsi="標楷體" w:hint="eastAsia"/>
                <w:lang w:eastAsia="zh-HK"/>
              </w:rPr>
              <w:t>在時</w:t>
            </w:r>
            <w:r w:rsidR="00224AC9" w:rsidRPr="00A27A48">
              <w:rPr>
                <w:rFonts w:ascii="標楷體" w:eastAsia="標楷體" w:hAnsi="標楷體" w:hint="eastAsia"/>
              </w:rPr>
              <w:t>,則刪除該筆</w:t>
            </w:r>
            <w:r w:rsidR="00633C8F" w:rsidRPr="00A27A48">
              <w:rPr>
                <w:rFonts w:ascii="標楷體" w:eastAsia="標楷體" w:hAnsi="標楷體" w:hint="eastAsia"/>
              </w:rPr>
              <w:t>更生款項統一收付回報債權</w:t>
            </w:r>
            <w:r w:rsidR="00224AC9" w:rsidRPr="00A27A48">
              <w:rPr>
                <w:rFonts w:ascii="標楷體" w:eastAsia="標楷體" w:hAnsi="標楷體" w:hint="eastAsia"/>
              </w:rPr>
              <w:t>資料</w:t>
            </w:r>
          </w:p>
          <w:p w14:paraId="1989BBA9" w14:textId="60B86148"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若存在時</w:t>
            </w:r>
            <w:r w:rsidR="00224AC9" w:rsidRPr="00A27A48">
              <w:rPr>
                <w:rFonts w:ascii="標楷體" w:eastAsia="標楷體" w:hAnsi="標楷體" w:hint="eastAsia"/>
              </w:rPr>
              <w:t>,</w:t>
            </w:r>
            <w:r w:rsidR="00224AC9" w:rsidRPr="00A27A48">
              <w:rPr>
                <w:rFonts w:ascii="標楷體" w:eastAsia="標楷體" w:hAnsi="標楷體" w:hint="eastAsia"/>
                <w:lang w:eastAsia="zh-HK"/>
              </w:rPr>
              <w:t>則將該筆資料更新為</w:t>
            </w:r>
            <w:r w:rsidR="00224AC9" w:rsidRPr="00A27A48">
              <w:rPr>
                <w:rFonts w:ascii="標楷體" w:eastAsia="標楷體" w:hAnsi="標楷體" w:hint="eastAsia"/>
              </w:rPr>
              <w:t>該[流水號(</w:t>
            </w:r>
            <w:r w:rsidR="00224AC9" w:rsidRPr="00A27A48">
              <w:rPr>
                <w:rFonts w:ascii="標楷體" w:eastAsia="標楷體" w:hAnsi="標楷體"/>
              </w:rPr>
              <w:t>JcicZ</w:t>
            </w:r>
            <w:r w:rsidR="00224AC9" w:rsidRPr="00A27A48">
              <w:rPr>
                <w:rFonts w:ascii="標楷體" w:eastAsia="標楷體" w:hAnsi="標楷體" w:hint="eastAsia"/>
              </w:rPr>
              <w:t>57</w:t>
            </w:r>
            <w:r w:rsidR="00633C8F" w:rsidRPr="00A27A48">
              <w:rPr>
                <w:rFonts w:ascii="標楷體" w:eastAsia="標楷體" w:hAnsi="標楷體"/>
              </w:rPr>
              <w:t>1</w:t>
            </w:r>
            <w:r w:rsidR="00224AC9" w:rsidRPr="00A27A48">
              <w:rPr>
                <w:rFonts w:ascii="標楷體" w:eastAsia="標楷體" w:hAnsi="標楷體"/>
              </w:rPr>
              <w:t>Log.Ukey)</w:t>
            </w:r>
            <w:r w:rsidR="00224AC9" w:rsidRPr="00A27A48">
              <w:rPr>
                <w:rFonts w:ascii="標楷體" w:eastAsia="標楷體" w:hAnsi="標楷體" w:hint="eastAsia"/>
              </w:rPr>
              <w:t>]資料中[建檔日期時間(</w:t>
            </w:r>
            <w:r w:rsidR="00224AC9" w:rsidRPr="00A27A48">
              <w:rPr>
                <w:rFonts w:ascii="標楷體" w:eastAsia="標楷體" w:hAnsi="標楷體"/>
              </w:rPr>
              <w:t>CreateDate</w:t>
            </w:r>
            <w:r w:rsidR="00224AC9" w:rsidRPr="00A27A48">
              <w:rPr>
                <w:rFonts w:ascii="標楷體" w:eastAsia="標楷體" w:hAnsi="標楷體" w:hint="eastAsia"/>
              </w:rPr>
              <w:t>)]最大的資料</w:t>
            </w:r>
          </w:p>
        </w:tc>
      </w:tr>
      <w:tr w:rsidR="007A5E3F" w:rsidRPr="00A27A48" w14:paraId="3E4035E8" w14:textId="77777777" w:rsidTr="00503B43">
        <w:tc>
          <w:tcPr>
            <w:tcW w:w="851" w:type="dxa"/>
            <w:tcBorders>
              <w:top w:val="single" w:sz="4" w:space="0" w:color="auto"/>
              <w:left w:val="single" w:sz="4" w:space="0" w:color="auto"/>
              <w:bottom w:val="single" w:sz="4" w:space="0" w:color="auto"/>
              <w:right w:val="single" w:sz="4" w:space="0" w:color="auto"/>
            </w:tcBorders>
          </w:tcPr>
          <w:p w14:paraId="6203506B"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43101B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71AE7EC"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1EED60" w14:textId="7EDFE921" w:rsidR="00A338BE" w:rsidRPr="00A27A48" w:rsidRDefault="00A338BE"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637624"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F02F3" w:rsidRPr="00A27A48" w14:paraId="7505F386"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2CAA85" w14:textId="77777777" w:rsidR="007F02F3" w:rsidRPr="00A27A48" w:rsidRDefault="007F02F3"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96B564" w14:textId="77777777" w:rsidR="007F02F3" w:rsidRPr="00A27A48" w:rsidRDefault="007F02F3"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B98794" w14:textId="77777777" w:rsidR="007F02F3" w:rsidRPr="00A27A48" w:rsidRDefault="007F02F3"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933931" w14:textId="77777777" w:rsidR="007F02F3" w:rsidRPr="00A27A48" w:rsidRDefault="007F02F3" w:rsidP="00300A07">
            <w:pPr>
              <w:rPr>
                <w:rFonts w:ascii="標楷體" w:eastAsia="標楷體" w:hAnsi="標楷體"/>
              </w:rPr>
            </w:pPr>
            <w:r w:rsidRPr="00A27A48">
              <w:rPr>
                <w:rFonts w:ascii="標楷體" w:eastAsia="標楷體" w:hAnsi="標楷體" w:hint="eastAsia"/>
              </w:rPr>
              <w:t>處理邏輯及注意事項</w:t>
            </w:r>
          </w:p>
        </w:tc>
      </w:tr>
      <w:tr w:rsidR="007F02F3" w:rsidRPr="00A27A48" w14:paraId="357C3C69"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05C5D03" w14:textId="77777777" w:rsidR="007F02F3" w:rsidRPr="00A27A48" w:rsidRDefault="007F02F3"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68DCFB" w14:textId="77777777" w:rsidR="007F02F3" w:rsidRPr="00A27A48" w:rsidRDefault="007F02F3"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F27F6C" w14:textId="77777777" w:rsidR="007F02F3" w:rsidRPr="00A27A48" w:rsidRDefault="007F02F3"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0F2C39" w14:textId="77777777" w:rsidR="007F02F3" w:rsidRPr="00A27A48" w:rsidRDefault="007F02F3"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06651" w14:textId="77777777" w:rsidR="007F02F3" w:rsidRPr="00A27A48" w:rsidRDefault="007F02F3"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020292" w14:textId="77777777" w:rsidR="007F02F3" w:rsidRPr="00A27A48" w:rsidRDefault="007F02F3"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299060" w14:textId="77777777" w:rsidR="007F02F3" w:rsidRPr="00A27A48" w:rsidRDefault="007F02F3"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9949DF2" w14:textId="77777777" w:rsidR="007F02F3" w:rsidRPr="00A27A48" w:rsidRDefault="007F02F3" w:rsidP="00300A07">
            <w:pPr>
              <w:widowControl/>
              <w:rPr>
                <w:rFonts w:ascii="標楷體" w:eastAsia="標楷體" w:hAnsi="標楷體"/>
              </w:rPr>
            </w:pPr>
          </w:p>
        </w:tc>
      </w:tr>
      <w:tr w:rsidR="007F02F3" w:rsidRPr="00A27A48" w14:paraId="28162E9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264668" w14:textId="77777777" w:rsidR="007F02F3" w:rsidRPr="00A27A48" w:rsidRDefault="007F02F3"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96801D0"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1A501F"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07AA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DED6B"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A2E2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8CFC1"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96ED30"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7F02F3" w:rsidRPr="00A27A48" w14:paraId="5697DBD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7379D"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ED8889"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9BA50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776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829DD"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AE8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3F2C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55407C"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65D6F4D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D9BE9E" w14:textId="77777777" w:rsidR="007F02F3" w:rsidRPr="00A27A48" w:rsidRDefault="007F02F3"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E728260"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0061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C809E"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CF3864"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B32C1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E7CE9"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AF6B2"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7F02F3" w:rsidRPr="00A27A48" w14:paraId="557A303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B9E6C"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793F31"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F02F3" w:rsidRPr="00A27A48" w14:paraId="0C654BA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890A9"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F285B4" w14:textId="77777777" w:rsidR="007F02F3" w:rsidRPr="00A27A48" w:rsidRDefault="007F02F3"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10009D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6EAA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E3F4AF"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EC16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BD7DFB"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96D48F"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2B207C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39651"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7A5CB1"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42E62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3C606"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7750B0F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A0E27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C019C"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76A18D"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7F02F3" w:rsidRPr="00A27A48" w14:paraId="172C711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A71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C7845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F02F3" w:rsidRPr="00A27A48" w14:paraId="018025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B72BF"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6DD8BD"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208BDA"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1DEB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A1F58"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C15F6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552CD"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F6434A"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0AB4A79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F035"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7AE571" w14:textId="77777777" w:rsidR="007F02F3" w:rsidRPr="00A27A48" w:rsidRDefault="007F02F3"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0FC0EA4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81C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8D6B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70EAE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FF53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9EDDEE" w14:textId="77777777" w:rsidR="007F02F3" w:rsidRPr="00A27A48" w:rsidRDefault="007F02F3"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7F02F3" w:rsidRPr="00A27A48" w14:paraId="3E7C882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EF5B2" w14:textId="77777777" w:rsidR="007F02F3" w:rsidRPr="00A27A48" w:rsidRDefault="007F02F3"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748854"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239ED01D"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2BAF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EB1B59"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D85171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3036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36558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7F02F3" w:rsidRPr="00A27A48" w14:paraId="4DDB24D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FB454"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35DFE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7F02F3" w:rsidRPr="00A27A48" w14:paraId="595ED0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02A7C"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0AB89A"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w:t>
            </w:r>
            <w:r w:rsidRPr="00A27A48">
              <w:rPr>
                <w:rFonts w:ascii="標楷體" w:eastAsia="標楷體" w:hAnsi="標楷體" w:hint="eastAsia"/>
              </w:rPr>
              <w:lastRenderedPageBreak/>
              <w:t>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258D8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8609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EE20B3"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96954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90543"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AB9423"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75E6F11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6E5A36" w14:textId="77777777" w:rsidR="007F02F3" w:rsidRPr="00A27A48" w:rsidRDefault="007F02F3"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878C15" w14:textId="77777777" w:rsidR="007F02F3" w:rsidRPr="00A27A48" w:rsidRDefault="007F02F3" w:rsidP="00300A0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0C15B98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36DA"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F4159F"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3EE591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CA98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FDE7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7F02F3" w:rsidRPr="00A27A48" w14:paraId="1AF3845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BB17F5"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92D25F"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5E9D3B1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F18EA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FA11E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8CB8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20FC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745BD3"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7F02F3" w:rsidRPr="00A27A48" w14:paraId="0C54C13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903E1" w14:textId="77777777" w:rsidR="007F02F3" w:rsidRPr="00A27A48" w:rsidRDefault="007F02F3"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F869565" w14:textId="77777777" w:rsidR="007F02F3" w:rsidRPr="00A27A48" w:rsidRDefault="007F02F3" w:rsidP="00300A0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91E288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64912"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DF295"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C01D1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7CDF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59729"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7F02F3" w:rsidRPr="00A27A48" w14:paraId="1A3010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85DD43" w14:textId="77777777" w:rsidR="007F02F3" w:rsidRPr="00A27A48" w:rsidRDefault="007F02F3"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C860B3C" w14:textId="77777777" w:rsidR="007F02F3" w:rsidRPr="00A27A48" w:rsidRDefault="007F02F3"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6D69E9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19B9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B0197"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678E2D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3E61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BDF36B"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7F02F3" w:rsidRPr="00A27A48" w14:paraId="733313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8C8E4" w14:textId="77777777" w:rsidR="007F02F3" w:rsidRPr="00A27A48" w:rsidRDefault="007F02F3"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D6F9E0E" w14:textId="77777777" w:rsidR="007F02F3" w:rsidRPr="00A27A48" w:rsidRDefault="007F02F3" w:rsidP="00300A0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7E0F6702"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FB5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11B8E"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5AC618"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E4057"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A7173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7F02F3" w:rsidRPr="00A27A48" w14:paraId="07F3B88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31F35" w14:textId="77777777" w:rsidR="007F02F3" w:rsidRPr="00A27A48" w:rsidRDefault="007F02F3" w:rsidP="00300A0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080EBEE" w14:textId="77777777" w:rsidR="007F02F3" w:rsidRPr="00A27A48" w:rsidRDefault="007F02F3"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CE7BB5E"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BB79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8E659C"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6DCD80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873E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62A228"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utJcicDate</w:t>
            </w:r>
          </w:p>
        </w:tc>
      </w:tr>
    </w:tbl>
    <w:p w14:paraId="6EFF8894" w14:textId="01992675" w:rsidR="007F02F3" w:rsidRPr="00A27A48" w:rsidRDefault="007F02F3" w:rsidP="007F02F3">
      <w:pPr>
        <w:rPr>
          <w:rFonts w:ascii="標楷體" w:eastAsia="標楷體" w:hAnsi="標楷體"/>
        </w:rPr>
      </w:pPr>
    </w:p>
    <w:p w14:paraId="6B650E66" w14:textId="1738B40A" w:rsidR="007F02F3" w:rsidRPr="00A27A48" w:rsidRDefault="007F02F3" w:rsidP="007F02F3">
      <w:pPr>
        <w:rPr>
          <w:rFonts w:ascii="標楷體" w:eastAsia="標楷體" w:hAnsi="標楷體"/>
        </w:rPr>
      </w:pPr>
    </w:p>
    <w:p w14:paraId="5DDA97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602171E" w14:textId="42A6C8F4" w:rsidR="00E24265" w:rsidRPr="00A27A48" w:rsidRDefault="00E24265" w:rsidP="00963923">
      <w:pPr>
        <w:pStyle w:val="3"/>
        <w:numPr>
          <w:ilvl w:val="2"/>
          <w:numId w:val="9"/>
        </w:numPr>
        <w:spacing w:before="0"/>
        <w:rPr>
          <w:rFonts w:ascii="標楷體" w:hAnsi="標楷體"/>
        </w:rPr>
      </w:pPr>
      <w:bookmarkStart w:id="174" w:name="_Toc90482833"/>
      <w:bookmarkStart w:id="175" w:name="_Toc133581808"/>
      <w:r w:rsidRPr="00A27A48">
        <w:rPr>
          <w:rFonts w:ascii="標楷體" w:hAnsi="標楷體"/>
        </w:rPr>
        <w:lastRenderedPageBreak/>
        <w:t>L</w:t>
      </w:r>
      <w:r w:rsidRPr="00A27A48">
        <w:rPr>
          <w:rFonts w:ascii="標楷體" w:hAnsi="標楷體" w:hint="eastAsia"/>
        </w:rPr>
        <w:t>8334</w:t>
      </w:r>
      <w:r w:rsidR="00A91A78" w:rsidRPr="00A27A48">
        <w:rPr>
          <w:rFonts w:ascii="標楷體" w:hAnsi="標楷體"/>
        </w:rPr>
        <w:t xml:space="preserve"> </w:t>
      </w:r>
      <w:r w:rsidR="00780E69" w:rsidRPr="00A27A48">
        <w:rPr>
          <w:rFonts w:ascii="標楷體" w:hAnsi="標楷體"/>
        </w:rPr>
        <w:t>(572)</w:t>
      </w:r>
      <w:r w:rsidR="00780E69" w:rsidRPr="00A27A48">
        <w:rPr>
          <w:rFonts w:ascii="標楷體" w:hAnsi="標楷體" w:hint="eastAsia"/>
        </w:rPr>
        <w:t>更生款項統一收款及撥付款項分配表</w:t>
      </w:r>
      <w:r w:rsidRPr="00A27A48">
        <w:rPr>
          <w:rFonts w:ascii="標楷體" w:hAnsi="標楷體" w:hint="eastAsia"/>
        </w:rPr>
        <w:t>資料</w:t>
      </w:r>
      <w:bookmarkEnd w:id="174"/>
      <w:bookmarkEnd w:id="175"/>
    </w:p>
    <w:p w14:paraId="393D9518" w14:textId="77777777" w:rsidR="00E24265" w:rsidRPr="00A27A48" w:rsidRDefault="00E24265" w:rsidP="006D6F84">
      <w:pPr>
        <w:pStyle w:val="a"/>
      </w:pPr>
      <w:r w:rsidRPr="00A27A48">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E24265" w:rsidRPr="00A27A48" w14:paraId="64A8435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0A8D803B" w14:textId="324AE84D"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717D07FC" w14:textId="40FBA6F9" w:rsidR="00E24265" w:rsidRPr="00A27A48" w:rsidRDefault="00780E6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A575B3" w:rsidRPr="00A27A48" w14:paraId="2C33906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262D0128" w14:textId="77777777" w:rsidR="00A575B3" w:rsidRPr="00A27A48" w:rsidRDefault="00A575B3"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326DC79F" w14:textId="275967E1" w:rsidR="00A575B3" w:rsidRPr="00A27A48" w:rsidRDefault="00A575B3"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5D43F4" w:rsidRPr="00A27A48">
              <w:rPr>
                <w:rFonts w:ascii="標楷體" w:eastAsia="標楷體" w:hAnsi="標楷體" w:hint="eastAsia"/>
              </w:rPr>
              <w:t>更生款項統一收款及撥付款項分配表資料</w:t>
            </w:r>
          </w:p>
          <w:p w14:paraId="2792221E" w14:textId="388FE9FE" w:rsidR="00A575B3" w:rsidRPr="00A27A48" w:rsidRDefault="00A575B3"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575B3" w:rsidRPr="00A27A48" w14:paraId="5E12E46C" w14:textId="77777777" w:rsidTr="00A575B3">
        <w:trPr>
          <w:trHeight w:val="773"/>
        </w:trPr>
        <w:tc>
          <w:tcPr>
            <w:tcW w:w="1548" w:type="dxa"/>
            <w:tcBorders>
              <w:top w:val="single" w:sz="8" w:space="0" w:color="000000"/>
              <w:bottom w:val="single" w:sz="8" w:space="0" w:color="000000"/>
              <w:right w:val="single" w:sz="8" w:space="0" w:color="000000"/>
            </w:tcBorders>
            <w:shd w:val="clear" w:color="auto" w:fill="F3F3F3"/>
          </w:tcPr>
          <w:p w14:paraId="51384990" w14:textId="7EBE9E79" w:rsidR="00A575B3" w:rsidRPr="00A27A48" w:rsidRDefault="00A575B3"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041076D7" w14:textId="2300DAC1" w:rsidR="00A575B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6ABC71D" w14:textId="2AF7B247" w:rsidR="00A575B3" w:rsidRPr="00A27A48" w:rsidRDefault="00A575B3" w:rsidP="005F70B6">
            <w:pPr>
              <w:ind w:left="240" w:hangingChars="100" w:hanging="240"/>
              <w:rPr>
                <w:rFonts w:ascii="標楷體" w:eastAsia="標楷體" w:hAnsi="標楷體"/>
              </w:rPr>
            </w:pPr>
            <w:r w:rsidRPr="00A27A48">
              <w:rPr>
                <w:rFonts w:ascii="標楷體" w:eastAsia="標楷體" w:hAnsi="標楷體" w:hint="eastAsia"/>
              </w:rPr>
              <w:t>2.維護[</w:t>
            </w:r>
            <w:r w:rsidR="00224AC9" w:rsidRPr="00A27A48">
              <w:rPr>
                <w:rFonts w:ascii="標楷體" w:eastAsia="標楷體" w:hAnsi="標楷體" w:hint="eastAsia"/>
              </w:rPr>
              <w:t>更生款項統一收款及撥付款項分配表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w:t>
            </w:r>
          </w:p>
          <w:p w14:paraId="07024F13" w14:textId="77777777" w:rsidR="00A575B3" w:rsidRPr="00A27A48" w:rsidRDefault="00A575B3"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EA02D77" w14:textId="319C62A6" w:rsidR="00A575B3"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A575B3" w:rsidRPr="00A27A48">
              <w:rPr>
                <w:rFonts w:ascii="標楷體" w:eastAsia="標楷體" w:hAnsi="標楷體" w:hint="eastAsia"/>
                <w:lang w:eastAsia="zh-HK"/>
              </w:rPr>
              <w:t>新增:新增</w:t>
            </w:r>
            <w:r w:rsidR="00A575B3" w:rsidRPr="00A27A48">
              <w:rPr>
                <w:rFonts w:ascii="標楷體" w:eastAsia="標楷體" w:hAnsi="標楷體" w:hint="eastAsia"/>
              </w:rPr>
              <w:t>更生款項統一收款及撥付款項分配表資料</w:t>
            </w:r>
          </w:p>
          <w:p w14:paraId="61FD3CD1" w14:textId="174C63B4" w:rsidR="00A575B3"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575B3" w:rsidRPr="00A27A48">
              <w:rPr>
                <w:rFonts w:ascii="標楷體" w:eastAsia="標楷體" w:hAnsi="標楷體" w:hint="eastAsia"/>
                <w:lang w:eastAsia="zh-HK"/>
              </w:rPr>
              <w:t>異動</w:t>
            </w:r>
            <w:r w:rsidR="00A575B3" w:rsidRPr="00A27A48">
              <w:rPr>
                <w:rFonts w:ascii="標楷體" w:eastAsia="標楷體" w:hAnsi="標楷體" w:hint="eastAsia"/>
              </w:rPr>
              <w:t>:異動更生款項統一收款及撥付款項分配表資料</w:t>
            </w:r>
          </w:p>
          <w:p w14:paraId="4B13113D" w14:textId="69F98444" w:rsidR="00A575B3"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A575B3" w:rsidRPr="00A27A48">
              <w:rPr>
                <w:rFonts w:ascii="標楷體" w:eastAsia="標楷體" w:hAnsi="標楷體" w:hint="eastAsia"/>
              </w:rPr>
              <w:t>查詢:查詢更生款項統一收款及撥付款項分配表資料</w:t>
            </w:r>
          </w:p>
          <w:p w14:paraId="776AFA57" w14:textId="480ACD21" w:rsidR="00A575B3"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A575B3" w:rsidRPr="00A27A48">
              <w:rPr>
                <w:rFonts w:ascii="標楷體" w:eastAsia="標楷體" w:hAnsi="標楷體" w:hint="eastAsia"/>
              </w:rPr>
              <w:t>刪除:刪除更生款項統一收款及撥付款項分配表資料</w:t>
            </w:r>
          </w:p>
        </w:tc>
      </w:tr>
      <w:tr w:rsidR="00A575B3" w:rsidRPr="00A27A48" w14:paraId="1FB719BF" w14:textId="77777777" w:rsidTr="00A575B3">
        <w:trPr>
          <w:trHeight w:val="321"/>
        </w:trPr>
        <w:tc>
          <w:tcPr>
            <w:tcW w:w="1548" w:type="dxa"/>
            <w:tcBorders>
              <w:top w:val="single" w:sz="8" w:space="0" w:color="000000"/>
              <w:bottom w:val="single" w:sz="8" w:space="0" w:color="000000"/>
              <w:right w:val="single" w:sz="8" w:space="0" w:color="000000"/>
            </w:tcBorders>
            <w:shd w:val="clear" w:color="auto" w:fill="F3F3F3"/>
          </w:tcPr>
          <w:p w14:paraId="15D1F727" w14:textId="77777777" w:rsidR="00A575B3" w:rsidRPr="00A27A48" w:rsidRDefault="00A575B3"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3034692" w14:textId="77777777" w:rsidR="00A575B3" w:rsidRPr="00A27A48" w:rsidRDefault="00A575B3" w:rsidP="00271977">
            <w:pPr>
              <w:rPr>
                <w:rFonts w:ascii="標楷體" w:eastAsia="標楷體" w:hAnsi="標楷體"/>
              </w:rPr>
            </w:pPr>
          </w:p>
        </w:tc>
      </w:tr>
      <w:tr w:rsidR="00A575B3" w:rsidRPr="00A27A48" w14:paraId="2FEC870A" w14:textId="77777777" w:rsidTr="00A575B3">
        <w:trPr>
          <w:trHeight w:val="1311"/>
        </w:trPr>
        <w:tc>
          <w:tcPr>
            <w:tcW w:w="1548" w:type="dxa"/>
            <w:tcBorders>
              <w:top w:val="single" w:sz="8" w:space="0" w:color="000000"/>
              <w:bottom w:val="single" w:sz="8" w:space="0" w:color="000000"/>
              <w:right w:val="single" w:sz="8" w:space="0" w:color="000000"/>
            </w:tcBorders>
            <w:shd w:val="clear" w:color="auto" w:fill="F3F3F3"/>
          </w:tcPr>
          <w:p w14:paraId="4E636B89" w14:textId="77777777" w:rsidR="00A575B3" w:rsidRPr="00A27A48" w:rsidRDefault="00A575B3"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5721349E" w14:textId="77777777" w:rsidR="00A575B3" w:rsidRPr="00A27A48" w:rsidRDefault="00A575B3" w:rsidP="00271977">
            <w:pPr>
              <w:rPr>
                <w:rFonts w:ascii="標楷體" w:eastAsia="標楷體" w:hAnsi="標楷體"/>
              </w:rPr>
            </w:pPr>
          </w:p>
        </w:tc>
      </w:tr>
      <w:tr w:rsidR="00A575B3" w:rsidRPr="00A27A48" w14:paraId="00723706"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200544DB" w14:textId="616C4CC5" w:rsidR="00A575B3" w:rsidRPr="00A27A48" w:rsidRDefault="00A575B3"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052F3E35" w14:textId="77777777" w:rsidR="00A575B3" w:rsidRPr="00A27A48" w:rsidRDefault="00A575B3" w:rsidP="00271977">
            <w:pPr>
              <w:rPr>
                <w:rFonts w:ascii="標楷體" w:eastAsia="標楷體" w:hAnsi="標楷體"/>
              </w:rPr>
            </w:pPr>
          </w:p>
        </w:tc>
      </w:tr>
      <w:tr w:rsidR="00A575B3" w:rsidRPr="00A27A48" w14:paraId="22CE95F9" w14:textId="77777777" w:rsidTr="00A575B3">
        <w:trPr>
          <w:trHeight w:val="358"/>
        </w:trPr>
        <w:tc>
          <w:tcPr>
            <w:tcW w:w="1548" w:type="dxa"/>
            <w:tcBorders>
              <w:top w:val="single" w:sz="8" w:space="0" w:color="000000"/>
              <w:bottom w:val="single" w:sz="8" w:space="0" w:color="000000"/>
              <w:right w:val="single" w:sz="8" w:space="0" w:color="000000"/>
            </w:tcBorders>
            <w:shd w:val="clear" w:color="auto" w:fill="F3F3F3"/>
          </w:tcPr>
          <w:p w14:paraId="38B58466" w14:textId="77777777" w:rsidR="00A575B3" w:rsidRPr="00A27A48" w:rsidRDefault="00A575B3"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6A4FEC5" w14:textId="12C9FCFB" w:rsidR="00A575B3" w:rsidRPr="00A27A48" w:rsidRDefault="00A575B3"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575B3" w:rsidRPr="00A27A48" w14:paraId="02BF2CDE"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6A5C3318" w14:textId="69FAF3BC" w:rsidR="00A575B3" w:rsidRPr="00A27A48" w:rsidRDefault="00A575B3"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6E20FE0D" w14:textId="00945084" w:rsidR="00A575B3" w:rsidRPr="00A27A48" w:rsidRDefault="00A575B3"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4、D-75</w:t>
            </w:r>
          </w:p>
        </w:tc>
      </w:tr>
    </w:tbl>
    <w:p w14:paraId="7B28E2BD" w14:textId="77777777" w:rsidR="00E24265" w:rsidRPr="00A27A48" w:rsidRDefault="00E24265" w:rsidP="00271977">
      <w:pPr>
        <w:rPr>
          <w:rFonts w:ascii="標楷體" w:eastAsia="標楷體" w:hAnsi="標楷體"/>
        </w:rPr>
      </w:pPr>
    </w:p>
    <w:p w14:paraId="6749AFC1" w14:textId="0C50BEB6" w:rsidR="003B0A9D"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7A4768"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E86A5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443C4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7CA7F16"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EDE57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41247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4E2144" w14:textId="3EFC88F9"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224AC9" w:rsidRPr="00A27A48">
              <w:rPr>
                <w:rFonts w:ascii="標楷體" w:eastAsia="標楷體" w:hAnsi="標楷體" w:hint="eastAsia"/>
              </w:rPr>
              <w:t>2</w:t>
            </w:r>
          </w:p>
        </w:tc>
        <w:tc>
          <w:tcPr>
            <w:tcW w:w="3828" w:type="dxa"/>
            <w:tcBorders>
              <w:top w:val="single" w:sz="4" w:space="0" w:color="auto"/>
              <w:left w:val="single" w:sz="4" w:space="0" w:color="auto"/>
              <w:bottom w:val="single" w:sz="4" w:space="0" w:color="auto"/>
              <w:right w:val="single" w:sz="4" w:space="0" w:color="auto"/>
            </w:tcBorders>
            <w:hideMark/>
          </w:tcPr>
          <w:p w14:paraId="4C5EFBC7" w14:textId="40FE56B5"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FA2FC60" w14:textId="77777777" w:rsidTr="0070043B">
        <w:tc>
          <w:tcPr>
            <w:tcW w:w="851" w:type="dxa"/>
            <w:tcBorders>
              <w:top w:val="single" w:sz="4" w:space="0" w:color="auto"/>
              <w:left w:val="single" w:sz="4" w:space="0" w:color="auto"/>
              <w:bottom w:val="single" w:sz="4" w:space="0" w:color="auto"/>
              <w:right w:val="single" w:sz="4" w:space="0" w:color="auto"/>
            </w:tcBorders>
          </w:tcPr>
          <w:p w14:paraId="2B89272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7B0C97B" w14:textId="76E7FBCD"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642E4F3E" w14:textId="77501FD7"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56C250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AB8DC93" w14:textId="77777777" w:rsidR="003B0A9D" w:rsidRPr="00A27A48" w:rsidRDefault="003B0A9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0F2A3E1" w14:textId="77777777" w:rsidR="003B0A9D" w:rsidRPr="00A27A48" w:rsidRDefault="003B0A9D"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85DC9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3B0A9D" w:rsidRPr="00A27A48" w14:paraId="2C04CCC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0D67DA0" w14:textId="77777777" w:rsidR="003B0A9D" w:rsidRPr="00A27A48" w:rsidRDefault="003B0A9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9E4069" w14:textId="77777777" w:rsidR="003B0A9D" w:rsidRPr="00A27A48" w:rsidRDefault="003B0A9D"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519DB7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80FA113" w14:textId="77777777" w:rsidR="003B0A9D" w:rsidRPr="00A27A48" w:rsidRDefault="003B0A9D" w:rsidP="00271977">
      <w:pPr>
        <w:rPr>
          <w:rFonts w:ascii="標楷體" w:eastAsia="標楷體" w:hAnsi="標楷體"/>
        </w:rPr>
      </w:pPr>
    </w:p>
    <w:p w14:paraId="0AA35330" w14:textId="77777777" w:rsidR="003B0A9D" w:rsidRPr="00A27A48" w:rsidRDefault="003B0A9D"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36BB0086" w14:textId="7AFF2806" w:rsidR="003B0A9D" w:rsidRPr="00A27A48" w:rsidRDefault="00856AE2"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9AF5B0D" wp14:editId="20ACF371">
            <wp:extent cx="6479540" cy="2428875"/>
            <wp:effectExtent l="0" t="0" r="0" b="0"/>
            <wp:docPr id="348" name="圖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428875"/>
                    </a:xfrm>
                    <a:prstGeom prst="rect">
                      <a:avLst/>
                    </a:prstGeom>
                  </pic:spPr>
                </pic:pic>
              </a:graphicData>
            </a:graphic>
          </wp:inline>
        </w:drawing>
      </w:r>
    </w:p>
    <w:p w14:paraId="3F0FF556"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6B9A1ADB"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43CA38"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DB1A85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944EA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57B83B2"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2053A9F"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A6B15D"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EEF213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6D91790"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DB6AF9" w14:textId="0D659A8A" w:rsidR="006D1ACF" w:rsidRPr="00A27A48" w:rsidRDefault="003B0A9D"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D43F4"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5D43F4" w:rsidRPr="00A27A48">
              <w:rPr>
                <w:rFonts w:ascii="標楷體" w:eastAsia="標楷體" w:hAnsi="標楷體" w:hint="eastAsia"/>
              </w:rPr>
              <w:t>、[債權金融機構代號(</w:t>
            </w:r>
            <w:r w:rsidR="005D43F4" w:rsidRPr="00A27A48">
              <w:rPr>
                <w:rFonts w:ascii="標楷體" w:eastAsia="標楷體" w:hAnsi="標楷體"/>
              </w:rPr>
              <w:t>JcicZ572.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1A5B9D"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1A5B9D" w:rsidRPr="00A27A48">
              <w:rPr>
                <w:rFonts w:ascii="標楷體" w:eastAsia="標楷體" w:hAnsi="標楷體" w:hint="eastAsia"/>
                <w:lang w:eastAsia="zh-HK"/>
              </w:rPr>
              <w:t>:已有相同資料.</w:t>
            </w:r>
            <w:r w:rsidR="002A01F8" w:rsidRPr="00A27A48">
              <w:rPr>
                <w:rFonts w:ascii="標楷體" w:eastAsia="標楷體" w:hAnsi="標楷體"/>
                <w:lang w:eastAsia="zh-HK"/>
              </w:rPr>
              <w:t>"</w:t>
            </w:r>
          </w:p>
          <w:p w14:paraId="538267F7"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DB55E8" w14:textId="723285BA"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新增</w:t>
            </w:r>
            <w:r w:rsidR="00A70B4B" w:rsidRPr="00A27A48">
              <w:rPr>
                <w:rFonts w:ascii="標楷體" w:eastAsia="標楷體" w:hAnsi="標楷體" w:hint="eastAsia"/>
              </w:rPr>
              <w:t>更生款項統一收款及撥付款項分配表資料</w:t>
            </w:r>
          </w:p>
        </w:tc>
      </w:tr>
      <w:tr w:rsidR="003B0A9D" w:rsidRPr="00A27A48" w14:paraId="49FFE18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E77F20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8D7A8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A30B93"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7B59FE" w14:textId="77777777" w:rsidR="003B0A9D" w:rsidRPr="00A27A48" w:rsidRDefault="003B0A9D" w:rsidP="006D6F84">
      <w:pPr>
        <w:pStyle w:val="a"/>
        <w:numPr>
          <w:ilvl w:val="0"/>
          <w:numId w:val="0"/>
        </w:numPr>
      </w:pPr>
    </w:p>
    <w:p w14:paraId="2F386BB2" w14:textId="77777777" w:rsidR="003B0A9D" w:rsidRPr="00A27A48" w:rsidRDefault="003B0A9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786CDEE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886069"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E76054"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675B9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31B154"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4C93010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0E3CC"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1FB77E"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CF20F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303C16"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7DCCBE"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246A12" w14:textId="77777777" w:rsidR="003B0A9D" w:rsidRPr="00A27A48" w:rsidRDefault="003B0A9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05EE3B"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C914864" w14:textId="77777777" w:rsidR="003B0A9D" w:rsidRPr="00A27A48" w:rsidRDefault="003B0A9D" w:rsidP="00271977">
            <w:pPr>
              <w:widowControl/>
              <w:rPr>
                <w:rFonts w:ascii="標楷體" w:eastAsia="標楷體" w:hAnsi="標楷體"/>
              </w:rPr>
            </w:pPr>
          </w:p>
        </w:tc>
      </w:tr>
      <w:tr w:rsidR="003B0A9D" w:rsidRPr="00A27A48" w14:paraId="44579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9AC461"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6C937B"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62B22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14D4" w14:textId="77777777" w:rsidR="003B0A9D" w:rsidRPr="00A27A48" w:rsidRDefault="003B0A9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F80C543"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C505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1F703"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AE01C9"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A8751BD" w14:textId="4703FAEF"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hint="eastAsia"/>
              </w:rPr>
              <w:t>2</w:t>
            </w:r>
            <w:r w:rsidRPr="00A27A48">
              <w:rPr>
                <w:rFonts w:ascii="標楷體" w:eastAsia="標楷體" w:hAnsi="標楷體"/>
              </w:rPr>
              <w:t>.TranKey</w:t>
            </w:r>
          </w:p>
        </w:tc>
      </w:tr>
      <w:tr w:rsidR="003B0A9D" w:rsidRPr="00A27A48" w14:paraId="3251F6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DA29F"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48DBE"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94EA61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681B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EA4C20"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745E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0DC46"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CF35DC"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46F8ED9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7944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04A5FA8"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4465F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91FA2"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F5CB9"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64FB0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E0805"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865334"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432ABE3" w14:textId="6F484EF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CustId</w:t>
            </w:r>
          </w:p>
        </w:tc>
      </w:tr>
      <w:tr w:rsidR="00D74834" w:rsidRPr="00A27A48" w14:paraId="0E456F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651F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DA42C5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06B2701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22C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362"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3EBB8A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8AB46"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F81E1"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692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6772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6E24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35CE4F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C62A"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FC52813"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9F538A"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4D209" w14:textId="77777777" w:rsidR="003B0A9D" w:rsidRPr="00A27A48" w:rsidRDefault="003B0A9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010A9BA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828"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E172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19D545"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178176" w14:textId="77541847"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SubmitKey</w:t>
            </w:r>
          </w:p>
        </w:tc>
      </w:tr>
      <w:tr w:rsidR="0033265C" w:rsidRPr="00A27A48" w14:paraId="5A5CAB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C6990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E99096" w14:textId="54D14FDB"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3B0A9D" w:rsidRPr="00A27A48" w14:paraId="457E108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2D5E1"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43DDE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A48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71D4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BA2088"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EB3AE"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015D7"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2CE38"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9743E2" w:rsidRPr="00A27A48" w14:paraId="7BAD1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4C4716" w14:textId="77777777" w:rsidR="009743E2" w:rsidRPr="00A27A48" w:rsidRDefault="009743E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4FD422" w14:textId="39E432BD" w:rsidR="009743E2" w:rsidRPr="00A27A48" w:rsidRDefault="00B306FF" w:rsidP="0027197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6689FE95" w14:textId="61237AB3"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F878F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65A1B"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FB6944" w14:textId="7CF67742"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23D08" w14:textId="1C3D942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986488"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9556D9B" w14:textId="500D9152"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D5A8FA0" w14:textId="3D601453"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1357A9A" w14:textId="14EECE62" w:rsidR="009743E2" w:rsidRPr="00A27A48" w:rsidRDefault="009743E2"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9743E2" w:rsidRPr="00A27A48" w14:paraId="26AB9E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78B8A0" w14:textId="77777777" w:rsidR="009743E2" w:rsidRPr="00A27A48" w:rsidRDefault="009743E2"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44F9A95" w14:textId="4D35FDB7" w:rsidR="009743E2" w:rsidRPr="00A27A48" w:rsidRDefault="009743E2"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CEA1268" w14:textId="5756DB5C"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AD0F62C"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E062"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CE6BF" w14:textId="47A125A1"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9CEA62" w14:textId="63447B63"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0B2419"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1C74AF79" w14:textId="3C839C71"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37C6702" w14:textId="711B4D0B"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33CBA5FD" w14:textId="6D72C2CC"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StartDate</w:t>
            </w:r>
          </w:p>
        </w:tc>
      </w:tr>
      <w:tr w:rsidR="009743E2" w:rsidRPr="00A27A48" w14:paraId="013A3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F4E172" w14:textId="77777777" w:rsidR="009743E2" w:rsidRPr="00A27A48" w:rsidRDefault="009743E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799BC4" w14:textId="17DEEEAB" w:rsidR="009743E2" w:rsidRPr="00A27A48" w:rsidRDefault="009743E2"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6D59A7BC" w14:textId="6624731B"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84C91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243414"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EEB53C" w14:textId="534A78A3"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3ABB40F" w14:textId="07481FB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6375B3"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7A74013" w14:textId="01EC4064"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5651EFE5" w14:textId="3B494229"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0881FD7" w14:textId="02EEBFC0"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PayDate</w:t>
            </w:r>
          </w:p>
        </w:tc>
      </w:tr>
      <w:tr w:rsidR="00B5629D" w:rsidRPr="00A27A48" w14:paraId="666E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969D4" w14:textId="77777777" w:rsidR="00B5629D" w:rsidRPr="00A27A48" w:rsidRDefault="00B5629D"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B4DAB2A" w14:textId="249CF8AF" w:rsidR="00B5629D" w:rsidRPr="00A27A48" w:rsidRDefault="00B5629D"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DAC3DD6" w14:textId="7CD0BC2D" w:rsidR="00B5629D" w:rsidRPr="00A27A48" w:rsidRDefault="00B5629D"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CD3F84"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0A7FB3"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D1BA37" w14:textId="561D128B" w:rsidR="00B5629D" w:rsidRPr="00A27A48" w:rsidRDefault="00B5629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5E18EB3" w14:textId="6E456F6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761966" w14:textId="77777777" w:rsidR="00B5629D" w:rsidRPr="00A27A48" w:rsidRDefault="00B5629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18B94A8E" w14:textId="234712DE"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76DDDAA" w14:textId="69077C23"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5629D" w:rsidRPr="00A27A48">
              <w:rPr>
                <w:rFonts w:ascii="標楷體" w:eastAsia="標楷體" w:hAnsi="標楷體" w:hint="eastAsia"/>
              </w:rPr>
              <w:t>限輸入英數字/V(NL)</w:t>
            </w:r>
          </w:p>
          <w:p w14:paraId="6C7F3056" w14:textId="6C7248AF"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5629D" w:rsidRPr="00A27A48" w14:paraId="080560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AABC2" w14:textId="77777777" w:rsidR="00B5629D" w:rsidRPr="00A27A48" w:rsidRDefault="00B5629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04D252" w14:textId="53F892A1" w:rsidR="00B5629D" w:rsidRPr="00A27A48" w:rsidRDefault="00B5629D"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B5629D" w:rsidRPr="00A27A48" w14:paraId="73B2E7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DE4FD" w14:textId="77777777" w:rsidR="00B5629D" w:rsidRPr="00A27A48" w:rsidRDefault="00B562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D69474" w14:textId="65908ADD" w:rsidR="00B5629D" w:rsidRPr="00A27A48" w:rsidRDefault="00B5629D"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909F81D"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03F7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0E696E"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EF6E35"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3F1E0" w14:textId="05C0AF7A"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42D359" w14:textId="3B0952F3" w:rsidR="00B5629D" w:rsidRPr="00A27A48" w:rsidRDefault="00B5629D" w:rsidP="00271977">
            <w:pPr>
              <w:rPr>
                <w:rFonts w:ascii="標楷體" w:eastAsia="標楷體" w:hAnsi="標楷體"/>
              </w:rPr>
            </w:pPr>
            <w:r w:rsidRPr="00A27A48">
              <w:rPr>
                <w:rFonts w:ascii="標楷體" w:eastAsia="標楷體" w:hAnsi="標楷體" w:hint="eastAsia"/>
              </w:rPr>
              <w:t>自動顯示</w:t>
            </w:r>
          </w:p>
        </w:tc>
      </w:tr>
      <w:tr w:rsidR="00B5629D" w:rsidRPr="00A27A48" w14:paraId="79913E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5CD8B6" w14:textId="497EFA19" w:rsidR="00B5629D" w:rsidRPr="00A27A48" w:rsidRDefault="00B5629D"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6F281D9" w14:textId="3F1ABAD8" w:rsidR="00B5629D" w:rsidRPr="00A27A48" w:rsidRDefault="00B5629D"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06C69D4" w14:textId="2378A282"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24B79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30F71"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3942CC2"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5C5A0" w14:textId="67940362"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5ABEC72" w14:textId="793F97D2"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44FB58FA" w14:textId="3556FF26"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5629D" w:rsidRPr="00A27A48" w14:paraId="25E268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BABE8" w14:textId="6337188F"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B1EC524" w14:textId="564D0497" w:rsidR="00B5629D" w:rsidRPr="00A27A48" w:rsidRDefault="00B5629D"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67DB219" w14:textId="72EB658B" w:rsidR="00B5629D" w:rsidRPr="00A27A48" w:rsidRDefault="00B5629D"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0F262F85"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F9AAE7"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31E327C"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3C5B1" w14:textId="19D6137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4EB4A8D" w14:textId="1A564215"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224400E0" w14:textId="3344685C"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5629D" w:rsidRPr="00A27A48" w14:paraId="39742BE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E5B8" w14:textId="1DBF7C36" w:rsidR="00B5629D" w:rsidRPr="00A27A48" w:rsidRDefault="00B5629D"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6238807" w14:textId="77777777" w:rsidR="00B5629D" w:rsidRPr="00A27A48" w:rsidRDefault="00B5629D"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C26599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4903DF"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7D6C"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A651E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A1EC0D" w14:textId="77777777"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E9B1B4" w14:textId="77777777" w:rsidR="00B5629D" w:rsidRPr="00A27A48" w:rsidRDefault="00B5629D" w:rsidP="00271977">
            <w:pPr>
              <w:rPr>
                <w:rFonts w:ascii="標楷體" w:eastAsia="標楷體" w:hAnsi="標楷體"/>
              </w:rPr>
            </w:pPr>
            <w:r w:rsidRPr="00A27A48">
              <w:rPr>
                <w:rFonts w:ascii="標楷體" w:eastAsia="標楷體" w:hAnsi="標楷體" w:hint="eastAsia"/>
              </w:rPr>
              <w:t>1.自動顯示</w:t>
            </w:r>
          </w:p>
          <w:p w14:paraId="5A52E6FC" w14:textId="53D8753D"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38C57CBC" w14:textId="77777777" w:rsidR="003B0A9D" w:rsidRPr="00A27A48" w:rsidRDefault="003B0A9D" w:rsidP="006D6F84">
      <w:pPr>
        <w:pStyle w:val="a"/>
      </w:pPr>
      <w:r w:rsidRPr="00A27A48">
        <w:rPr>
          <w:rFonts w:hint="eastAsia"/>
        </w:rPr>
        <w:lastRenderedPageBreak/>
        <w:t>U</w:t>
      </w:r>
      <w:r w:rsidRPr="00A27A48">
        <w:t>I</w:t>
      </w:r>
      <w:r w:rsidRPr="00A27A48">
        <w:rPr>
          <w:rFonts w:hint="eastAsia"/>
        </w:rPr>
        <w:t>畫面</w:t>
      </w:r>
      <w:r w:rsidRPr="00A27A48">
        <w:t>-</w:t>
      </w:r>
      <w:r w:rsidRPr="00A27A48">
        <w:rPr>
          <w:rFonts w:hint="eastAsia"/>
        </w:rPr>
        <w:t>異動</w:t>
      </w:r>
    </w:p>
    <w:p w14:paraId="0B4F1224" w14:textId="7DB24036"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3A565CB1" wp14:editId="0ED17DF6">
            <wp:extent cx="6479540" cy="2471420"/>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2471420"/>
                    </a:xfrm>
                    <a:prstGeom prst="rect">
                      <a:avLst/>
                    </a:prstGeom>
                  </pic:spPr>
                </pic:pic>
              </a:graphicData>
            </a:graphic>
          </wp:inline>
        </w:drawing>
      </w:r>
    </w:p>
    <w:p w14:paraId="73779A62"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BF1DD4D"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6AA1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BCEE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11122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6D8E18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8C38DDD"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264EA5" w14:textId="63F441B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5A3F758"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AEDE8C4"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1B27DB" w14:textId="60D423AC" w:rsidR="005273B2" w:rsidRPr="00A27A48" w:rsidRDefault="005273B2"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款及撥付款項分配表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PayDate)</w:t>
            </w:r>
            <w:r w:rsidRPr="00A27A48">
              <w:rPr>
                <w:rFonts w:ascii="標楷體" w:eastAsia="標楷體" w:hAnsi="標楷體" w:hint="eastAsia"/>
              </w:rPr>
              <w:t>]、[債權金融機構代號(</w:t>
            </w:r>
            <w:r w:rsidRPr="00A27A48">
              <w:rPr>
                <w:rFonts w:ascii="標楷體" w:eastAsia="標楷體" w:hAnsi="標楷體"/>
              </w:rPr>
              <w:t>JcicZ572.BankId)]</w:t>
            </w:r>
            <w:r w:rsidRPr="00A27A48">
              <w:rPr>
                <w:rFonts w:ascii="標楷體" w:eastAsia="標楷體" w:hAnsi="標楷體" w:hint="eastAsia"/>
              </w:rPr>
              <w:t>是否存在</w:t>
            </w:r>
            <w:r w:rsidR="009A1954" w:rsidRPr="00A27A48">
              <w:rPr>
                <w:rFonts w:ascii="標楷體" w:eastAsia="標楷體" w:hAnsi="標楷體" w:hint="eastAsia"/>
              </w:rPr>
              <w:t>，不存在者顯示錯誤訊息</w:t>
            </w:r>
            <w:r w:rsidR="009A1954" w:rsidRPr="00A27A48">
              <w:rPr>
                <w:rFonts w:ascii="標楷體" w:eastAsia="標楷體" w:hAnsi="標楷體"/>
              </w:rPr>
              <w:t>"</w:t>
            </w:r>
            <w:r w:rsidR="009A1954" w:rsidRPr="00A27A48">
              <w:rPr>
                <w:rFonts w:ascii="標楷體" w:eastAsia="標楷體" w:hAnsi="標楷體" w:hint="eastAsia"/>
              </w:rPr>
              <w:t>E000</w:t>
            </w:r>
            <w:r w:rsidR="009A1954" w:rsidRPr="00A27A48">
              <w:rPr>
                <w:rFonts w:ascii="標楷體" w:eastAsia="標楷體" w:hAnsi="標楷體"/>
              </w:rPr>
              <w:t>7</w:t>
            </w:r>
            <w:r w:rsidR="009A1954" w:rsidRPr="00A27A48">
              <w:rPr>
                <w:rFonts w:ascii="標楷體" w:eastAsia="標楷體" w:hAnsi="標楷體" w:hint="eastAsia"/>
              </w:rPr>
              <w:t>:更新資料時，發生錯誤(</w:t>
            </w:r>
            <w:r w:rsidR="009A1954" w:rsidRPr="00A27A48">
              <w:rPr>
                <w:rFonts w:ascii="標楷體" w:eastAsia="標楷體" w:hAnsi="標楷體"/>
              </w:rPr>
              <w:t>無此更新資料</w:t>
            </w:r>
            <w:r w:rsidR="009A1954" w:rsidRPr="00A27A48">
              <w:rPr>
                <w:rFonts w:ascii="標楷體" w:eastAsia="標楷體" w:hAnsi="標楷體" w:hint="eastAsia"/>
              </w:rPr>
              <w:t>)</w:t>
            </w:r>
            <w:r w:rsidR="009A1954" w:rsidRPr="00A27A48">
              <w:rPr>
                <w:rFonts w:ascii="標楷體" w:eastAsia="標楷體" w:hAnsi="標楷體"/>
              </w:rPr>
              <w:t>"</w:t>
            </w:r>
          </w:p>
          <w:p w14:paraId="520FC2A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1AC3779" w14:textId="43AA7FAC"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修改</w:t>
            </w:r>
            <w:r w:rsidR="00A70B4B" w:rsidRPr="00A27A48">
              <w:rPr>
                <w:rFonts w:ascii="標楷體" w:eastAsia="標楷體" w:hAnsi="標楷體" w:hint="eastAsia"/>
              </w:rPr>
              <w:t>更生款項統一收款及撥付款項分配表資料</w:t>
            </w:r>
          </w:p>
        </w:tc>
      </w:tr>
      <w:tr w:rsidR="003B0A9D" w:rsidRPr="00A27A48" w14:paraId="07D2F27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495066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97619"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B47400"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C066F" w14:textId="77777777" w:rsidR="003B0A9D" w:rsidRPr="00A27A48" w:rsidRDefault="003B0A9D" w:rsidP="006D6F84">
      <w:pPr>
        <w:pStyle w:val="a"/>
        <w:numPr>
          <w:ilvl w:val="0"/>
          <w:numId w:val="0"/>
        </w:numPr>
      </w:pPr>
    </w:p>
    <w:p w14:paraId="5C7FB64D" w14:textId="77777777" w:rsidR="003B0A9D" w:rsidRPr="00A27A48" w:rsidRDefault="003B0A9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63C5ACB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8189FB"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972C23"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851F45"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0D6AC3"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5074A2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805F5F"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D78665"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4BA41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E2C034"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F4470F"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56DED2" w14:textId="77777777" w:rsidR="003B0A9D" w:rsidRPr="00A27A48" w:rsidRDefault="003B0A9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EE5FF"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1BA3AF5" w14:textId="77777777" w:rsidR="003B0A9D" w:rsidRPr="00A27A48" w:rsidRDefault="003B0A9D" w:rsidP="00271977">
            <w:pPr>
              <w:widowControl/>
              <w:rPr>
                <w:rFonts w:ascii="標楷體" w:eastAsia="標楷體" w:hAnsi="標楷體"/>
              </w:rPr>
            </w:pPr>
          </w:p>
        </w:tc>
      </w:tr>
      <w:tr w:rsidR="003B0A9D" w:rsidRPr="00A27A48" w14:paraId="7D8056A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810B2D"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2969157"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52A83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B6E18" w14:textId="040A54AE" w:rsidR="003B0A9D"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D186E1B" w14:textId="1A47FF48"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44C9BE" w14:textId="3244428B"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FC3FE2" w14:textId="10C9F3BB" w:rsidR="003B0A9D"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5192FA" w14:textId="65CF6D10"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hint="eastAsia"/>
              </w:rPr>
              <w:t>2</w:t>
            </w:r>
            <w:r w:rsidRPr="00A27A48">
              <w:rPr>
                <w:rFonts w:ascii="標楷體" w:eastAsia="標楷體" w:hAnsi="標楷體"/>
              </w:rPr>
              <w:t>.TranKey</w:t>
            </w:r>
          </w:p>
        </w:tc>
      </w:tr>
      <w:tr w:rsidR="003B0A9D" w:rsidRPr="00A27A48" w14:paraId="0F3048E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A7DEC"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0D946F"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044E07"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2250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759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741F0"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93A4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C8D95"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082143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6A5D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D969F6F"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66F5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4CC46"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2D7AFE"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4026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D99CA"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B1A8D6" w14:textId="61374ED3"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51A6D409" w14:textId="1E1C74C8"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CustId</w:t>
            </w:r>
          </w:p>
        </w:tc>
      </w:tr>
      <w:tr w:rsidR="00D74834" w:rsidRPr="00A27A48" w14:paraId="25157AA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BC47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ECD0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E0C2F8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0E9C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9C798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0EFE99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232A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F26B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E45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1B23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F513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0FC07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DA9E4"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00B802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3FF01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9BA34"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94AAA"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1334"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79B9D"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9BB30" w14:textId="6D750D8C"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7A6F0284" w14:textId="0F862A4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SubmitKey</w:t>
            </w:r>
          </w:p>
        </w:tc>
      </w:tr>
      <w:tr w:rsidR="0033265C" w:rsidRPr="00A27A48" w14:paraId="291DBE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7F997"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F0D4A" w14:textId="5636C99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C62BA" w:rsidRPr="00A27A48" w14:paraId="1EB0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188C84"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D39A0A" w14:textId="177C668E" w:rsidR="00BC62BA" w:rsidRPr="00A27A48" w:rsidRDefault="00BC62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5C955A9"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8210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486503"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57D88A"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05AB" w14:textId="1A770B2A"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53B4E" w14:textId="63F3F8DD"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3A941A5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192DF" w14:textId="219F0F61" w:rsidR="00BC62BA" w:rsidRPr="00A27A48" w:rsidRDefault="00BC62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BC6808" w14:textId="631037BA" w:rsidR="00BC62BA" w:rsidRPr="00A27A48" w:rsidRDefault="00B306FF" w:rsidP="0027197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6CEFA77C" w14:textId="5B7D1022"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9432C"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2C407"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77209A" w14:textId="31BA8495"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A888B" w14:textId="5D46EE3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0F677" w14:textId="7CD3BEC1" w:rsidR="002B7A3C"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00223447" w:rsidRPr="00A27A48">
              <w:rPr>
                <w:rFonts w:ascii="標楷體" w:eastAsia="標楷體" w:hAnsi="標楷體" w:hint="eastAsia"/>
              </w:rPr>
              <w:t>原值</w:t>
            </w:r>
          </w:p>
          <w:p w14:paraId="0FA15059" w14:textId="526084BC" w:rsidR="00BC62BA"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BC62BA" w:rsidRPr="00A27A48" w14:paraId="5491DD3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30AF7" w14:textId="72097A38" w:rsidR="00BC62BA" w:rsidRPr="00A27A48" w:rsidRDefault="00BC62B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8888A2" w14:textId="70A2A10A" w:rsidR="00BC62BA" w:rsidRPr="00A27A48" w:rsidRDefault="00BC62BA"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FEEA610" w14:textId="2A08EFA6"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1658D5A"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EC91DB"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4686E" w14:textId="33DE8640" w:rsidR="00BC62BA" w:rsidRPr="00A27A48" w:rsidRDefault="00BC62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47371F" w14:textId="7AD1220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12A1FC" w14:textId="6207DA4B" w:rsidR="00BC62BA" w:rsidRPr="00A27A48" w:rsidRDefault="00BC62BA" w:rsidP="00223447">
            <w:pPr>
              <w:ind w:left="240" w:hangingChars="100" w:hanging="240"/>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w:t>
            </w:r>
            <w:r w:rsidRPr="00A27A48">
              <w:rPr>
                <w:rFonts w:ascii="標楷體" w:eastAsia="標楷體" w:hAnsi="標楷體" w:hint="eastAsia"/>
              </w:rPr>
              <w:t>限輸入日期，檢核條件:</w:t>
            </w:r>
          </w:p>
          <w:p w14:paraId="19DD12BF" w14:textId="5FF25DCE"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BC62BA" w:rsidRPr="00A27A48">
              <w:rPr>
                <w:rFonts w:ascii="標楷體" w:eastAsia="標楷體" w:hAnsi="標楷體" w:hint="eastAsia"/>
                <w:lang w:eastAsia="zh-HK"/>
              </w:rPr>
              <w:t>不可空白</w:t>
            </w:r>
            <w:r w:rsidR="00BC62BA" w:rsidRPr="00A27A48">
              <w:rPr>
                <w:rFonts w:ascii="標楷體" w:eastAsia="標楷體" w:hAnsi="標楷體" w:hint="eastAsia"/>
              </w:rPr>
              <w:t>/V(7)</w:t>
            </w:r>
          </w:p>
          <w:p w14:paraId="5124E6D4" w14:textId="2109FBF7"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C62BA" w:rsidRPr="00A27A48">
              <w:rPr>
                <w:rFonts w:ascii="標楷體" w:eastAsia="標楷體" w:hAnsi="標楷體" w:hint="eastAsia"/>
                <w:lang w:eastAsia="zh-HK"/>
              </w:rPr>
              <w:t>日期格式/</w:t>
            </w:r>
            <w:r w:rsidR="00BC62BA" w:rsidRPr="00A27A48">
              <w:rPr>
                <w:rFonts w:ascii="標楷體" w:eastAsia="標楷體" w:hAnsi="標楷體" w:hint="eastAsia"/>
              </w:rPr>
              <w:t>A(DATE,0)</w:t>
            </w:r>
          </w:p>
          <w:p w14:paraId="77961ADF" w14:textId="0FB82AC3" w:rsidR="00BC62BA" w:rsidRPr="00A27A48" w:rsidRDefault="00BC62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BC62BA" w:rsidRPr="00A27A48" w14:paraId="6FD1C0A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058B9" w14:textId="274D22DA" w:rsidR="00BC62BA" w:rsidRPr="00A27A48" w:rsidRDefault="00BC62BA"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BB8B7EE" w14:textId="553EDEE2" w:rsidR="00BC62BA" w:rsidRPr="00A27A48" w:rsidRDefault="00BC62BA"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4874EFB7" w14:textId="5D887F0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1D198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9D012"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035EF" w14:textId="6EEEE30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BACF" w14:textId="416E5A6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C39256" w14:textId="01B79C3F"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BC62BA" w:rsidRPr="00A27A48" w14:paraId="4762928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80D6C" w14:textId="072BD57E"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787CAC3" w14:textId="37A9FB1F" w:rsidR="00BC62BA" w:rsidRPr="00A27A48" w:rsidRDefault="00BC62BA"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F7A9592" w14:textId="35181AA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8F01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0357E"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00FC03" w14:textId="7D58072C"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0E5BD" w14:textId="78B50331"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A122D1" w14:textId="77777777" w:rsidR="002B7A3C" w:rsidRPr="00A27A48" w:rsidRDefault="00BC62BA" w:rsidP="00271977">
            <w:pPr>
              <w:rPr>
                <w:rFonts w:ascii="標楷體" w:eastAsia="標楷體" w:hAnsi="標楷體"/>
              </w:rPr>
            </w:pPr>
            <w:r w:rsidRPr="00A27A48">
              <w:rPr>
                <w:rFonts w:ascii="標楷體" w:eastAsia="標楷體" w:hAnsi="標楷體"/>
              </w:rPr>
              <w:t>1.</w:t>
            </w:r>
            <w:r w:rsidR="002B7A3C" w:rsidRPr="00A27A48">
              <w:rPr>
                <w:rFonts w:ascii="標楷體" w:eastAsia="標楷體" w:hAnsi="標楷體" w:hint="eastAsia"/>
              </w:rPr>
              <w:t>自動顯示</w:t>
            </w:r>
          </w:p>
          <w:p w14:paraId="249370FE" w14:textId="11C9968C"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C62BA" w:rsidRPr="00A27A48" w14:paraId="79EFD92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CC945" w14:textId="0E14E0D6" w:rsidR="00BC62BA" w:rsidRPr="00A27A48" w:rsidRDefault="00BC62B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1216A18" w14:textId="304E2572" w:rsidR="00BC62BA" w:rsidRPr="00A27A48" w:rsidRDefault="00BC62BA"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BC62BA" w:rsidRPr="00A27A48" w14:paraId="7C8594C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355F1"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F4E61A" w14:textId="440073AB" w:rsidR="00BC62BA" w:rsidRPr="00A27A48" w:rsidRDefault="00BC62BA"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32C4E56"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5F961"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CEAAA"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C33FD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605C3" w14:textId="6062454E"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7C2B7" w14:textId="3509A78A"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6013E0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F6D14" w14:textId="4E6D29AE" w:rsidR="00BC62BA" w:rsidRPr="00A27A48" w:rsidRDefault="00BC62BA"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7086F56" w14:textId="4CE4DC2A" w:rsidR="00BC62BA" w:rsidRPr="00A27A48" w:rsidRDefault="00BC62BA"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39A3EC44" w14:textId="02DF1CF1"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ABC51E"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B5F6A0"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7C33317"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C076" w14:textId="4465E95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B4C93C" w14:textId="39761666"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4A63572B" w14:textId="7698B020"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C62BA" w:rsidRPr="00A27A48" w14:paraId="28CDC95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18C29" w14:textId="5AA9B7B4"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4AF2EF" w14:textId="3BF96CCD" w:rsidR="00BC62BA" w:rsidRPr="00A27A48" w:rsidRDefault="00BC62BA"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B56A632" w14:textId="6ACFCA57" w:rsidR="00BC62BA" w:rsidRPr="00A27A48" w:rsidRDefault="00BC62BA"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2632B12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392C5"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E2425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8EFD5" w14:textId="40924B97"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6AAD8E" w14:textId="040FDAB9"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64B5AD7F" w14:textId="62910849"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C62BA" w:rsidRPr="00A27A48" w14:paraId="66CBC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7C8A3" w14:textId="70F7C157" w:rsidR="00BC62BA" w:rsidRPr="00A27A48" w:rsidRDefault="00BC62BA"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608F74C" w14:textId="6BC12B3A" w:rsidR="00BC62BA" w:rsidRPr="00A27A48" w:rsidRDefault="00BC62BA"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103EF88"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914D6"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714D2D"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AAA5DD"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A0C6A" w14:textId="6CA43D63"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3FFC4" w14:textId="77777777" w:rsidR="00BC62BA" w:rsidRPr="00A27A48" w:rsidRDefault="00BC62BA" w:rsidP="00271977">
            <w:pPr>
              <w:rPr>
                <w:rFonts w:ascii="標楷體" w:eastAsia="標楷體" w:hAnsi="標楷體"/>
              </w:rPr>
            </w:pPr>
            <w:r w:rsidRPr="00A27A48">
              <w:rPr>
                <w:rFonts w:ascii="標楷體" w:eastAsia="標楷體" w:hAnsi="標楷體" w:hint="eastAsia"/>
              </w:rPr>
              <w:t>1.自動顯示</w:t>
            </w:r>
          </w:p>
          <w:p w14:paraId="5EAB2588" w14:textId="2707E556"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0169DE75" w14:textId="77777777" w:rsidR="003B0A9D" w:rsidRPr="00A27A48" w:rsidRDefault="003B0A9D" w:rsidP="006D6F84">
      <w:pPr>
        <w:pStyle w:val="a"/>
      </w:pPr>
      <w:r w:rsidRPr="00A27A48">
        <w:t>UI</w:t>
      </w:r>
      <w:r w:rsidRPr="00A27A48">
        <w:rPr>
          <w:rFonts w:hint="eastAsia"/>
        </w:rPr>
        <w:t>畫面</w:t>
      </w:r>
      <w:r w:rsidRPr="00A27A48">
        <w:t>-</w:t>
      </w:r>
      <w:r w:rsidRPr="00A27A48">
        <w:rPr>
          <w:rFonts w:hint="eastAsia"/>
        </w:rPr>
        <w:t>查詢</w:t>
      </w:r>
    </w:p>
    <w:p w14:paraId="5587E56D" w14:textId="09480638" w:rsidR="003B0A9D" w:rsidRPr="00A27A48" w:rsidRDefault="00856AE2"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B23593A" wp14:editId="328D39ED">
            <wp:extent cx="6479540" cy="244221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442210"/>
                    </a:xfrm>
                    <a:prstGeom prst="rect">
                      <a:avLst/>
                    </a:prstGeom>
                  </pic:spPr>
                </pic:pic>
              </a:graphicData>
            </a:graphic>
          </wp:inline>
        </w:drawing>
      </w:r>
    </w:p>
    <w:p w14:paraId="597965E8"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24B27319"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475C63"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AFF30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0BC5D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71B8B"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CF6486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441B0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CD378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0C5925" w14:textId="0C027168" w:rsidR="002B7A3C" w:rsidRPr="00A27A48" w:rsidRDefault="002B7A3C"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B7A3C" w:rsidRPr="00A27A48" w14:paraId="7639AAB9"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C4E152" w14:textId="77777777" w:rsidR="002B7A3C" w:rsidRPr="00A27A48" w:rsidRDefault="002B7A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4CA73" w14:textId="77777777" w:rsidR="002B7A3C" w:rsidRPr="00A27A48" w:rsidRDefault="002B7A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D77871" w14:textId="77777777" w:rsidR="002B7A3C" w:rsidRPr="00A27A48" w:rsidRDefault="002B7A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3458A5" w14:textId="77777777" w:rsidR="002B7A3C" w:rsidRPr="00A27A48" w:rsidRDefault="002B7A3C" w:rsidP="00271977">
            <w:pPr>
              <w:rPr>
                <w:rFonts w:ascii="標楷體" w:eastAsia="標楷體" w:hAnsi="標楷體"/>
              </w:rPr>
            </w:pPr>
            <w:r w:rsidRPr="00A27A48">
              <w:rPr>
                <w:rFonts w:ascii="標楷體" w:eastAsia="標楷體" w:hAnsi="標楷體" w:hint="eastAsia"/>
              </w:rPr>
              <w:t>處理邏輯及注意事項</w:t>
            </w:r>
          </w:p>
        </w:tc>
      </w:tr>
      <w:tr w:rsidR="002B7A3C" w:rsidRPr="00A27A48" w14:paraId="495A540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D5773EB" w14:textId="77777777" w:rsidR="002B7A3C" w:rsidRPr="00A27A48" w:rsidRDefault="002B7A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06C9D3" w14:textId="77777777" w:rsidR="002B7A3C" w:rsidRPr="00A27A48" w:rsidRDefault="002B7A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797A20" w14:textId="77777777" w:rsidR="002B7A3C" w:rsidRPr="00A27A48" w:rsidRDefault="002B7A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94EC245" w14:textId="77777777" w:rsidR="002B7A3C" w:rsidRPr="00A27A48" w:rsidRDefault="002B7A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7F7DBA" w14:textId="77777777" w:rsidR="002B7A3C" w:rsidRPr="00A27A48" w:rsidRDefault="002B7A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F071CEF" w14:textId="77777777" w:rsidR="002B7A3C" w:rsidRPr="00A27A48" w:rsidRDefault="002B7A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DB549" w14:textId="77777777" w:rsidR="002B7A3C" w:rsidRPr="00A27A48" w:rsidRDefault="002B7A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050730C" w14:textId="77777777" w:rsidR="002B7A3C" w:rsidRPr="00A27A48" w:rsidRDefault="002B7A3C" w:rsidP="00271977">
            <w:pPr>
              <w:widowControl/>
              <w:rPr>
                <w:rFonts w:ascii="標楷體" w:eastAsia="標楷體" w:hAnsi="標楷體"/>
              </w:rPr>
            </w:pPr>
          </w:p>
        </w:tc>
      </w:tr>
      <w:tr w:rsidR="002B7A3C" w:rsidRPr="00A27A48" w14:paraId="4CD29B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57AA97" w14:textId="77777777" w:rsidR="002B7A3C" w:rsidRPr="00A27A48" w:rsidRDefault="002B7A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3382AA4"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CC88981"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FEEF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8FFA36"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EBA2A"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8C137"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1A4C" w14:textId="007AD00F"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B7A3C" w:rsidRPr="00A27A48" w14:paraId="2D8C36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ADA27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3E6BED"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BBF1B86"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8F8E8A"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C1A13"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6131DB"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2681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1F0EEB"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164460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1EF963" w14:textId="77777777" w:rsidR="002B7A3C" w:rsidRPr="00A27A48" w:rsidRDefault="002B7A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A523D87" w14:textId="77777777" w:rsidR="002B7A3C" w:rsidRPr="00A27A48" w:rsidRDefault="002B7A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0F59E8"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F8E87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FB904D"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B96BD"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2B66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B8AFFE" w14:textId="0FD8BAEA"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D74834" w:rsidRPr="00A27A48" w14:paraId="424ABD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4A302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258ACE"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5FE65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500316"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0933C7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8329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37F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542B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E76B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E63A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E2485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B7A3C" w:rsidRPr="00A27A48" w14:paraId="38B280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30C4DE" w14:textId="77777777" w:rsidR="002B7A3C" w:rsidRPr="00A27A48" w:rsidRDefault="002B7A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FD5BA1"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B1074E"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210A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6B8C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1B94C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7015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24ED5B" w14:textId="78EB17DD"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33265C" w:rsidRPr="00A27A48" w14:paraId="12314E7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EAF9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D38210" w14:textId="1B6245B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B7A3C" w:rsidRPr="00A27A48" w14:paraId="6862D1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9D17D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A81AFA"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1F9F1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63C7F"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EBAE80"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2409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49D6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D722E7"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06DAE2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771CC" w14:textId="77777777" w:rsidR="002B7A3C" w:rsidRPr="00A27A48" w:rsidRDefault="002B7A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2A566BD" w14:textId="5B907BFE" w:rsidR="002B7A3C" w:rsidRPr="00A27A48" w:rsidRDefault="00B306FF" w:rsidP="0027197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7E6353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2673C"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BF4F3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4F2329"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4B3A3"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43748C" w14:textId="3E8DFEA0" w:rsidR="002B7A3C" w:rsidRPr="00A27A48" w:rsidRDefault="002B7A3C"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B7A3C" w:rsidRPr="00A27A48" w14:paraId="70E8422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6A2B9" w14:textId="77777777" w:rsidR="002B7A3C" w:rsidRPr="00A27A48" w:rsidRDefault="002B7A3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90D5C90" w14:textId="77777777" w:rsidR="002B7A3C" w:rsidRPr="00A27A48" w:rsidRDefault="002B7A3C"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20A4D37C" w14:textId="77777777" w:rsidR="002B7A3C" w:rsidRPr="00A27A48" w:rsidRDefault="002B7A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E52075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0D039"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11451" w14:textId="77777777" w:rsidR="002B7A3C" w:rsidRPr="00A27A48" w:rsidRDefault="002B7A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D2539B2"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A9CB47" w14:textId="7C55BCC9"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B7A3C" w:rsidRPr="00A27A48" w14:paraId="3E2412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9AF5" w14:textId="77777777" w:rsidR="002B7A3C" w:rsidRPr="00A27A48" w:rsidRDefault="002B7A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8285DFB" w14:textId="77777777" w:rsidR="002B7A3C" w:rsidRPr="00A27A48" w:rsidRDefault="002B7A3C"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7FAA29C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13E43"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E6622"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0FF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18AE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A538D" w14:textId="0C6B2331"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B7A3C" w:rsidRPr="00A27A48" w14:paraId="272B701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FECA5" w14:textId="77777777" w:rsidR="002B7A3C" w:rsidRPr="00A27A48" w:rsidRDefault="002B7A3C"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1863E66"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6149B5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7E246"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05B77"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51BB60"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0EDE"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5EBAA7" w14:textId="20A31B62"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B7A3C" w:rsidRPr="00A27A48" w14:paraId="1B1801A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78BB09" w14:textId="77777777" w:rsidR="002B7A3C" w:rsidRPr="00A27A48" w:rsidRDefault="002B7A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AC3271" w14:textId="136FFF82" w:rsidR="002B7A3C" w:rsidRPr="00A27A48" w:rsidRDefault="002B7A3C"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2B7A3C" w:rsidRPr="00A27A48" w14:paraId="713ABB4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42D07"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401259"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F0CD1F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1298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033706"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C62BB3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B6201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FA5278"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73D2C1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086F5" w14:textId="77777777" w:rsidR="002B7A3C" w:rsidRPr="00A27A48" w:rsidRDefault="002B7A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1B66D4C" w14:textId="77777777" w:rsidR="002B7A3C" w:rsidRPr="00A27A48" w:rsidRDefault="002B7A3C"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2E8BE609"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04B08D"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F5DD6C"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3C6E0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5A457"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453899A" w14:textId="79E8DB26"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B7A3C" w:rsidRPr="00A27A48" w14:paraId="6DAF52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64091"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C7DF9B" w14:textId="77777777" w:rsidR="002B7A3C" w:rsidRPr="00A27A48" w:rsidRDefault="002B7A3C"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16DA0A90" w14:textId="77777777" w:rsidR="002B7A3C" w:rsidRPr="00A27A48" w:rsidRDefault="002B7A3C"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5D3F434"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C4A1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C2BD4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428BB"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30E1103" w14:textId="0FC6248C"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B7A3C" w:rsidRPr="00A27A48" w14:paraId="39C6B62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A9549" w14:textId="77777777" w:rsidR="002B7A3C" w:rsidRPr="00A27A48" w:rsidRDefault="002B7A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3E0270" w14:textId="77777777" w:rsidR="002B7A3C" w:rsidRPr="00A27A48" w:rsidRDefault="002B7A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F0525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38A4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D9CE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E8A66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493A9"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652EF0" w14:textId="56EB6BCE"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545F68B8" w14:textId="77777777" w:rsidR="003B0A9D" w:rsidRPr="00A27A48" w:rsidRDefault="003B0A9D" w:rsidP="006D6F84">
      <w:pPr>
        <w:pStyle w:val="a"/>
      </w:pPr>
      <w:r w:rsidRPr="00A27A48">
        <w:t>UI</w:t>
      </w:r>
      <w:r w:rsidRPr="00A27A48">
        <w:rPr>
          <w:rFonts w:hint="eastAsia"/>
        </w:rPr>
        <w:t>畫面</w:t>
      </w:r>
      <w:r w:rsidRPr="00A27A48">
        <w:t>-</w:t>
      </w:r>
      <w:r w:rsidRPr="00A27A48">
        <w:rPr>
          <w:rFonts w:hint="eastAsia"/>
        </w:rPr>
        <w:t>刪除</w:t>
      </w:r>
    </w:p>
    <w:p w14:paraId="6B413308" w14:textId="220C929C"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57612CD5" wp14:editId="1E35C574">
            <wp:extent cx="6479540" cy="251079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2510790"/>
                    </a:xfrm>
                    <a:prstGeom prst="rect">
                      <a:avLst/>
                    </a:prstGeom>
                  </pic:spPr>
                </pic:pic>
              </a:graphicData>
            </a:graphic>
          </wp:inline>
        </w:drawing>
      </w:r>
    </w:p>
    <w:p w14:paraId="3F4FB217" w14:textId="77777777" w:rsidR="003B0A9D" w:rsidRPr="00A27A48" w:rsidRDefault="003B0A9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10983ED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7003A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4A168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50389A"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45B568" w14:textId="77777777" w:rsidTr="0070043B">
        <w:tc>
          <w:tcPr>
            <w:tcW w:w="851" w:type="dxa"/>
            <w:tcBorders>
              <w:top w:val="single" w:sz="4" w:space="0" w:color="auto"/>
              <w:left w:val="single" w:sz="4" w:space="0" w:color="auto"/>
              <w:bottom w:val="single" w:sz="4" w:space="0" w:color="auto"/>
              <w:right w:val="single" w:sz="4" w:space="0" w:color="auto"/>
            </w:tcBorders>
          </w:tcPr>
          <w:p w14:paraId="3BAEADB8" w14:textId="77777777" w:rsidR="003B0A9D" w:rsidRPr="00A27A48" w:rsidRDefault="003B0A9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374B44D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D9D7DAB"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EAE97A"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0BDDCA"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A73714" w14:textId="7672CF5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3.檢核[</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70B4B" w:rsidRPr="00A27A48">
              <w:rPr>
                <w:rFonts w:ascii="標楷體" w:eastAsia="標楷體" w:hAnsi="標楷體" w:hint="eastAsia"/>
              </w:rPr>
              <w:t>本分配表首繳日</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A70B4B" w:rsidRPr="00A27A48">
              <w:rPr>
                <w:rFonts w:ascii="標楷體" w:eastAsia="標楷體" w:hAnsi="標楷體" w:hint="eastAsia"/>
              </w:rPr>
              <w:t>、[債權金融機構代號(</w:t>
            </w:r>
            <w:r w:rsidR="00A70B4B" w:rsidRPr="00A27A48">
              <w:rPr>
                <w:rFonts w:ascii="標楷體" w:eastAsia="標楷體" w:hAnsi="標楷體"/>
              </w:rPr>
              <w:t>JcicZ</w:t>
            </w:r>
            <w:r w:rsidR="00A70B4B" w:rsidRPr="00A27A48">
              <w:rPr>
                <w:rFonts w:ascii="標楷體" w:eastAsia="標楷體" w:hAnsi="標楷體" w:hint="eastAsia"/>
              </w:rPr>
              <w:t>57</w:t>
            </w:r>
            <w:r w:rsidR="00A70B4B" w:rsidRPr="00A27A48">
              <w:rPr>
                <w:rFonts w:ascii="標楷體" w:eastAsia="標楷體" w:hAnsi="標楷體"/>
              </w:rPr>
              <w:t>2</w:t>
            </w:r>
            <w:r w:rsidR="00A70B4B" w:rsidRPr="00A27A48">
              <w:rPr>
                <w:rFonts w:ascii="標楷體" w:eastAsia="標楷體" w:hAnsi="標楷體" w:hint="eastAsia"/>
              </w:rPr>
              <w:t>.</w:t>
            </w:r>
            <w:r w:rsidR="00A70B4B" w:rsidRPr="00A27A48">
              <w:rPr>
                <w:rFonts w:ascii="標楷體" w:eastAsia="標楷體" w:hAnsi="標楷體"/>
              </w:rPr>
              <w:t>BankId)</w:t>
            </w:r>
            <w:r w:rsidR="00A70B4B"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lastRenderedPageBreak/>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5F8BCC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656113" w14:textId="47C11E1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Ukey)</w:t>
            </w:r>
            <w:r w:rsidRPr="00A27A48">
              <w:rPr>
                <w:rFonts w:ascii="標楷體" w:eastAsia="標楷體" w:hAnsi="標楷體" w:hint="eastAsia"/>
              </w:rPr>
              <w:t>]資料是否存在:</w:t>
            </w:r>
          </w:p>
          <w:p w14:paraId="7E4A0910" w14:textId="306A20B9" w:rsidR="003B0A9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3B0A9D" w:rsidRPr="00A27A48">
              <w:rPr>
                <w:rFonts w:ascii="標楷體" w:eastAsia="標楷體" w:hAnsi="標楷體" w:hint="eastAsia"/>
              </w:rPr>
              <w:t>若不存</w:t>
            </w:r>
            <w:r w:rsidR="003B0A9D" w:rsidRPr="00A27A48">
              <w:rPr>
                <w:rFonts w:ascii="標楷體" w:eastAsia="標楷體" w:hAnsi="標楷體" w:hint="eastAsia"/>
                <w:lang w:eastAsia="zh-HK"/>
              </w:rPr>
              <w:t>在時</w:t>
            </w:r>
            <w:r w:rsidR="003B0A9D" w:rsidRPr="00A27A48">
              <w:rPr>
                <w:rFonts w:ascii="標楷體" w:eastAsia="標楷體" w:hAnsi="標楷體" w:hint="eastAsia"/>
              </w:rPr>
              <w:t>,則刪除該筆更生款項統一收付結案通知資料</w:t>
            </w:r>
          </w:p>
          <w:p w14:paraId="6D473EEB" w14:textId="365673D1" w:rsidR="003B0A9D" w:rsidRPr="00A27A48" w:rsidRDefault="00F23FF7" w:rsidP="00DF2FA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3B0A9D" w:rsidRPr="00A27A48">
              <w:rPr>
                <w:rFonts w:ascii="標楷體" w:eastAsia="標楷體" w:hAnsi="標楷體" w:hint="eastAsia"/>
                <w:lang w:eastAsia="zh-HK"/>
              </w:rPr>
              <w:t>若存在時</w:t>
            </w:r>
            <w:r w:rsidR="003B0A9D" w:rsidRPr="00A27A48">
              <w:rPr>
                <w:rFonts w:ascii="標楷體" w:eastAsia="標楷體" w:hAnsi="標楷體" w:hint="eastAsia"/>
              </w:rPr>
              <w:t>,</w:t>
            </w:r>
            <w:r w:rsidR="003B0A9D" w:rsidRPr="00A27A48">
              <w:rPr>
                <w:rFonts w:ascii="標楷體" w:eastAsia="標楷體" w:hAnsi="標楷體" w:hint="eastAsia"/>
                <w:lang w:eastAsia="zh-HK"/>
              </w:rPr>
              <w:t>則將該筆資料更新為</w:t>
            </w:r>
            <w:r w:rsidR="003B0A9D" w:rsidRPr="00A27A48">
              <w:rPr>
                <w:rFonts w:ascii="標楷體" w:eastAsia="標楷體" w:hAnsi="標楷體" w:hint="eastAsia"/>
              </w:rPr>
              <w:t>該[流水號(</w:t>
            </w:r>
            <w:r w:rsidR="003B0A9D" w:rsidRPr="00A27A48">
              <w:rPr>
                <w:rFonts w:ascii="標楷體" w:eastAsia="標楷體" w:hAnsi="標楷體"/>
              </w:rPr>
              <w:t>JcicZ</w:t>
            </w:r>
            <w:r w:rsidR="003B0A9D" w:rsidRPr="00A27A48">
              <w:rPr>
                <w:rFonts w:ascii="標楷體" w:eastAsia="標楷體" w:hAnsi="標楷體" w:hint="eastAsia"/>
              </w:rPr>
              <w:t>57</w:t>
            </w:r>
            <w:r w:rsidR="00A70B4B" w:rsidRPr="00A27A48">
              <w:rPr>
                <w:rFonts w:ascii="標楷體" w:eastAsia="標楷體" w:hAnsi="標楷體"/>
              </w:rPr>
              <w:t>2</w:t>
            </w:r>
            <w:r w:rsidR="003B0A9D" w:rsidRPr="00A27A48">
              <w:rPr>
                <w:rFonts w:ascii="標楷體" w:eastAsia="標楷體" w:hAnsi="標楷體"/>
              </w:rPr>
              <w:t>Log.Ukey)</w:t>
            </w:r>
            <w:r w:rsidR="003B0A9D" w:rsidRPr="00A27A48">
              <w:rPr>
                <w:rFonts w:ascii="標楷體" w:eastAsia="標楷體" w:hAnsi="標楷體" w:hint="eastAsia"/>
              </w:rPr>
              <w:t>]資料中[建檔日期時間(</w:t>
            </w:r>
            <w:r w:rsidR="003B0A9D" w:rsidRPr="00A27A48">
              <w:rPr>
                <w:rFonts w:ascii="標楷體" w:eastAsia="標楷體" w:hAnsi="標楷體"/>
              </w:rPr>
              <w:t>CreateDate</w:t>
            </w:r>
            <w:r w:rsidR="003B0A9D" w:rsidRPr="00A27A48">
              <w:rPr>
                <w:rFonts w:ascii="標楷體" w:eastAsia="標楷體" w:hAnsi="標楷體" w:hint="eastAsia"/>
              </w:rPr>
              <w:t>)]最大的資料</w:t>
            </w:r>
          </w:p>
        </w:tc>
      </w:tr>
      <w:tr w:rsidR="007A5E3F" w:rsidRPr="00A27A48" w14:paraId="118725E6" w14:textId="77777777" w:rsidTr="0070043B">
        <w:tc>
          <w:tcPr>
            <w:tcW w:w="851" w:type="dxa"/>
            <w:tcBorders>
              <w:top w:val="single" w:sz="4" w:space="0" w:color="auto"/>
              <w:left w:val="single" w:sz="4" w:space="0" w:color="auto"/>
              <w:bottom w:val="single" w:sz="4" w:space="0" w:color="auto"/>
              <w:right w:val="single" w:sz="4" w:space="0" w:color="auto"/>
            </w:tcBorders>
          </w:tcPr>
          <w:p w14:paraId="4A4D305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E4395F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1DC752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541F4B3" w14:textId="632AD11D" w:rsidR="00A70B4B" w:rsidRPr="00A27A48" w:rsidRDefault="00A70B4B"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6E518151"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3F65E"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CF50E8"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F5FCF8A"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A9B355"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491AB3D6"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AFE88"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76375DB"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AD333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92AAF4"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B55B16"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742BFE" w14:textId="77777777" w:rsidR="00223447" w:rsidRPr="00A27A48" w:rsidRDefault="00223447"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C87051"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4897A04" w14:textId="77777777" w:rsidR="00223447" w:rsidRPr="00A27A48" w:rsidRDefault="00223447" w:rsidP="00300A07">
            <w:pPr>
              <w:widowControl/>
              <w:rPr>
                <w:rFonts w:ascii="標楷體" w:eastAsia="標楷體" w:hAnsi="標楷體"/>
              </w:rPr>
            </w:pPr>
          </w:p>
        </w:tc>
      </w:tr>
      <w:tr w:rsidR="00223447" w:rsidRPr="00A27A48" w14:paraId="563E66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71E98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D19AF6C"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D6B9CF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71D50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0615A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8A22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14B6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729E2"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23447" w:rsidRPr="00A27A48" w14:paraId="2A5CC62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678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873A42"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D2C18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564F4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D03D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F9BBF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C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E5EA5D"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7D3C35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2AB43D"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5515B7B"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2F56E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6826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4E3F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A1F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DD20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EB6B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223447" w:rsidRPr="00A27A48" w14:paraId="56F84DB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FB0540"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055E1D"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223447" w:rsidRPr="00A27A48" w14:paraId="2A0F100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AFEEA"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A213C7"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0DD78A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B9EA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3292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3F13B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E32234"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3E183"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3D16723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E74B58"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4229AD"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45A49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8ACD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B33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E0AF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6941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B4C2E"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223447" w:rsidRPr="00A27A48" w14:paraId="4EC5286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8FC0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597408"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3447" w:rsidRPr="00A27A48" w14:paraId="51A961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ACCF6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9DEBFB"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172A0F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6516A"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E2AFF"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4A2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D25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1B76CC"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E988E0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D586A"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D05C535" w14:textId="4A100166" w:rsidR="00223447" w:rsidRPr="00A27A48" w:rsidRDefault="00B306FF" w:rsidP="00300A07">
            <w:pPr>
              <w:rPr>
                <w:rFonts w:ascii="標楷體" w:eastAsia="標楷體" w:hAnsi="標楷體"/>
              </w:rPr>
            </w:pPr>
            <w:r w:rsidRPr="00B306FF">
              <w:rPr>
                <w:rFonts w:ascii="標楷體" w:eastAsia="標楷體" w:hAnsi="標楷體" w:hint="eastAsia"/>
                <w:color w:val="FF0000"/>
                <w:highlight w:val="yellow"/>
              </w:rPr>
              <w:t>申請日期</w:t>
            </w:r>
          </w:p>
        </w:tc>
        <w:tc>
          <w:tcPr>
            <w:tcW w:w="709" w:type="dxa"/>
            <w:tcBorders>
              <w:top w:val="single" w:sz="4" w:space="0" w:color="auto"/>
              <w:left w:val="single" w:sz="4" w:space="0" w:color="auto"/>
              <w:bottom w:val="single" w:sz="4" w:space="0" w:color="auto"/>
              <w:right w:val="single" w:sz="4" w:space="0" w:color="auto"/>
            </w:tcBorders>
          </w:tcPr>
          <w:p w14:paraId="016B4EE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BEED28"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CC6F7"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89AFE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D517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9C55E9"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23447" w:rsidRPr="00A27A48" w14:paraId="41CC11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DA032"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D478F75" w14:textId="77777777" w:rsidR="00223447" w:rsidRPr="00A27A48" w:rsidRDefault="00223447" w:rsidP="00300A0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5D57478E"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860FA6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46B1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3D0115" w14:textId="77777777" w:rsidR="00223447" w:rsidRPr="00A27A48" w:rsidRDefault="00223447"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B5F7784"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878EA95"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23447" w:rsidRPr="00A27A48" w14:paraId="5AA0C72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CE324"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B32C8DF" w14:textId="77777777" w:rsidR="00223447" w:rsidRPr="00A27A48" w:rsidRDefault="00223447" w:rsidP="00300A0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1651095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F87C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984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07A2C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FD631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CF7AA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23447" w:rsidRPr="00A27A48" w14:paraId="32F1DB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038"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86719F"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DC1D59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B4923"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8A4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B43637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CC976"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9BB4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23447" w:rsidRPr="00A27A48" w14:paraId="7760A30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8CCE6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4D4F"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223447" w:rsidRPr="00A27A48" w14:paraId="22C63CA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AD00E"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C8FD1"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555F98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27727"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1D51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4940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22A5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5E7BF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13068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078B4"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F35C2B" w14:textId="77777777" w:rsidR="00223447" w:rsidRPr="00A27A48" w:rsidRDefault="00223447"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1723C21A"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DA292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6A72FF"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CA7DB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5066E"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1491F6"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23447" w:rsidRPr="00A27A48" w14:paraId="78C9A71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D8F2B"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3DA2CEE" w14:textId="77777777" w:rsidR="00223447" w:rsidRPr="00A27A48" w:rsidRDefault="00223447" w:rsidP="00300A0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3FA64CD" w14:textId="77777777" w:rsidR="00223447" w:rsidRPr="00A27A48" w:rsidRDefault="00223447" w:rsidP="00300A0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7F9EB1B"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475"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5DEAB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14823"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395DA1"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23447" w:rsidRPr="00A27A48" w14:paraId="03ACE28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1B8FF1" w14:textId="77777777" w:rsidR="00223447" w:rsidRPr="00A27A48" w:rsidRDefault="00223447"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B6DFD20"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946FB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B1E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9AC23"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3D88C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5918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E1589"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7CA52EE2" w14:textId="5F31DBDC" w:rsidR="00223447" w:rsidRPr="00A27A48" w:rsidRDefault="00223447" w:rsidP="00223447">
      <w:pPr>
        <w:rPr>
          <w:rFonts w:ascii="標楷體" w:eastAsia="標楷體" w:hAnsi="標楷體"/>
        </w:rPr>
      </w:pPr>
    </w:p>
    <w:p w14:paraId="3ADFAACA" w14:textId="77777777" w:rsidR="00E24265" w:rsidRPr="00A27A48" w:rsidRDefault="00E24265" w:rsidP="00271977">
      <w:pPr>
        <w:pStyle w:val="42"/>
        <w:spacing w:after="72"/>
        <w:ind w:leftChars="0" w:left="0"/>
        <w:rPr>
          <w:rFonts w:ascii="標楷體" w:hAnsi="標楷體"/>
        </w:rPr>
      </w:pPr>
    </w:p>
    <w:p w14:paraId="31A7D456"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E89AFA0" w14:textId="6525184B" w:rsidR="00E24265" w:rsidRPr="007661BE" w:rsidRDefault="00E24265" w:rsidP="00963923">
      <w:pPr>
        <w:pStyle w:val="3"/>
        <w:numPr>
          <w:ilvl w:val="2"/>
          <w:numId w:val="9"/>
        </w:numPr>
        <w:spacing w:before="0"/>
        <w:rPr>
          <w:rFonts w:ascii="標楷體" w:hAnsi="標楷體"/>
          <w:color w:val="FFFFFF" w:themeColor="background1"/>
          <w:highlight w:val="darkYellow"/>
        </w:rPr>
      </w:pPr>
      <w:bookmarkStart w:id="176" w:name="_Toc90482834"/>
      <w:bookmarkStart w:id="177" w:name="_Toc133581809"/>
      <w:r w:rsidRPr="007661BE">
        <w:rPr>
          <w:rFonts w:ascii="標楷體" w:hAnsi="標楷體"/>
          <w:color w:val="FFFFFF" w:themeColor="background1"/>
          <w:highlight w:val="darkYellow"/>
        </w:rPr>
        <w:lastRenderedPageBreak/>
        <w:t>L</w:t>
      </w:r>
      <w:r w:rsidRPr="007661BE">
        <w:rPr>
          <w:rFonts w:ascii="標楷體" w:hAnsi="標楷體" w:hint="eastAsia"/>
          <w:color w:val="FFFFFF" w:themeColor="background1"/>
          <w:highlight w:val="darkYellow"/>
        </w:rPr>
        <w:t>8335</w:t>
      </w:r>
      <w:r w:rsidR="00A91A78" w:rsidRPr="007661BE">
        <w:rPr>
          <w:rFonts w:ascii="標楷體" w:hAnsi="標楷體"/>
          <w:color w:val="FFFFFF" w:themeColor="background1"/>
          <w:highlight w:val="darkYellow"/>
        </w:rPr>
        <w:t xml:space="preserve"> </w:t>
      </w:r>
      <w:r w:rsidR="00D43D1D" w:rsidRPr="007661BE">
        <w:rPr>
          <w:rFonts w:ascii="標楷體" w:hAnsi="標楷體"/>
          <w:color w:val="FFFFFF" w:themeColor="background1"/>
          <w:highlight w:val="darkYellow"/>
        </w:rPr>
        <w:t>(573)</w:t>
      </w:r>
      <w:r w:rsidR="00D43D1D" w:rsidRPr="007661BE">
        <w:rPr>
          <w:rFonts w:ascii="標楷體" w:hAnsi="標楷體" w:hint="eastAsia"/>
          <w:color w:val="FFFFFF" w:themeColor="background1"/>
          <w:highlight w:val="darkYellow"/>
        </w:rPr>
        <w:t>債務人繳款</w:t>
      </w:r>
      <w:r w:rsidRPr="007661BE">
        <w:rPr>
          <w:rFonts w:ascii="標楷體" w:hAnsi="標楷體" w:hint="eastAsia"/>
          <w:color w:val="FFFFFF" w:themeColor="background1"/>
          <w:highlight w:val="darkYellow"/>
        </w:rPr>
        <w:t>資料</w:t>
      </w:r>
      <w:bookmarkEnd w:id="176"/>
      <w:bookmarkEnd w:id="177"/>
    </w:p>
    <w:p w14:paraId="21FDE9C5" w14:textId="77777777" w:rsidR="00D43D1D" w:rsidRPr="00A27A48" w:rsidRDefault="00D43D1D" w:rsidP="006D6F84">
      <w:pPr>
        <w:pStyle w:val="a"/>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43D1D" w:rsidRPr="00A27A48" w14:paraId="1B0EF6CE"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4FDF3C6" w14:textId="41112168" w:rsidR="00D43D1D" w:rsidRPr="00A27A48" w:rsidRDefault="00D43D1D"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3D7DB82A" w14:textId="6E3891E1" w:rsidR="00D43D1D" w:rsidRPr="00A27A48" w:rsidRDefault="00D43D1D" w:rsidP="00271977">
            <w:pPr>
              <w:rPr>
                <w:rFonts w:ascii="標楷體" w:eastAsia="標楷體" w:hAnsi="標楷體"/>
              </w:rPr>
            </w:pPr>
            <w:r w:rsidRPr="00A27A48">
              <w:rPr>
                <w:rFonts w:ascii="標楷體" w:eastAsia="標楷體" w:hAnsi="標楷體" w:hint="eastAsia"/>
              </w:rPr>
              <w:t>更生債務人繳款資料</w:t>
            </w:r>
          </w:p>
        </w:tc>
      </w:tr>
      <w:tr w:rsidR="00D43D1D" w:rsidRPr="00A27A48" w14:paraId="1A3F541D"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81F049E" w14:textId="77777777" w:rsidR="00D43D1D" w:rsidRPr="00A27A48" w:rsidRDefault="00D43D1D"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00FBB0" w14:textId="44840C79" w:rsidR="00D43D1D" w:rsidRPr="00A27A48" w:rsidRDefault="00D43D1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債務人繳款資料</w:t>
            </w:r>
          </w:p>
          <w:p w14:paraId="45C4640E" w14:textId="77777777" w:rsidR="00D43D1D" w:rsidRPr="00A27A48" w:rsidRDefault="00D43D1D"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D43D1D" w:rsidRPr="00A27A48" w14:paraId="3B2C4212" w14:textId="77777777" w:rsidTr="0070043B">
        <w:trPr>
          <w:trHeight w:val="773"/>
        </w:trPr>
        <w:tc>
          <w:tcPr>
            <w:tcW w:w="1548" w:type="dxa"/>
            <w:tcBorders>
              <w:top w:val="single" w:sz="8" w:space="0" w:color="000000"/>
              <w:bottom w:val="single" w:sz="8" w:space="0" w:color="000000"/>
              <w:right w:val="single" w:sz="8" w:space="0" w:color="000000"/>
            </w:tcBorders>
            <w:shd w:val="clear" w:color="auto" w:fill="F3F3F3"/>
          </w:tcPr>
          <w:p w14:paraId="0A8AAD03" w14:textId="493B735D" w:rsidR="00D43D1D" w:rsidRPr="00A27A48" w:rsidRDefault="00D43D1D"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51C02B7" w14:textId="695F80B0" w:rsidR="00D43D1D"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EA0E9EB" w14:textId="76821660" w:rsidR="00D43D1D" w:rsidRPr="00A27A48" w:rsidRDefault="00D43D1D" w:rsidP="00271977">
            <w:pPr>
              <w:rPr>
                <w:rFonts w:ascii="標楷體" w:eastAsia="標楷體" w:hAnsi="標楷體"/>
              </w:rPr>
            </w:pPr>
            <w:r w:rsidRPr="00A27A48">
              <w:rPr>
                <w:rFonts w:ascii="標楷體" w:eastAsia="標楷體" w:hAnsi="標楷體" w:hint="eastAsia"/>
              </w:rPr>
              <w:t>2.維護[更生債務人繳款資料(Jc</w:t>
            </w:r>
            <w:r w:rsidRPr="00A27A48">
              <w:rPr>
                <w:rFonts w:ascii="標楷體" w:eastAsia="標楷體" w:hAnsi="標楷體"/>
              </w:rPr>
              <w:t>icZ</w:t>
            </w:r>
            <w:r w:rsidRPr="00A27A48">
              <w:rPr>
                <w:rFonts w:ascii="標楷體" w:eastAsia="標楷體" w:hAnsi="標楷體" w:hint="eastAsia"/>
              </w:rPr>
              <w:t>573)]</w:t>
            </w:r>
          </w:p>
          <w:p w14:paraId="1E3AA222"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A6AA9F3" w14:textId="1F1072E0" w:rsidR="00D43D1D"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新增:新增</w:t>
            </w:r>
            <w:r w:rsidR="00D43D1D" w:rsidRPr="00A27A48">
              <w:rPr>
                <w:rFonts w:ascii="標楷體" w:eastAsia="標楷體" w:hAnsi="標楷體" w:hint="eastAsia"/>
              </w:rPr>
              <w:t>更生債務人繳款資料</w:t>
            </w:r>
          </w:p>
          <w:p w14:paraId="7906A092" w14:textId="7277ACB7" w:rsidR="00D43D1D"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異動</w:t>
            </w:r>
            <w:r w:rsidR="00D43D1D" w:rsidRPr="00A27A48">
              <w:rPr>
                <w:rFonts w:ascii="標楷體" w:eastAsia="標楷體" w:hAnsi="標楷體" w:hint="eastAsia"/>
              </w:rPr>
              <w:t>:異動更生債務人繳款資料</w:t>
            </w:r>
          </w:p>
          <w:p w14:paraId="0E4B0451" w14:textId="02C861AE" w:rsidR="00D43D1D"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D43D1D" w:rsidRPr="00A27A48">
              <w:rPr>
                <w:rFonts w:ascii="標楷體" w:eastAsia="標楷體" w:hAnsi="標楷體" w:hint="eastAsia"/>
              </w:rPr>
              <w:t>查詢:查詢更生債務人繳款資料</w:t>
            </w:r>
          </w:p>
          <w:p w14:paraId="6EF153E4" w14:textId="3502E619" w:rsidR="00D43D1D"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D43D1D" w:rsidRPr="00A27A48">
              <w:rPr>
                <w:rFonts w:ascii="標楷體" w:eastAsia="標楷體" w:hAnsi="標楷體" w:hint="eastAsia"/>
              </w:rPr>
              <w:t>刪除:刪除更生債務人繳款資料</w:t>
            </w:r>
          </w:p>
        </w:tc>
      </w:tr>
      <w:tr w:rsidR="00D43D1D" w:rsidRPr="00A27A48" w14:paraId="38C72E59" w14:textId="77777777" w:rsidTr="0070043B">
        <w:trPr>
          <w:trHeight w:val="321"/>
        </w:trPr>
        <w:tc>
          <w:tcPr>
            <w:tcW w:w="1548" w:type="dxa"/>
            <w:tcBorders>
              <w:top w:val="single" w:sz="8" w:space="0" w:color="000000"/>
              <w:bottom w:val="single" w:sz="8" w:space="0" w:color="000000"/>
              <w:right w:val="single" w:sz="8" w:space="0" w:color="000000"/>
            </w:tcBorders>
            <w:shd w:val="clear" w:color="auto" w:fill="F3F3F3"/>
          </w:tcPr>
          <w:p w14:paraId="2BEF8A47" w14:textId="77777777" w:rsidR="00D43D1D" w:rsidRPr="00A27A48" w:rsidRDefault="00D43D1D"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F988230" w14:textId="77777777" w:rsidR="00D43D1D" w:rsidRPr="00A27A48" w:rsidRDefault="00D43D1D" w:rsidP="00271977">
            <w:pPr>
              <w:rPr>
                <w:rFonts w:ascii="標楷體" w:eastAsia="標楷體" w:hAnsi="標楷體"/>
              </w:rPr>
            </w:pPr>
          </w:p>
        </w:tc>
      </w:tr>
      <w:tr w:rsidR="00D43D1D" w:rsidRPr="00A27A48" w14:paraId="1C7E2FF1" w14:textId="77777777" w:rsidTr="0070043B">
        <w:trPr>
          <w:trHeight w:val="1311"/>
        </w:trPr>
        <w:tc>
          <w:tcPr>
            <w:tcW w:w="1548" w:type="dxa"/>
            <w:tcBorders>
              <w:top w:val="single" w:sz="8" w:space="0" w:color="000000"/>
              <w:bottom w:val="single" w:sz="8" w:space="0" w:color="000000"/>
              <w:right w:val="single" w:sz="8" w:space="0" w:color="000000"/>
            </w:tcBorders>
            <w:shd w:val="clear" w:color="auto" w:fill="F3F3F3"/>
          </w:tcPr>
          <w:p w14:paraId="4C49EE0A" w14:textId="77777777" w:rsidR="00D43D1D" w:rsidRPr="00A27A48" w:rsidRDefault="00D43D1D"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3DCA14" w14:textId="77777777" w:rsidR="00D43D1D" w:rsidRPr="00A27A48" w:rsidRDefault="00D43D1D" w:rsidP="00271977">
            <w:pPr>
              <w:rPr>
                <w:rFonts w:ascii="標楷體" w:eastAsia="標楷體" w:hAnsi="標楷體"/>
              </w:rPr>
            </w:pPr>
          </w:p>
        </w:tc>
      </w:tr>
      <w:tr w:rsidR="00D43D1D" w:rsidRPr="00A27A48" w14:paraId="12A7CCEB"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3001FFC0" w14:textId="4B4229FE" w:rsidR="00D43D1D" w:rsidRPr="00A27A48" w:rsidRDefault="00D43D1D"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7BD425D" w14:textId="77777777" w:rsidR="00D43D1D" w:rsidRPr="00A27A48" w:rsidRDefault="00D43D1D" w:rsidP="00271977">
            <w:pPr>
              <w:rPr>
                <w:rFonts w:ascii="標楷體" w:eastAsia="標楷體" w:hAnsi="標楷體"/>
              </w:rPr>
            </w:pPr>
          </w:p>
        </w:tc>
      </w:tr>
      <w:tr w:rsidR="00D43D1D" w:rsidRPr="00A27A48" w14:paraId="1A1FE6DF" w14:textId="77777777" w:rsidTr="0070043B">
        <w:trPr>
          <w:trHeight w:val="358"/>
        </w:trPr>
        <w:tc>
          <w:tcPr>
            <w:tcW w:w="1548" w:type="dxa"/>
            <w:tcBorders>
              <w:top w:val="single" w:sz="8" w:space="0" w:color="000000"/>
              <w:bottom w:val="single" w:sz="8" w:space="0" w:color="000000"/>
              <w:right w:val="single" w:sz="8" w:space="0" w:color="000000"/>
            </w:tcBorders>
            <w:shd w:val="clear" w:color="auto" w:fill="F3F3F3"/>
          </w:tcPr>
          <w:p w14:paraId="4A6D12C3" w14:textId="77777777" w:rsidR="00D43D1D" w:rsidRPr="00A27A48" w:rsidRDefault="00D43D1D"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758FF1" w14:textId="4451D81B" w:rsidR="00D43D1D" w:rsidRPr="00A27A48" w:rsidRDefault="00D43D1D"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D43D1D" w:rsidRPr="00A27A48" w14:paraId="0D543607"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54E8B614" w14:textId="12DC4DB1" w:rsidR="00D43D1D" w:rsidRPr="00A27A48" w:rsidRDefault="00D43D1D"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E9DF886" w14:textId="1BC5CAF5" w:rsidR="00D43D1D" w:rsidRPr="00A27A48" w:rsidRDefault="00D43D1D"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167FE0" w:rsidRPr="00A27A48">
              <w:rPr>
                <w:rFonts w:ascii="標楷體" w:eastAsia="標楷體" w:hAnsi="標楷體"/>
              </w:rPr>
              <w:t>6</w:t>
            </w:r>
          </w:p>
        </w:tc>
      </w:tr>
    </w:tbl>
    <w:p w14:paraId="72A95C11" w14:textId="74A2D559" w:rsidR="00D43D1D"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0383455"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3DFAD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2CD4EA4"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4ED46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CFF4959"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73C9FC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CB96A7" w14:textId="1E812626"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p>
        </w:tc>
        <w:tc>
          <w:tcPr>
            <w:tcW w:w="3828" w:type="dxa"/>
            <w:tcBorders>
              <w:top w:val="single" w:sz="4" w:space="0" w:color="auto"/>
              <w:left w:val="single" w:sz="4" w:space="0" w:color="auto"/>
              <w:bottom w:val="single" w:sz="4" w:space="0" w:color="auto"/>
              <w:right w:val="single" w:sz="4" w:space="0" w:color="auto"/>
            </w:tcBorders>
            <w:hideMark/>
          </w:tcPr>
          <w:p w14:paraId="3C5F3EF6" w14:textId="39C72457"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793DE3BE" w14:textId="77777777" w:rsidTr="0070043B">
        <w:tc>
          <w:tcPr>
            <w:tcW w:w="851" w:type="dxa"/>
            <w:tcBorders>
              <w:top w:val="single" w:sz="4" w:space="0" w:color="auto"/>
              <w:left w:val="single" w:sz="4" w:space="0" w:color="auto"/>
              <w:bottom w:val="single" w:sz="4" w:space="0" w:color="auto"/>
              <w:right w:val="single" w:sz="4" w:space="0" w:color="auto"/>
            </w:tcBorders>
          </w:tcPr>
          <w:p w14:paraId="58AD96F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685BEC7" w14:textId="75E18704"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F4967C" w14:textId="02C05BEF"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336B6601"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656E1EA" w14:textId="77777777" w:rsidR="00D43D1D" w:rsidRPr="00A27A48" w:rsidRDefault="00D43D1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25AB71" w14:textId="77777777" w:rsidR="00D43D1D" w:rsidRPr="00A27A48" w:rsidRDefault="00D43D1D"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2EFB4B"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D43D1D" w:rsidRPr="00A27A48" w14:paraId="2981C3DA"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A351492" w14:textId="77777777" w:rsidR="00D43D1D" w:rsidRPr="00A27A48" w:rsidRDefault="00D43D1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1630792" w14:textId="77777777" w:rsidR="00D43D1D" w:rsidRPr="00A27A48" w:rsidRDefault="00D43D1D"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F26406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2435596" w14:textId="77777777" w:rsidR="00D43D1D" w:rsidRPr="00A27A48" w:rsidRDefault="00D43D1D" w:rsidP="00271977">
      <w:pPr>
        <w:rPr>
          <w:rFonts w:ascii="標楷體" w:eastAsia="標楷體" w:hAnsi="標楷體"/>
        </w:rPr>
      </w:pPr>
    </w:p>
    <w:p w14:paraId="1C376211" w14:textId="77777777" w:rsidR="00D43D1D" w:rsidRPr="00A27A48" w:rsidRDefault="00D43D1D"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3B9E259" w14:textId="4C595B50" w:rsidR="00D43D1D"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B10EBE6" wp14:editId="0A108871">
            <wp:extent cx="6479540" cy="221742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2217420"/>
                    </a:xfrm>
                    <a:prstGeom prst="rect">
                      <a:avLst/>
                    </a:prstGeom>
                  </pic:spPr>
                </pic:pic>
              </a:graphicData>
            </a:graphic>
          </wp:inline>
        </w:drawing>
      </w:r>
    </w:p>
    <w:p w14:paraId="5D2D1E56"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11969C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F1B75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124B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E2C7D8"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AC49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6FB0B7A"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F3EC2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B8AF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F1E6A5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8C240B4" w14:textId="28D62232" w:rsidR="00162CB3" w:rsidRPr="00A27A48" w:rsidRDefault="00D43D1D" w:rsidP="00B43D08">
            <w:pPr>
              <w:ind w:left="240" w:hangingChars="100" w:hanging="240"/>
              <w:rPr>
                <w:rFonts w:ascii="標楷體" w:eastAsia="標楷體" w:hAnsi="標楷體"/>
                <w:lang w:eastAsia="zh-HK"/>
              </w:rPr>
            </w:pPr>
            <w:r w:rsidRPr="00A27A48">
              <w:rPr>
                <w:rFonts w:ascii="標楷體" w:eastAsia="標楷體" w:hAnsi="標楷體"/>
              </w:rPr>
              <w:t>2</w:t>
            </w:r>
            <w:r w:rsidRPr="00A27A48">
              <w:rPr>
                <w:rFonts w:ascii="標楷體" w:eastAsia="標楷體" w:hAnsi="標楷體" w:hint="eastAsia"/>
              </w:rPr>
              <w:t>.檢核[更生</w:t>
            </w:r>
            <w:r w:rsidR="00162CB3" w:rsidRPr="00A27A48">
              <w:rPr>
                <w:rFonts w:ascii="標楷體" w:eastAsia="標楷體" w:hAnsi="標楷體" w:hint="eastAsia"/>
              </w:rPr>
              <w:t>債務人繳款</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162CB3" w:rsidRPr="00A27A48">
              <w:rPr>
                <w:rFonts w:ascii="標楷體" w:eastAsia="標楷體" w:hAnsi="標楷體" w:hint="eastAsia"/>
              </w:rPr>
              <w:t>、[繳款日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PayDate)</w:t>
            </w:r>
            <w:r w:rsidR="00162CB3" w:rsidRPr="00A27A48">
              <w:rPr>
                <w:rFonts w:ascii="標楷體" w:eastAsia="標楷體" w:hAnsi="標楷體" w:hint="eastAsia"/>
              </w:rPr>
              <w:t>]</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B55D1"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lang w:eastAsia="zh-HK"/>
              </w:rPr>
              <w:t>:已有相同資料.</w:t>
            </w:r>
            <w:r w:rsidR="002A01F8" w:rsidRPr="00A27A48">
              <w:rPr>
                <w:rFonts w:ascii="標楷體" w:eastAsia="標楷體" w:hAnsi="標楷體"/>
                <w:lang w:eastAsia="zh-HK"/>
              </w:rPr>
              <w:t>"</w:t>
            </w:r>
          </w:p>
          <w:p w14:paraId="06A18AA4" w14:textId="413E5901" w:rsidR="00B43D08" w:rsidRPr="00A27A48" w:rsidRDefault="00B43D08" w:rsidP="00B43D08">
            <w:pPr>
              <w:adjustRightInd w:val="0"/>
              <w:snapToGrid w:val="0"/>
              <w:ind w:left="240" w:hangingChars="100" w:hanging="240"/>
              <w:rPr>
                <w:rFonts w:ascii="標楷體" w:eastAsia="標楷體" w:hAnsi="標楷體"/>
              </w:rPr>
            </w:pPr>
            <w:r w:rsidRPr="00A27A48">
              <w:rPr>
                <w:rFonts w:ascii="標楷體" w:eastAsia="標楷體" w:hAnsi="標楷體"/>
              </w:rPr>
              <w:t>3</w:t>
            </w:r>
            <w:r w:rsidR="00CD3CCC" w:rsidRPr="00A27A48">
              <w:rPr>
                <w:rFonts w:ascii="標楷體" w:eastAsia="標楷體" w:hAnsi="標楷體"/>
              </w:rPr>
              <w:t>.</w:t>
            </w:r>
            <w:r w:rsidR="00CD3CCC" w:rsidRPr="00A27A48">
              <w:rPr>
                <w:rFonts w:ascii="標楷體" w:eastAsia="標楷體" w:hAnsi="標楷體" w:hint="eastAsia"/>
              </w:rPr>
              <w:t>檢核</w:t>
            </w:r>
            <w:r w:rsidRPr="00A27A48">
              <w:rPr>
                <w:rFonts w:ascii="標楷體" w:eastAsia="標楷體" w:hAnsi="標楷體" w:hint="eastAsia"/>
              </w:rPr>
              <w:t>[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573</w:t>
            </w:r>
            <w:r w:rsidRPr="00A27A48">
              <w:rPr>
                <w:rFonts w:ascii="標楷體" w:eastAsia="標楷體" w:hAnsi="標楷體" w:hint="eastAsia"/>
              </w:rPr>
              <w:t>.CustId)]是否存在繳款資料檔案:</w:t>
            </w:r>
          </w:p>
          <w:p w14:paraId="7E505D96" w14:textId="6500B3EE"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6C23438B" w14:textId="4A626F23"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172708E1" w14:textId="1D66D83C"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F8C4B1F" w14:textId="62DC3BAD"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4</w:t>
            </w:r>
            <w:r w:rsidR="00D43D1D" w:rsidRPr="00A27A48">
              <w:rPr>
                <w:rFonts w:ascii="標楷體" w:eastAsia="標楷體" w:hAnsi="標楷體" w:hint="eastAsia"/>
              </w:rPr>
              <w:t>.</w:t>
            </w:r>
            <w:r w:rsidR="00D43D1D" w:rsidRPr="00A27A48">
              <w:rPr>
                <w:rFonts w:ascii="標楷體" w:eastAsia="標楷體" w:hAnsi="標楷體" w:hint="eastAsia"/>
                <w:lang w:eastAsia="zh-HK"/>
              </w:rPr>
              <w:t>新增</w:t>
            </w:r>
            <w:r w:rsidR="00D43D1D" w:rsidRPr="00A27A48">
              <w:rPr>
                <w:rFonts w:ascii="標楷體" w:eastAsia="標楷體" w:hAnsi="標楷體" w:hint="eastAsia"/>
              </w:rPr>
              <w:t>更生款項統一收付結案通知資料</w:t>
            </w:r>
          </w:p>
        </w:tc>
      </w:tr>
      <w:tr w:rsidR="00D43D1D" w:rsidRPr="00A27A48" w14:paraId="0A9F290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7C5D1D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0FDC6"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E483B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F5C7F0" w14:textId="77777777" w:rsidR="00D43D1D" w:rsidRPr="00A27A48" w:rsidRDefault="00D43D1D" w:rsidP="006D6F84">
      <w:pPr>
        <w:pStyle w:val="a"/>
        <w:numPr>
          <w:ilvl w:val="0"/>
          <w:numId w:val="0"/>
        </w:numPr>
      </w:pPr>
    </w:p>
    <w:p w14:paraId="6E040638"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46950DA8"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F8FDA" w14:textId="77777777" w:rsidR="00D43D1D" w:rsidRPr="00A27A48" w:rsidRDefault="00D43D1D"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EE5B42"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F49A"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79B1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1316FE0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39B322"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399F5AB"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2848E"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53F07C"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73DA808"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63EC5B"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6F5AC5"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9F9E6C5" w14:textId="77777777" w:rsidR="00D43D1D" w:rsidRPr="00A27A48" w:rsidRDefault="00D43D1D" w:rsidP="00271977">
            <w:pPr>
              <w:widowControl/>
              <w:rPr>
                <w:rFonts w:ascii="標楷體" w:eastAsia="標楷體" w:hAnsi="標楷體"/>
              </w:rPr>
            </w:pPr>
          </w:p>
        </w:tc>
      </w:tr>
      <w:tr w:rsidR="00D43D1D" w:rsidRPr="00A27A48" w14:paraId="0BC0FE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1CA3B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C28F4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FEAB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0E9C64" w14:textId="77777777" w:rsidR="00D43D1D" w:rsidRPr="00A27A48" w:rsidRDefault="00D43D1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B928D68"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7A9E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D8B3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E35CDB"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E124E" w14:textId="2B7514B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TranKey</w:t>
            </w:r>
          </w:p>
        </w:tc>
      </w:tr>
      <w:tr w:rsidR="00D43D1D" w:rsidRPr="00A27A48" w14:paraId="02BB93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11966"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6812CF"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A63DE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0C0C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126DA"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C63BF"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B554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E2614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DE9F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20F3BC"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8336737"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70B736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65E9A"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1847"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484FEE"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F4C2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872C4"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AA7AECD" w14:textId="04E93E1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CustId</w:t>
            </w:r>
          </w:p>
        </w:tc>
      </w:tr>
      <w:tr w:rsidR="00D74834" w:rsidRPr="00A27A48" w14:paraId="741D75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05D0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1E8D4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7910C37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B611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037E10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C1B70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7FC7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BE0109"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A5D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5EB0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B5948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80270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36A06B"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EB51286"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394568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752B5"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5BC93F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4422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A44C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C8C9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B171D" w14:textId="38C508E8"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SubmitKey</w:t>
            </w:r>
          </w:p>
        </w:tc>
      </w:tr>
      <w:tr w:rsidR="0033265C" w:rsidRPr="00A27A48" w14:paraId="7FD71F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83FD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85C8" w14:textId="600AA84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D43D1D" w:rsidRPr="00A27A48" w14:paraId="19C35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41788"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67AC6D"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34E9A5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456D9"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488E4"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4664D"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558C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BF56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326EF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250F0"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087EC44" w14:textId="7D14DAB5" w:rsidR="00D43D1D" w:rsidRPr="00A27A48" w:rsidRDefault="00D43D1D" w:rsidP="00271977">
            <w:pPr>
              <w:rPr>
                <w:rFonts w:ascii="標楷體" w:eastAsia="標楷體" w:hAnsi="標楷體"/>
              </w:rPr>
            </w:pPr>
            <w:r w:rsidRPr="008371DD">
              <w:rPr>
                <w:rFonts w:ascii="標楷體" w:eastAsia="標楷體" w:hAnsi="標楷體" w:hint="eastAsia"/>
                <w:color w:val="FFFFFF" w:themeColor="background1"/>
                <w:highlight w:val="darkYellow"/>
              </w:rPr>
              <w:t>申請日</w:t>
            </w:r>
            <w:r w:rsidR="008371DD" w:rsidRPr="008371DD">
              <w:rPr>
                <w:rFonts w:ascii="標楷體" w:eastAsia="標楷體" w:hAnsi="標楷體" w:hint="eastAsia"/>
                <w:color w:val="FFFFFF" w:themeColor="background1"/>
                <w:highlight w:val="darkYellow"/>
              </w:rPr>
              <w:t>期</w:t>
            </w:r>
          </w:p>
        </w:tc>
        <w:tc>
          <w:tcPr>
            <w:tcW w:w="709" w:type="dxa"/>
            <w:tcBorders>
              <w:top w:val="single" w:sz="4" w:space="0" w:color="auto"/>
              <w:left w:val="single" w:sz="4" w:space="0" w:color="auto"/>
              <w:bottom w:val="single" w:sz="4" w:space="0" w:color="auto"/>
              <w:right w:val="single" w:sz="4" w:space="0" w:color="auto"/>
            </w:tcBorders>
          </w:tcPr>
          <w:p w14:paraId="397FC7E4" w14:textId="77777777" w:rsidR="00D43D1D" w:rsidRPr="00A27A48" w:rsidRDefault="00D43D1D"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62451D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64810A" w14:textId="5066CAF9"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580B"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B957B2"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65F5E5" w14:textId="77777777" w:rsidR="00D43D1D" w:rsidRPr="00A27A48" w:rsidRDefault="00D43D1D" w:rsidP="00271977">
            <w:pPr>
              <w:rPr>
                <w:rFonts w:ascii="標楷體" w:eastAsia="標楷體" w:hAnsi="標楷體"/>
              </w:rPr>
            </w:pPr>
            <w:r w:rsidRPr="00A27A48">
              <w:rPr>
                <w:rFonts w:ascii="標楷體" w:eastAsia="標楷體" w:hAnsi="標楷體" w:hint="eastAsia"/>
              </w:rPr>
              <w:t>1.限輸入日期，檢核條件:</w:t>
            </w:r>
          </w:p>
          <w:p w14:paraId="2F972ECE" w14:textId="5BDF3567"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不可空白</w:t>
            </w:r>
            <w:r w:rsidR="00D43D1D" w:rsidRPr="00A27A48">
              <w:rPr>
                <w:rFonts w:ascii="標楷體" w:eastAsia="標楷體" w:hAnsi="標楷體" w:hint="eastAsia"/>
              </w:rPr>
              <w:t>/V(7)</w:t>
            </w:r>
          </w:p>
          <w:p w14:paraId="55EB5BCB" w14:textId="1E137D78"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日期格式/</w:t>
            </w:r>
            <w:r w:rsidR="00D43D1D" w:rsidRPr="00A27A48">
              <w:rPr>
                <w:rFonts w:ascii="標楷體" w:eastAsia="標楷體" w:hAnsi="標楷體" w:hint="eastAsia"/>
              </w:rPr>
              <w:t>A(DATE,0)</w:t>
            </w:r>
          </w:p>
          <w:p w14:paraId="412D551C" w14:textId="0B537CC8" w:rsidR="00D43D1D" w:rsidRPr="00A27A48" w:rsidRDefault="00D43D1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D3CCC" w:rsidRPr="00A27A48" w14:paraId="3C7489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599E3" w14:textId="77777777" w:rsidR="00CD3CCC" w:rsidRPr="00A27A48" w:rsidRDefault="00CD3CC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DD43F3" w14:textId="513F1A6A" w:rsidR="00CD3CCC" w:rsidRPr="00A27A48" w:rsidRDefault="00CD3CCC"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84B1BD" w14:textId="77777777"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A35C81"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08738" w14:textId="1285A447"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05EB1" w14:textId="77777777" w:rsidR="00CD3CCC" w:rsidRPr="00A27A48" w:rsidRDefault="00CD3C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86D5CA2" w14:textId="77777777"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876C65"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日期，檢核條件:</w:t>
            </w:r>
          </w:p>
          <w:p w14:paraId="74564BB6" w14:textId="4B7F65C4"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D3CCC" w:rsidRPr="00A27A48">
              <w:rPr>
                <w:rFonts w:ascii="標楷體" w:eastAsia="標楷體" w:hAnsi="標楷體" w:hint="eastAsia"/>
                <w:lang w:eastAsia="zh-HK"/>
              </w:rPr>
              <w:t>不可空白</w:t>
            </w:r>
            <w:r w:rsidR="00CD3CCC" w:rsidRPr="00A27A48">
              <w:rPr>
                <w:rFonts w:ascii="標楷體" w:eastAsia="標楷體" w:hAnsi="標楷體" w:hint="eastAsia"/>
              </w:rPr>
              <w:t>/V(7)</w:t>
            </w:r>
          </w:p>
          <w:p w14:paraId="2DA369F9" w14:textId="6C19892F"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D3CCC" w:rsidRPr="00A27A48">
              <w:rPr>
                <w:rFonts w:ascii="標楷體" w:eastAsia="標楷體" w:hAnsi="標楷體" w:hint="eastAsia"/>
                <w:lang w:eastAsia="zh-HK"/>
              </w:rPr>
              <w:t>日期格式/</w:t>
            </w:r>
            <w:r w:rsidR="00CD3CCC" w:rsidRPr="00A27A48">
              <w:rPr>
                <w:rFonts w:ascii="標楷體" w:eastAsia="標楷體" w:hAnsi="標楷體" w:hint="eastAsia"/>
              </w:rPr>
              <w:t>A(DATE,0)</w:t>
            </w:r>
          </w:p>
          <w:p w14:paraId="71253BD0" w14:textId="15DA798A"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D3CCC" w:rsidRPr="00A27A48" w14:paraId="7719C9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B601F" w14:textId="77777777" w:rsidR="00CD3CCC" w:rsidRPr="00A27A48" w:rsidRDefault="00CD3CC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403731B" w14:textId="3BD9DCC5" w:rsidR="00CD3CCC" w:rsidRPr="00A27A48" w:rsidRDefault="00CD3CCC"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363B796" w14:textId="11C48605"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386DB19"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C13A3" w14:textId="6CEE19EF"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BA0C7C" w14:textId="5B191958"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DDAB3" w14:textId="2BF683F1"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F499190"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2722A4D2" w14:textId="74626BDE"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D3CCC" w:rsidRPr="00A27A48" w14:paraId="07F1D8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2A26B" w14:textId="6E6ED02A"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FDA914" w14:textId="3EBFCA46" w:rsidR="00CD3CCC" w:rsidRPr="00A27A48" w:rsidRDefault="00CD3CCC"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34C45AC" w14:textId="1BE527F8"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19B66B"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0607"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8C2E9B"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4D803" w14:textId="5A421502"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9E43CD"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4A3FAD8D" w14:textId="5EAA9661"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D3CCC" w:rsidRPr="00A27A48" w14:paraId="0F7BDD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76CBA" w14:textId="77777777" w:rsidR="00CD3CCC" w:rsidRPr="00A27A48" w:rsidRDefault="00CD3C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B72FF4D" w14:textId="77777777" w:rsidR="00CD3CCC" w:rsidRPr="00A27A48" w:rsidRDefault="00CD3CC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B8FDBE"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B5AE2"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A697D"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E7DD4FF"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2CC1" w14:textId="77777777" w:rsidR="00CD3CCC" w:rsidRPr="00A27A48" w:rsidRDefault="00CD3C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EB42A" w14:textId="77777777" w:rsidR="00CD3CCC" w:rsidRPr="00A27A48" w:rsidRDefault="00CD3CCC" w:rsidP="00271977">
            <w:pPr>
              <w:rPr>
                <w:rFonts w:ascii="標楷體" w:eastAsia="標楷體" w:hAnsi="標楷體"/>
              </w:rPr>
            </w:pPr>
            <w:r w:rsidRPr="00A27A48">
              <w:rPr>
                <w:rFonts w:ascii="標楷體" w:eastAsia="標楷體" w:hAnsi="標楷體" w:hint="eastAsia"/>
              </w:rPr>
              <w:t>1.自動顯示</w:t>
            </w:r>
          </w:p>
          <w:p w14:paraId="2452971C" w14:textId="68A4FBA3" w:rsidR="00CD3CCC" w:rsidRPr="00A27A48" w:rsidRDefault="00CD3C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1DF5BFCD" w14:textId="77777777" w:rsidR="00D43D1D" w:rsidRPr="00A27A48" w:rsidRDefault="00D43D1D"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77CBDAC9" w14:textId="0B3BF1C3" w:rsidR="00D43D1D"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5B68ED3" wp14:editId="1C8F1D7D">
            <wp:extent cx="6479540" cy="2195195"/>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2195195"/>
                    </a:xfrm>
                    <a:prstGeom prst="rect">
                      <a:avLst/>
                    </a:prstGeom>
                  </pic:spPr>
                </pic:pic>
              </a:graphicData>
            </a:graphic>
          </wp:inline>
        </w:drawing>
      </w:r>
    </w:p>
    <w:p w14:paraId="62953D84"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C4C4B2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65CB65"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389E62"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20F4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0C65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5ED4662"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B1DE44"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4A8A72E"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5224655"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EF114AE" w14:textId="76F5AECD" w:rsidR="00D43D1D"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C.異動]</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lang w:eastAsia="zh-HK"/>
              </w:rPr>
              <w:t>異動</w:t>
            </w:r>
            <w:r w:rsidR="002A01F8" w:rsidRPr="00A27A48">
              <w:rPr>
                <w:rFonts w:ascii="標楷體" w:eastAsia="標楷體" w:hAnsi="標楷體"/>
              </w:rPr>
              <w:t>"</w:t>
            </w:r>
          </w:p>
          <w:p w14:paraId="41B31CF8" w14:textId="60BF1C25" w:rsidR="00D43D1D"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rPr>
              <w:t>[D.刪除]</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rPr>
              <w:t>刪除</w:t>
            </w:r>
            <w:r w:rsidR="002A01F8" w:rsidRPr="00A27A48">
              <w:rPr>
                <w:rFonts w:ascii="標楷體" w:eastAsia="標楷體" w:hAnsi="標楷體"/>
              </w:rPr>
              <w:t>"</w:t>
            </w:r>
          </w:p>
          <w:p w14:paraId="0F6B340F"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51CF34" w14:textId="07060B97" w:rsidR="00746B8A" w:rsidRPr="00A27A48" w:rsidRDefault="0011486C" w:rsidP="00746B8A">
            <w:pPr>
              <w:ind w:left="240" w:hangingChars="100" w:hanging="240"/>
              <w:rPr>
                <w:rFonts w:ascii="標楷體" w:eastAsia="標楷體" w:hAnsi="標楷體"/>
                <w:lang w:eastAsia="zh-HK"/>
              </w:rPr>
            </w:pPr>
            <w:r w:rsidRPr="00A27A48">
              <w:rPr>
                <w:rFonts w:ascii="標楷體" w:eastAsia="標楷體" w:hAnsi="標楷體" w:hint="eastAsia"/>
              </w:rPr>
              <w:t>3.檢核[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PayDate)</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7:修改</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修改資料不存在</w:t>
            </w:r>
            <w:r w:rsidRPr="00A27A48">
              <w:rPr>
                <w:rFonts w:ascii="標楷體" w:eastAsia="標楷體" w:hAnsi="標楷體" w:hint="eastAsia"/>
              </w:rPr>
              <w:t>)</w:t>
            </w:r>
            <w:r w:rsidR="002A01F8" w:rsidRPr="00A27A48">
              <w:rPr>
                <w:rFonts w:ascii="標楷體" w:eastAsia="標楷體" w:hAnsi="標楷體"/>
                <w:lang w:eastAsia="zh-HK"/>
              </w:rPr>
              <w:t>"</w:t>
            </w:r>
          </w:p>
          <w:p w14:paraId="5ACBC69C" w14:textId="649811CC" w:rsidR="00B54CE7" w:rsidRPr="00A27A48" w:rsidRDefault="00746B8A" w:rsidP="00B54CE7">
            <w:pPr>
              <w:adjustRightInd w:val="0"/>
              <w:snapToGrid w:val="0"/>
              <w:ind w:left="240" w:hangingChars="100" w:hanging="240"/>
              <w:rPr>
                <w:rFonts w:ascii="標楷體" w:eastAsia="標楷體" w:hAnsi="標楷體"/>
              </w:rPr>
            </w:pPr>
            <w:r w:rsidRPr="00A27A48">
              <w:rPr>
                <w:rFonts w:ascii="標楷體" w:eastAsia="標楷體" w:hAnsi="標楷體" w:hint="eastAsia"/>
              </w:rPr>
              <w:t>4.若[交易代碼]為[</w:t>
            </w:r>
            <w:r w:rsidRPr="00A27A48">
              <w:rPr>
                <w:rFonts w:ascii="標楷體" w:eastAsia="標楷體" w:hAnsi="標楷體"/>
              </w:rPr>
              <w:t>C.</w:t>
            </w:r>
            <w:r w:rsidRPr="00A27A48">
              <w:rPr>
                <w:rFonts w:ascii="標楷體" w:eastAsia="標楷體" w:hAnsi="標楷體" w:hint="eastAsia"/>
              </w:rPr>
              <w:t>異動]，</w:t>
            </w:r>
            <w:r w:rsidR="00B54CE7" w:rsidRPr="00A27A48">
              <w:rPr>
                <w:rFonts w:ascii="標楷體" w:eastAsia="標楷體" w:hAnsi="標楷體" w:hint="eastAsia"/>
              </w:rPr>
              <w:t>檢核[更生債務人繳款資料(</w:t>
            </w:r>
            <w:r w:rsidR="00B54CE7" w:rsidRPr="00A27A48">
              <w:rPr>
                <w:rFonts w:ascii="標楷體" w:eastAsia="標楷體" w:hAnsi="標楷體"/>
              </w:rPr>
              <w:t>JcicZ</w:t>
            </w:r>
            <w:r w:rsidR="00B54CE7" w:rsidRPr="00A27A48">
              <w:rPr>
                <w:rFonts w:ascii="標楷體" w:eastAsia="標楷體" w:hAnsi="標楷體" w:hint="eastAsia"/>
              </w:rPr>
              <w:t>57</w:t>
            </w:r>
            <w:r w:rsidR="00B54CE7" w:rsidRPr="00A27A48">
              <w:rPr>
                <w:rFonts w:ascii="標楷體" w:eastAsia="標楷體" w:hAnsi="標楷體"/>
              </w:rPr>
              <w:t>3</w:t>
            </w:r>
            <w:r w:rsidR="00B54CE7" w:rsidRPr="00A27A48">
              <w:rPr>
                <w:rFonts w:ascii="標楷體" w:eastAsia="標楷體" w:hAnsi="標楷體" w:hint="eastAsia"/>
              </w:rPr>
              <w:t>)]該[債務人</w:t>
            </w:r>
            <w:r w:rsidR="00A91A78" w:rsidRPr="00A27A48">
              <w:rPr>
                <w:rFonts w:ascii="標楷體" w:eastAsia="標楷體" w:hAnsi="標楷體" w:hint="eastAsia"/>
              </w:rPr>
              <w:t>IDN (</w:t>
            </w:r>
            <w:r w:rsidR="00B54CE7" w:rsidRPr="00A27A48">
              <w:rPr>
                <w:rFonts w:ascii="標楷體" w:eastAsia="標楷體" w:hAnsi="標楷體" w:hint="eastAsia"/>
              </w:rPr>
              <w:t>JcicZ</w:t>
            </w:r>
            <w:r w:rsidR="00B54CE7" w:rsidRPr="00A27A48">
              <w:rPr>
                <w:rFonts w:ascii="標楷體" w:eastAsia="標楷體" w:hAnsi="標楷體"/>
              </w:rPr>
              <w:t>573</w:t>
            </w:r>
            <w:r w:rsidR="00B54CE7" w:rsidRPr="00A27A48">
              <w:rPr>
                <w:rFonts w:ascii="標楷體" w:eastAsia="標楷體" w:hAnsi="標楷體" w:hint="eastAsia"/>
              </w:rPr>
              <w:t>.CustId)]是否存在繳款資料檔案:</w:t>
            </w:r>
          </w:p>
          <w:p w14:paraId="568F4309" w14:textId="60E97C1A"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510B8D7B" w14:textId="288A032E"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47A89286" w14:textId="433F8006"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909F034" w14:textId="7E1A2BFB"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5</w:t>
            </w:r>
            <w:r w:rsidR="00D43D1D" w:rsidRPr="00A27A48">
              <w:rPr>
                <w:rFonts w:ascii="標楷體" w:eastAsia="標楷體" w:hAnsi="標楷體" w:hint="eastAsia"/>
              </w:rPr>
              <w:t>.</w:t>
            </w:r>
            <w:r w:rsidR="00D43D1D" w:rsidRPr="00A27A48">
              <w:rPr>
                <w:rFonts w:ascii="標楷體" w:eastAsia="標楷體" w:hAnsi="標楷體" w:hint="eastAsia"/>
                <w:lang w:eastAsia="zh-HK"/>
              </w:rPr>
              <w:t>修改</w:t>
            </w:r>
            <w:r w:rsidR="00D43D1D" w:rsidRPr="00A27A48">
              <w:rPr>
                <w:rFonts w:ascii="標楷體" w:eastAsia="標楷體" w:hAnsi="標楷體" w:hint="eastAsia"/>
              </w:rPr>
              <w:t>更生款項統一收付結案通知資料</w:t>
            </w:r>
          </w:p>
        </w:tc>
      </w:tr>
      <w:tr w:rsidR="00D43D1D" w:rsidRPr="00A27A48" w14:paraId="55B4854D"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ED5F47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10F37D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E141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6AAC80" w14:textId="77777777" w:rsidR="00D43D1D" w:rsidRPr="00A27A48" w:rsidRDefault="00D43D1D" w:rsidP="006D6F84">
      <w:pPr>
        <w:pStyle w:val="a"/>
        <w:numPr>
          <w:ilvl w:val="0"/>
          <w:numId w:val="0"/>
        </w:numPr>
      </w:pPr>
    </w:p>
    <w:p w14:paraId="5C684F97"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1C385F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C22A53"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DE7D28"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743A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F716F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3D57BB36"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9B13801"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EBE57AD"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367578"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454C78"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936332"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1515991"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5F8CE"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986A43D" w14:textId="77777777" w:rsidR="00D43D1D" w:rsidRPr="00A27A48" w:rsidRDefault="00D43D1D" w:rsidP="00271977">
            <w:pPr>
              <w:widowControl/>
              <w:rPr>
                <w:rFonts w:ascii="標楷體" w:eastAsia="標楷體" w:hAnsi="標楷體"/>
              </w:rPr>
            </w:pPr>
          </w:p>
        </w:tc>
      </w:tr>
      <w:tr w:rsidR="00D43D1D" w:rsidRPr="00A27A48" w14:paraId="1E1A5B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B5D49E"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AA8E9B"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2DCF0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B85E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FD94C9" w14:textId="77777777" w:rsidR="00D43D1D" w:rsidRPr="00A27A48" w:rsidRDefault="00D43D1D" w:rsidP="00271977">
            <w:pPr>
              <w:rPr>
                <w:rFonts w:ascii="標楷體" w:eastAsia="標楷體" w:hAnsi="標楷體"/>
              </w:rPr>
            </w:pPr>
            <w:r w:rsidRPr="00A27A48">
              <w:rPr>
                <w:rFonts w:ascii="標楷體" w:eastAsia="標楷體" w:hAnsi="標楷體" w:hint="eastAsia"/>
              </w:rPr>
              <w:t>C.異動</w:t>
            </w:r>
          </w:p>
          <w:p w14:paraId="4F41CC25" w14:textId="77777777" w:rsidR="00D43D1D" w:rsidRPr="00A27A48" w:rsidRDefault="00D43D1D"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2A417B36"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D20A34E"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AA7ADB" w14:textId="77777777" w:rsidR="00732B02" w:rsidRPr="00A27A48" w:rsidRDefault="00732B02" w:rsidP="00732B0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F37CBB9"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8F3978"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86593D" w14:textId="54B549E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TranKey</w:t>
            </w:r>
          </w:p>
        </w:tc>
      </w:tr>
      <w:tr w:rsidR="00D43D1D" w:rsidRPr="00A27A48" w14:paraId="62E78A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22969"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3B86F9"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B5D29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D371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80D01"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B7C56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D5C7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71C6E1"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BBC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F8F5F"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EC13C4"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BF216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0D55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5468C"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0178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3E93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5D166" w14:textId="0C628C3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61FEEC4D" w14:textId="3EF0E1A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4983F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3233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83A032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CC1F6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7B6E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CE9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1F095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70974"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28AB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09E0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BE6B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4F92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56FC4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89E9C"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BB9A2C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BA5CF6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11B374"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E1C3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E4BB7"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B07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4E220C" w14:textId="45444236"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4F7CE526" w14:textId="30753053"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5F8649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E1096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31FB65" w14:textId="7D56852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CA6878" w:rsidRPr="00A27A48" w14:paraId="4E3381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03F25" w14:textId="77777777" w:rsidR="00CA6878" w:rsidRPr="00A27A48" w:rsidRDefault="00CA6878"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734536" w14:textId="4F38F9EE" w:rsidR="00CA6878" w:rsidRPr="00A27A48" w:rsidRDefault="00CA6878"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32E922"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67FE3"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050CB2"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4CB59"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A087F" w14:textId="57D8F1BB"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D104" w14:textId="38BE7DB5" w:rsidR="00CA6878" w:rsidRPr="00A27A48" w:rsidRDefault="00CA6878" w:rsidP="00271977">
            <w:pPr>
              <w:rPr>
                <w:rFonts w:ascii="標楷體" w:eastAsia="標楷體" w:hAnsi="標楷體"/>
              </w:rPr>
            </w:pPr>
            <w:r w:rsidRPr="00A27A48">
              <w:rPr>
                <w:rFonts w:ascii="標楷體" w:eastAsia="標楷體" w:hAnsi="標楷體" w:hint="eastAsia"/>
              </w:rPr>
              <w:t>自動顯示</w:t>
            </w:r>
          </w:p>
        </w:tc>
      </w:tr>
      <w:tr w:rsidR="00CA6878" w:rsidRPr="00A27A48" w14:paraId="002E0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595E3" w14:textId="7EE95C5F" w:rsidR="00CA6878" w:rsidRPr="00A27A48" w:rsidRDefault="00CA6878"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083F08A" w14:textId="74C59F17" w:rsidR="00CA6878" w:rsidRPr="00A27A48" w:rsidRDefault="00CA6878" w:rsidP="00271977">
            <w:pPr>
              <w:rPr>
                <w:rFonts w:ascii="標楷體" w:eastAsia="標楷體" w:hAnsi="標楷體"/>
              </w:rPr>
            </w:pPr>
            <w:r w:rsidRPr="008371DD">
              <w:rPr>
                <w:rFonts w:ascii="標楷體" w:eastAsia="標楷體" w:hAnsi="標楷體" w:hint="eastAsia"/>
                <w:color w:val="FFFFFF" w:themeColor="background1"/>
                <w:highlight w:val="darkYellow"/>
              </w:rPr>
              <w:t>申請日</w:t>
            </w:r>
            <w:r w:rsidR="008371DD" w:rsidRPr="008371DD">
              <w:rPr>
                <w:rFonts w:ascii="標楷體" w:eastAsia="標楷體" w:hAnsi="標楷體" w:hint="eastAsia"/>
                <w:color w:val="FFFFFF" w:themeColor="background1"/>
                <w:highlight w:val="darkYellow"/>
              </w:rPr>
              <w:t>期</w:t>
            </w:r>
          </w:p>
        </w:tc>
        <w:tc>
          <w:tcPr>
            <w:tcW w:w="709" w:type="dxa"/>
            <w:tcBorders>
              <w:top w:val="single" w:sz="4" w:space="0" w:color="auto"/>
              <w:left w:val="single" w:sz="4" w:space="0" w:color="auto"/>
              <w:bottom w:val="single" w:sz="4" w:space="0" w:color="auto"/>
              <w:right w:val="single" w:sz="4" w:space="0" w:color="auto"/>
            </w:tcBorders>
          </w:tcPr>
          <w:p w14:paraId="10AFDE7D" w14:textId="24F24BC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F71ABB"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9500D"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0CD93" w14:textId="4C94711B"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B6BDA" w14:textId="3B6B89E5" w:rsidR="00CA6878" w:rsidRPr="00A27A48" w:rsidRDefault="00CA687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F72F8E" w14:textId="308669B4"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7AE361DB" w14:textId="33EE7B26"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A6878" w:rsidRPr="00A27A48" w14:paraId="28F288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B809" w14:textId="7092F1BA" w:rsidR="00CA6878" w:rsidRPr="00A27A48" w:rsidRDefault="00CA687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7B9EBB8" w14:textId="50505073" w:rsidR="00CA6878" w:rsidRPr="00A27A48" w:rsidRDefault="00CA6878"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294A768" w14:textId="7E51D9D2"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715DD"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3E8F9B"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822BA" w14:textId="7BB33FC8"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8DEE2" w14:textId="7E1D7695"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579FF" w14:textId="730F4787" w:rsidR="00CA6878" w:rsidRPr="00A27A48" w:rsidRDefault="00CA6878" w:rsidP="00271977">
            <w:pPr>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27A6114D" w14:textId="0455EF13" w:rsidR="00CA6878" w:rsidRPr="00A27A48" w:rsidRDefault="00CA687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A6878" w:rsidRPr="00A27A48" w14:paraId="43CE0E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6BB12" w14:textId="6FC171A8" w:rsidR="00CA6878" w:rsidRPr="00A27A48" w:rsidRDefault="00CA687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4F38DE3" w14:textId="6B323E5A" w:rsidR="00CA6878" w:rsidRPr="00A27A48" w:rsidRDefault="00CA6878"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E970A1D" w14:textId="018EFA83"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6BF3C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7E635B" w14:textId="2E94B21D"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63FAD" w14:textId="3FF4D4CE"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58A5E" w14:textId="652D11C9"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CBF8E5F"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0D102D95" w14:textId="2BC59460" w:rsidR="00CA6878" w:rsidRPr="00A27A48" w:rsidRDefault="00223447" w:rsidP="00223447">
            <w:pPr>
              <w:rPr>
                <w:rFonts w:ascii="標楷體" w:eastAsia="標楷體" w:hAnsi="標楷體"/>
              </w:rPr>
            </w:pPr>
            <w:r w:rsidRPr="00A27A48">
              <w:rPr>
                <w:rFonts w:ascii="標楷體" w:eastAsia="標楷體" w:hAnsi="標楷體"/>
              </w:rPr>
              <w:t>2.</w:t>
            </w:r>
            <w:r w:rsidR="00CA6878" w:rsidRPr="00A27A48">
              <w:rPr>
                <w:rFonts w:ascii="標楷體" w:eastAsia="標楷體" w:hAnsi="標楷體" w:hint="eastAsia"/>
              </w:rPr>
              <w:t>限輸入數字</w:t>
            </w:r>
          </w:p>
          <w:p w14:paraId="3A49FF25" w14:textId="6330BB27" w:rsidR="00CA6878" w:rsidRPr="00A27A48" w:rsidRDefault="00CA6878" w:rsidP="0022344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A6878" w:rsidRPr="00A27A48" w14:paraId="493DE3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DD9DF" w14:textId="6EA6198F" w:rsidR="00CA6878" w:rsidRPr="00A27A48" w:rsidRDefault="00CA6878"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9C0EFC" w14:textId="752F670D" w:rsidR="00CA6878" w:rsidRPr="00A27A48" w:rsidRDefault="00CA6878"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50F7C49E" w14:textId="36915157"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C3ED0F7"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37F54"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2988D0F"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86698" w14:textId="7FEA3491"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FAA68"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3405044F" w14:textId="6AF909C2" w:rsidR="00CA6878" w:rsidRPr="00A27A48" w:rsidRDefault="00223447" w:rsidP="00223447">
            <w:pPr>
              <w:rPr>
                <w:rFonts w:ascii="標楷體" w:eastAsia="標楷體" w:hAnsi="標楷體"/>
              </w:rPr>
            </w:pPr>
            <w:r w:rsidRPr="00A27A48">
              <w:rPr>
                <w:rFonts w:ascii="標楷體" w:eastAsia="標楷體" w:hAnsi="標楷體"/>
              </w:rPr>
              <w:lastRenderedPageBreak/>
              <w:t>2.</w:t>
            </w:r>
            <w:r w:rsidR="00CA6878" w:rsidRPr="00A27A48">
              <w:rPr>
                <w:rFonts w:ascii="標楷體" w:eastAsia="標楷體" w:hAnsi="標楷體" w:hint="eastAsia"/>
              </w:rPr>
              <w:t>限輸入數字</w:t>
            </w:r>
          </w:p>
          <w:p w14:paraId="5D34AF82" w14:textId="0E2C89C0" w:rsidR="00CA6878" w:rsidRPr="00A27A48" w:rsidRDefault="00CA6878"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A6878" w:rsidRPr="00A27A48" w14:paraId="2EE72E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78DFE" w14:textId="3FB11224" w:rsidR="00CA6878" w:rsidRPr="00A27A48" w:rsidRDefault="00CA6878"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21F401C" w14:textId="0711B849" w:rsidR="00CA6878" w:rsidRPr="00A27A48" w:rsidRDefault="00CA6878"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3EB4F28" w14:textId="220A66B9"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9B5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BD1A3"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226382C" w14:textId="5A8E5973"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45E7A5" w14:textId="4DD78DC1"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5F8A8" w14:textId="77777777" w:rsidR="00CA6878" w:rsidRPr="00A27A48" w:rsidRDefault="00CA6878" w:rsidP="00271977">
            <w:pPr>
              <w:rPr>
                <w:rFonts w:ascii="標楷體" w:eastAsia="標楷體" w:hAnsi="標楷體"/>
              </w:rPr>
            </w:pPr>
            <w:r w:rsidRPr="00A27A48">
              <w:rPr>
                <w:rFonts w:ascii="標楷體" w:eastAsia="標楷體" w:hAnsi="標楷體" w:hint="eastAsia"/>
              </w:rPr>
              <w:t>1.自動顯示</w:t>
            </w:r>
          </w:p>
          <w:p w14:paraId="07359D7B" w14:textId="2001332E" w:rsidR="00CA6878" w:rsidRPr="00A27A48" w:rsidRDefault="00CA6878"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3033098C" w14:textId="77777777" w:rsidR="00D43D1D" w:rsidRPr="00A27A48" w:rsidRDefault="00D43D1D" w:rsidP="006D6F84">
      <w:pPr>
        <w:pStyle w:val="a"/>
      </w:pPr>
      <w:r w:rsidRPr="00A27A48">
        <w:t>UI</w:t>
      </w:r>
      <w:r w:rsidRPr="00A27A48">
        <w:rPr>
          <w:rFonts w:hint="eastAsia"/>
        </w:rPr>
        <w:t>畫面</w:t>
      </w:r>
      <w:r w:rsidRPr="00A27A48">
        <w:t>-</w:t>
      </w:r>
      <w:r w:rsidRPr="00A27A48">
        <w:rPr>
          <w:rFonts w:hint="eastAsia"/>
        </w:rPr>
        <w:t>查詢</w:t>
      </w:r>
    </w:p>
    <w:p w14:paraId="31020312" w14:textId="00A0BA48"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31171D0C" wp14:editId="32888AAC">
            <wp:extent cx="6479540" cy="2237105"/>
            <wp:effectExtent l="0" t="0" r="0" b="0"/>
            <wp:docPr id="385" name="圖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237105"/>
                    </a:xfrm>
                    <a:prstGeom prst="rect">
                      <a:avLst/>
                    </a:prstGeom>
                  </pic:spPr>
                </pic:pic>
              </a:graphicData>
            </a:graphic>
          </wp:inline>
        </w:drawing>
      </w:r>
    </w:p>
    <w:p w14:paraId="353CA0C2"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493A05B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FF66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CDF6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843D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D43D1D" w:rsidRPr="00A27A48" w14:paraId="42EEC09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1FA1F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A53330"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95A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5F2DCE" w14:textId="77777777" w:rsidR="00D43D1D" w:rsidRPr="00A27A48" w:rsidRDefault="00D43D1D" w:rsidP="006D6F84">
      <w:pPr>
        <w:pStyle w:val="a"/>
        <w:numPr>
          <w:ilvl w:val="0"/>
          <w:numId w:val="0"/>
        </w:numPr>
        <w:ind w:left="2465"/>
      </w:pPr>
    </w:p>
    <w:p w14:paraId="4A6D2694" w14:textId="7777777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3559491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DE770"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548E34"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E024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E70FE3"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42360148"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54BD3C"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EC7924"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8F04BD1"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9986F0"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DA823F"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39BA7"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373DAB"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345A775" w14:textId="77777777" w:rsidR="00D43D1D" w:rsidRPr="00A27A48" w:rsidRDefault="00D43D1D" w:rsidP="00271977">
            <w:pPr>
              <w:widowControl/>
              <w:rPr>
                <w:rFonts w:ascii="標楷體" w:eastAsia="標楷體" w:hAnsi="標楷體"/>
              </w:rPr>
            </w:pPr>
          </w:p>
        </w:tc>
      </w:tr>
      <w:tr w:rsidR="00D43D1D" w:rsidRPr="00A27A48" w14:paraId="006E51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DBEF77"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7E669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31CDAC"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C2922"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DB89"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CFCF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A1AD0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FB801B" w14:textId="0D7693FA"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D43D1D" w:rsidRPr="00A27A48" w14:paraId="63C3D1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4A64FE"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1120F7"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42A8E0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0F70"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38095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CA22C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5B2B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C50E56"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392D1C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4C20E3"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596838E"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417EF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04277"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29165"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0921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0E08E"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2CBBCA" w14:textId="7328401F"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77545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F6F6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C1876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2CC60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FBF91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8FC08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98E0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96E1D"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23FC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4943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62E2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4C4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330764E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3DA25"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F46FF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775A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E053CF"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BF58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081BC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DACC7"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8A2DAF" w14:textId="53367D40"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2B93D56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77D1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479109" w14:textId="5D0FD1B3"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hint="eastAsia"/>
              </w:rPr>
              <w:lastRenderedPageBreak/>
              <w:t>[</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70007" w:rsidRPr="00A27A48" w14:paraId="2CD02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E5656" w14:textId="77777777" w:rsidR="00F70007" w:rsidRPr="00A27A48" w:rsidRDefault="00F7000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F3087E" w14:textId="1F363B03" w:rsidR="00F70007" w:rsidRPr="00A27A48" w:rsidRDefault="00F7000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99AF2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13BCB"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9F4E"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F54E5"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789BB3" w14:textId="7E82B3FC"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9F8F2" w14:textId="773FB8D7" w:rsidR="00F70007" w:rsidRPr="00A27A48" w:rsidRDefault="00F70007" w:rsidP="00271977">
            <w:pPr>
              <w:rPr>
                <w:rFonts w:ascii="標楷體" w:eastAsia="標楷體" w:hAnsi="標楷體"/>
              </w:rPr>
            </w:pPr>
            <w:r w:rsidRPr="00A27A48">
              <w:rPr>
                <w:rFonts w:ascii="標楷體" w:eastAsia="標楷體" w:hAnsi="標楷體" w:hint="eastAsia"/>
              </w:rPr>
              <w:t>自動顯示</w:t>
            </w:r>
          </w:p>
        </w:tc>
      </w:tr>
      <w:tr w:rsidR="00F70007" w:rsidRPr="00A27A48" w14:paraId="7C2D90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F61271" w14:textId="62A2F854" w:rsidR="00F70007" w:rsidRPr="00A27A48" w:rsidRDefault="00F7000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32E5F08" w14:textId="6A28566F" w:rsidR="00F70007" w:rsidRPr="00A27A48" w:rsidRDefault="00F70007" w:rsidP="00271977">
            <w:pPr>
              <w:rPr>
                <w:rFonts w:ascii="標楷體" w:eastAsia="標楷體" w:hAnsi="標楷體"/>
              </w:rPr>
            </w:pPr>
            <w:r w:rsidRPr="008371DD">
              <w:rPr>
                <w:rFonts w:ascii="標楷體" w:eastAsia="標楷體" w:hAnsi="標楷體" w:hint="eastAsia"/>
                <w:color w:val="FFFFFF" w:themeColor="background1"/>
                <w:highlight w:val="darkYellow"/>
              </w:rPr>
              <w:t>申請</w:t>
            </w:r>
            <w:r w:rsidR="008371DD" w:rsidRPr="008371DD">
              <w:rPr>
                <w:rFonts w:ascii="標楷體" w:eastAsia="標楷體" w:hAnsi="標楷體" w:hint="eastAsia"/>
                <w:color w:val="FFFFFF" w:themeColor="background1"/>
                <w:highlight w:val="darkYellow"/>
              </w:rPr>
              <w:t>日期</w:t>
            </w:r>
          </w:p>
        </w:tc>
        <w:tc>
          <w:tcPr>
            <w:tcW w:w="709" w:type="dxa"/>
            <w:tcBorders>
              <w:top w:val="single" w:sz="4" w:space="0" w:color="auto"/>
              <w:left w:val="single" w:sz="4" w:space="0" w:color="auto"/>
              <w:bottom w:val="single" w:sz="4" w:space="0" w:color="auto"/>
              <w:right w:val="single" w:sz="4" w:space="0" w:color="auto"/>
            </w:tcBorders>
          </w:tcPr>
          <w:p w14:paraId="4500718D" w14:textId="4BE9B3E4"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0F82D"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DBAE7"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C8009D"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C78EC" w14:textId="1C196E27"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3CC3B9" w14:textId="58AA54B7" w:rsidR="00F70007" w:rsidRPr="00A27A48" w:rsidRDefault="00F70007"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F70007" w:rsidRPr="00A27A48" w14:paraId="049415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DFD0F" w14:textId="2680E171" w:rsidR="00F70007" w:rsidRPr="00A27A48" w:rsidRDefault="00F70007"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882195E" w14:textId="39557DA6" w:rsidR="00F70007" w:rsidRPr="00A27A48" w:rsidRDefault="00F7000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213FACC" w14:textId="5FA7221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9412C"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5FF64"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360F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BC210" w14:textId="74AE80EA"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42DFE5" w14:textId="18C20570"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F70007" w:rsidRPr="00A27A48" w14:paraId="177F38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50520" w14:textId="08E9591F" w:rsidR="00F70007" w:rsidRPr="00A27A48" w:rsidRDefault="00F7000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A28321" w14:textId="7B0C9E4D" w:rsidR="00F70007" w:rsidRPr="00A27A48" w:rsidRDefault="00F70007"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448D4F0C" w14:textId="29D2EA20"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1E52D3"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C7631"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02F144A"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A103B" w14:textId="19D91E34"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F81661" w14:textId="313B4A3B"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F70007" w:rsidRPr="00A27A48" w14:paraId="15E516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ABD3C7" w14:textId="187A9AC1" w:rsidR="00F70007" w:rsidRPr="00A27A48" w:rsidRDefault="00F7000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8E82C9F" w14:textId="328F95F0" w:rsidR="00F70007" w:rsidRPr="00A27A48" w:rsidRDefault="00F70007"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E04937F" w14:textId="1B6CA27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B50C5"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630C"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C26FCB"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8D91" w14:textId="41BAE07C"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70F02A3" w14:textId="1EF07EE3"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F70007" w:rsidRPr="00A27A48" w14:paraId="2F6316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DA213" w14:textId="49B1E555" w:rsidR="00F70007" w:rsidRPr="00A27A48" w:rsidRDefault="00F7000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2F5ECF" w14:textId="48B7CCAA" w:rsidR="00F70007" w:rsidRPr="00A27A48" w:rsidRDefault="00F7000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45515F8"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8C527"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03EE3" w14:textId="77777777" w:rsidR="00F70007" w:rsidRPr="00A27A48" w:rsidRDefault="00F7000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A95C83"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4EE375" w14:textId="4E3366FB"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228C0A" w14:textId="5DDC388D" w:rsidR="00F70007" w:rsidRPr="00A27A48" w:rsidRDefault="00F7000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0B118F97" w14:textId="77777777" w:rsidR="00D43D1D" w:rsidRPr="00A27A48" w:rsidRDefault="00D43D1D" w:rsidP="006D6F84">
      <w:pPr>
        <w:pStyle w:val="a"/>
      </w:pPr>
      <w:r w:rsidRPr="00A27A48">
        <w:t>UI</w:t>
      </w:r>
      <w:r w:rsidRPr="00A27A48">
        <w:rPr>
          <w:rFonts w:hint="eastAsia"/>
        </w:rPr>
        <w:t>畫面</w:t>
      </w:r>
      <w:r w:rsidRPr="00A27A48">
        <w:t>-</w:t>
      </w:r>
      <w:r w:rsidRPr="00A27A48">
        <w:rPr>
          <w:rFonts w:hint="eastAsia"/>
        </w:rPr>
        <w:t>刪除</w:t>
      </w:r>
    </w:p>
    <w:p w14:paraId="3BBE4A54" w14:textId="6AC161A7"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17CC29CC" wp14:editId="1C90A346">
            <wp:extent cx="6479540" cy="2178685"/>
            <wp:effectExtent l="0" t="0" r="0" b="0"/>
            <wp:docPr id="386" name="圖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2178685"/>
                    </a:xfrm>
                    <a:prstGeom prst="rect">
                      <a:avLst/>
                    </a:prstGeom>
                  </pic:spPr>
                </pic:pic>
              </a:graphicData>
            </a:graphic>
          </wp:inline>
        </w:drawing>
      </w:r>
    </w:p>
    <w:p w14:paraId="0E365462" w14:textId="77777777" w:rsidR="00D43D1D" w:rsidRPr="00A27A48" w:rsidRDefault="00D43D1D"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9A6DF0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4FDB3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9A905E"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BA164DB"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F1AB295" w14:textId="77777777" w:rsidTr="0070043B">
        <w:tc>
          <w:tcPr>
            <w:tcW w:w="851" w:type="dxa"/>
            <w:tcBorders>
              <w:top w:val="single" w:sz="4" w:space="0" w:color="auto"/>
              <w:left w:val="single" w:sz="4" w:space="0" w:color="auto"/>
              <w:bottom w:val="single" w:sz="4" w:space="0" w:color="auto"/>
              <w:right w:val="single" w:sz="4" w:space="0" w:color="auto"/>
            </w:tcBorders>
          </w:tcPr>
          <w:p w14:paraId="21C6F599" w14:textId="77777777" w:rsidR="00D43D1D" w:rsidRPr="00A27A48" w:rsidRDefault="00D43D1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8C8B13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64290F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2C16B90" w14:textId="77777777" w:rsidR="00D43D1D" w:rsidRPr="00A27A48" w:rsidRDefault="00D43D1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14866E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5960E91" w14:textId="5FD05A24"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t>3.檢核[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E35957" w:rsidRPr="00A27A48">
              <w:rPr>
                <w:rFonts w:ascii="標楷體" w:eastAsia="標楷體" w:hAnsi="標楷體" w:hint="eastAsia"/>
              </w:rPr>
              <w:t>、[繳款日期(</w:t>
            </w:r>
            <w:r w:rsidR="00E35957" w:rsidRPr="00A27A48">
              <w:rPr>
                <w:rFonts w:ascii="標楷體" w:eastAsia="標楷體" w:hAnsi="標楷體"/>
              </w:rPr>
              <w:t>JcicZ</w:t>
            </w:r>
            <w:r w:rsidR="00E35957" w:rsidRPr="00A27A48">
              <w:rPr>
                <w:rFonts w:ascii="標楷體" w:eastAsia="標楷體" w:hAnsi="標楷體" w:hint="eastAsia"/>
              </w:rPr>
              <w:t>57</w:t>
            </w:r>
            <w:r w:rsidR="00E35957" w:rsidRPr="00A27A48">
              <w:rPr>
                <w:rFonts w:ascii="標楷體" w:eastAsia="標楷體" w:hAnsi="標楷體"/>
              </w:rPr>
              <w:t>3.PayDate)</w:t>
            </w:r>
            <w:r w:rsidR="00E35957"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8B9A81E" w14:textId="77777777"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2DA604" w14:textId="09AE449C"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w:t>
            </w:r>
            <w:r w:rsidRPr="00A27A48">
              <w:rPr>
                <w:rFonts w:ascii="標楷體" w:eastAsia="標楷體" w:hAnsi="標楷體" w:hint="eastAsia"/>
              </w:rPr>
              <w:t>)]該[流水</w:t>
            </w:r>
            <w:r w:rsidRPr="00A27A48">
              <w:rPr>
                <w:rFonts w:ascii="標楷體" w:eastAsia="標楷體" w:hAnsi="標楷體" w:hint="eastAsia"/>
              </w:rPr>
              <w:lastRenderedPageBreak/>
              <w:t>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Ukey)</w:t>
            </w:r>
            <w:r w:rsidRPr="00A27A48">
              <w:rPr>
                <w:rFonts w:ascii="標楷體" w:eastAsia="標楷體" w:hAnsi="標楷體" w:hint="eastAsia"/>
              </w:rPr>
              <w:t>]資料是否存在:</w:t>
            </w:r>
          </w:p>
          <w:p w14:paraId="7046A9B0" w14:textId="0FF6A891" w:rsidR="00D43D1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若不存</w:t>
            </w:r>
            <w:r w:rsidR="00D43D1D" w:rsidRPr="00A27A48">
              <w:rPr>
                <w:rFonts w:ascii="標楷體" w:eastAsia="標楷體" w:hAnsi="標楷體" w:hint="eastAsia"/>
                <w:lang w:eastAsia="zh-HK"/>
              </w:rPr>
              <w:t>在時</w:t>
            </w:r>
            <w:r w:rsidR="00D43D1D" w:rsidRPr="00A27A48">
              <w:rPr>
                <w:rFonts w:ascii="標楷體" w:eastAsia="標楷體" w:hAnsi="標楷體" w:hint="eastAsia"/>
              </w:rPr>
              <w:t>,則刪除該筆更生款項統一收付結案通知資料</w:t>
            </w:r>
          </w:p>
          <w:p w14:paraId="147ECA11" w14:textId="4E99E7DE" w:rsidR="00D43D1D" w:rsidRPr="00A27A48" w:rsidRDefault="00F23FF7" w:rsidP="00746B8A">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若存在時</w:t>
            </w:r>
            <w:r w:rsidR="00D43D1D" w:rsidRPr="00A27A48">
              <w:rPr>
                <w:rFonts w:ascii="標楷體" w:eastAsia="標楷體" w:hAnsi="標楷體" w:hint="eastAsia"/>
              </w:rPr>
              <w:t>,</w:t>
            </w:r>
            <w:r w:rsidR="00D43D1D" w:rsidRPr="00A27A48">
              <w:rPr>
                <w:rFonts w:ascii="標楷體" w:eastAsia="標楷體" w:hAnsi="標楷體" w:hint="eastAsia"/>
                <w:lang w:eastAsia="zh-HK"/>
              </w:rPr>
              <w:t>則將該筆資料更新為</w:t>
            </w:r>
            <w:r w:rsidR="00D43D1D" w:rsidRPr="00A27A48">
              <w:rPr>
                <w:rFonts w:ascii="標楷體" w:eastAsia="標楷體" w:hAnsi="標楷體" w:hint="eastAsia"/>
              </w:rPr>
              <w:t>該[流水號(</w:t>
            </w:r>
            <w:r w:rsidR="00D43D1D" w:rsidRPr="00A27A48">
              <w:rPr>
                <w:rFonts w:ascii="標楷體" w:eastAsia="標楷體" w:hAnsi="標楷體"/>
              </w:rPr>
              <w:t>JcicZ</w:t>
            </w:r>
            <w:r w:rsidR="00D43D1D" w:rsidRPr="00A27A48">
              <w:rPr>
                <w:rFonts w:ascii="標楷體" w:eastAsia="標楷體" w:hAnsi="標楷體" w:hint="eastAsia"/>
              </w:rPr>
              <w:t>57</w:t>
            </w:r>
            <w:r w:rsidR="00E35957" w:rsidRPr="00A27A48">
              <w:rPr>
                <w:rFonts w:ascii="標楷體" w:eastAsia="標楷體" w:hAnsi="標楷體"/>
              </w:rPr>
              <w:t>3</w:t>
            </w:r>
            <w:r w:rsidR="00D43D1D" w:rsidRPr="00A27A48">
              <w:rPr>
                <w:rFonts w:ascii="標楷體" w:eastAsia="標楷體" w:hAnsi="標楷體"/>
              </w:rPr>
              <w:t>Log.Ukey)</w:t>
            </w:r>
            <w:r w:rsidR="00D43D1D" w:rsidRPr="00A27A48">
              <w:rPr>
                <w:rFonts w:ascii="標楷體" w:eastAsia="標楷體" w:hAnsi="標楷體" w:hint="eastAsia"/>
              </w:rPr>
              <w:t>]資料中[建檔日期時間(</w:t>
            </w:r>
            <w:r w:rsidR="00D43D1D" w:rsidRPr="00A27A48">
              <w:rPr>
                <w:rFonts w:ascii="標楷體" w:eastAsia="標楷體" w:hAnsi="標楷體"/>
              </w:rPr>
              <w:t>CreateDate</w:t>
            </w:r>
            <w:r w:rsidR="00D43D1D" w:rsidRPr="00A27A48">
              <w:rPr>
                <w:rFonts w:ascii="標楷體" w:eastAsia="標楷體" w:hAnsi="標楷體" w:hint="eastAsia"/>
              </w:rPr>
              <w:t>)]最大的資料</w:t>
            </w:r>
          </w:p>
        </w:tc>
      </w:tr>
      <w:tr w:rsidR="007A5E3F" w:rsidRPr="00A27A48" w14:paraId="067A9A6F" w14:textId="77777777" w:rsidTr="0070043B">
        <w:tc>
          <w:tcPr>
            <w:tcW w:w="851" w:type="dxa"/>
            <w:tcBorders>
              <w:top w:val="single" w:sz="4" w:space="0" w:color="auto"/>
              <w:left w:val="single" w:sz="4" w:space="0" w:color="auto"/>
              <w:bottom w:val="single" w:sz="4" w:space="0" w:color="auto"/>
              <w:right w:val="single" w:sz="4" w:space="0" w:color="auto"/>
            </w:tcBorders>
          </w:tcPr>
          <w:p w14:paraId="1E41F81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3D83F4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A00A9A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83518B" w14:textId="170C1E37" w:rsidR="00D43D1D" w:rsidRPr="00A27A48" w:rsidRDefault="00D43D1D"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234C79A7"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0B98B2"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DB1C4"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98286"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A10BC0"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3B25A608"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E3B849"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21A057"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10D89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51C80F"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474D1ED"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0A628D9" w14:textId="77777777" w:rsidR="00223447" w:rsidRPr="00A27A48" w:rsidRDefault="00223447"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79C5B4"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A25F0F" w14:textId="77777777" w:rsidR="00223447" w:rsidRPr="00A27A48" w:rsidRDefault="00223447" w:rsidP="00300A07">
            <w:pPr>
              <w:widowControl/>
              <w:rPr>
                <w:rFonts w:ascii="標楷體" w:eastAsia="標楷體" w:hAnsi="標楷體"/>
              </w:rPr>
            </w:pPr>
          </w:p>
        </w:tc>
      </w:tr>
      <w:tr w:rsidR="00223447" w:rsidRPr="00A27A48" w14:paraId="02936A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5F43B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7B6AAC4"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C1D36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80B16"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2DF75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76FF8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36A57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730AF"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223447" w:rsidRPr="00A27A48" w14:paraId="35C749F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0B5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FD7D2F"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B850C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F16C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19337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D778E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4508C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DDD1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824D6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6D72C1"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D830C7"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ED413E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BE440"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03D98"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87E1F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69D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E38C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CustId</w:t>
            </w:r>
          </w:p>
        </w:tc>
      </w:tr>
      <w:tr w:rsidR="00223447" w:rsidRPr="00A27A48" w14:paraId="24E864F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8ACA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14680C"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223447" w:rsidRPr="00A27A48" w14:paraId="0A82696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6DC1C"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E6D95E"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DB1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567F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71C10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6E4A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F0D4C"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DF7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9A3E4B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19291"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30A6D4"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7D1146"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C6061"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A3AB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A366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A7D2"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1447"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SubmitKey</w:t>
            </w:r>
          </w:p>
        </w:tc>
      </w:tr>
      <w:tr w:rsidR="00223447" w:rsidRPr="00A27A48" w14:paraId="6BF59C8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9791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F6A3C6"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3447" w:rsidRPr="00A27A48" w14:paraId="24E194B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39AD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D85790"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A41C42"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CEE0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3C15A"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3D990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3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2119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7C172F1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274FC"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1EDF35" w14:textId="481CB057" w:rsidR="00223447" w:rsidRPr="00A27A48" w:rsidRDefault="00223447" w:rsidP="00300A07">
            <w:pPr>
              <w:rPr>
                <w:rFonts w:ascii="標楷體" w:eastAsia="標楷體" w:hAnsi="標楷體"/>
              </w:rPr>
            </w:pPr>
            <w:r w:rsidRPr="008371DD">
              <w:rPr>
                <w:rFonts w:ascii="標楷體" w:eastAsia="標楷體" w:hAnsi="標楷體" w:hint="eastAsia"/>
                <w:color w:val="FFFFFF" w:themeColor="background1"/>
                <w:highlight w:val="darkYellow"/>
              </w:rPr>
              <w:t>申請</w:t>
            </w:r>
            <w:r w:rsidR="008371DD" w:rsidRPr="008371DD">
              <w:rPr>
                <w:rFonts w:ascii="標楷體" w:eastAsia="標楷體" w:hAnsi="標楷體" w:hint="eastAsia"/>
                <w:color w:val="FFFFFF" w:themeColor="background1"/>
                <w:highlight w:val="darkYellow"/>
              </w:rPr>
              <w:t>日期</w:t>
            </w:r>
          </w:p>
        </w:tc>
        <w:tc>
          <w:tcPr>
            <w:tcW w:w="709" w:type="dxa"/>
            <w:tcBorders>
              <w:top w:val="single" w:sz="4" w:space="0" w:color="auto"/>
              <w:left w:val="single" w:sz="4" w:space="0" w:color="auto"/>
              <w:bottom w:val="single" w:sz="4" w:space="0" w:color="auto"/>
              <w:right w:val="single" w:sz="4" w:space="0" w:color="auto"/>
            </w:tcBorders>
          </w:tcPr>
          <w:p w14:paraId="6365D13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8FAF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60752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A2A9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08DCA"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30C5B4C"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223447" w:rsidRPr="00A27A48" w14:paraId="02A230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5DC26"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48B552D" w14:textId="77777777" w:rsidR="00223447" w:rsidRPr="00A27A48" w:rsidRDefault="00223447" w:rsidP="00300A0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04F821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F08B9"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E5C8D"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161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CABC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7804F"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223447" w:rsidRPr="00A27A48" w14:paraId="4DBACE8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73011"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6BB773" w14:textId="77777777" w:rsidR="00223447" w:rsidRPr="00A27A48" w:rsidRDefault="00223447" w:rsidP="00300A0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0C6974E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63EE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98B363"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2693A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BAB29"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E22BE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223447" w:rsidRPr="00A27A48" w14:paraId="71860D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1DED2"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1DE699" w14:textId="77777777" w:rsidR="00223447" w:rsidRPr="00A27A48" w:rsidRDefault="00223447" w:rsidP="00300A0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732439E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F15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E9869"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F9D84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9DC81"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BCFEC1"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223447" w:rsidRPr="00A27A48" w14:paraId="07A12B1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B91EFC"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E6857B"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9BBB0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2618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4EA37"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D9F5D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B99D0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A516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5D042EB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10928B" w14:textId="0F97C062" w:rsidR="00E24265" w:rsidRPr="00A27A48" w:rsidRDefault="00E24265" w:rsidP="00963923">
      <w:pPr>
        <w:pStyle w:val="3"/>
        <w:numPr>
          <w:ilvl w:val="2"/>
          <w:numId w:val="9"/>
        </w:numPr>
        <w:spacing w:before="0"/>
        <w:rPr>
          <w:rFonts w:ascii="標楷體" w:hAnsi="標楷體"/>
        </w:rPr>
      </w:pPr>
      <w:bookmarkStart w:id="178" w:name="_Toc90482835"/>
      <w:bookmarkStart w:id="179" w:name="_Toc133581810"/>
      <w:r w:rsidRPr="00A27A48">
        <w:rPr>
          <w:rFonts w:ascii="標楷體" w:hAnsi="標楷體"/>
        </w:rPr>
        <w:lastRenderedPageBreak/>
        <w:t>L</w:t>
      </w:r>
      <w:r w:rsidRPr="00A27A48">
        <w:rPr>
          <w:rFonts w:ascii="標楷體" w:hAnsi="標楷體" w:hint="eastAsia"/>
        </w:rPr>
        <w:t>8336</w:t>
      </w:r>
      <w:r w:rsidR="00A91A78" w:rsidRPr="00A27A48">
        <w:rPr>
          <w:rFonts w:ascii="標楷體" w:hAnsi="標楷體"/>
        </w:rPr>
        <w:t xml:space="preserve"> </w:t>
      </w:r>
      <w:r w:rsidR="00A55784" w:rsidRPr="00A27A48">
        <w:rPr>
          <w:rFonts w:ascii="標楷體" w:hAnsi="標楷體"/>
        </w:rPr>
        <w:t>(574)</w:t>
      </w:r>
      <w:r w:rsidR="00E52AB7" w:rsidRPr="00A27A48">
        <w:rPr>
          <w:rFonts w:ascii="標楷體" w:hAnsi="標楷體" w:hint="eastAsia"/>
        </w:rPr>
        <w:t>更生款項統一收付結案通知</w:t>
      </w:r>
      <w:r w:rsidRPr="00A27A48">
        <w:rPr>
          <w:rFonts w:ascii="標楷體" w:hAnsi="標楷體" w:hint="eastAsia"/>
        </w:rPr>
        <w:t>資料</w:t>
      </w:r>
      <w:bookmarkEnd w:id="178"/>
      <w:bookmarkEnd w:id="179"/>
    </w:p>
    <w:p w14:paraId="08BA23A3" w14:textId="1D9C5869" w:rsidR="00E52AB7" w:rsidRPr="00A27A48" w:rsidRDefault="00E52AB7" w:rsidP="006D6F84">
      <w:pPr>
        <w:pStyle w:val="a"/>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A27A48" w14:paraId="262EB61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8D2B5CA" w14:textId="48EA19E9"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694D14F" w14:textId="057DFFE7" w:rsidR="00E24265"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E52AB7" w:rsidRPr="00A27A48" w14:paraId="0AAEE1C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90D5E62" w14:textId="77777777" w:rsidR="00E52AB7" w:rsidRPr="00A27A48" w:rsidRDefault="00E52AB7"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413611" w14:textId="7D3024B9" w:rsidR="00E52AB7" w:rsidRPr="00A27A48" w:rsidRDefault="00E52AB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款項統一收付結案通知資料</w:t>
            </w:r>
          </w:p>
          <w:p w14:paraId="40EACC5D" w14:textId="32C41E77" w:rsidR="00E52AB7" w:rsidRPr="00A27A48" w:rsidRDefault="00E52AB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E52AB7" w:rsidRPr="00A27A48" w14:paraId="49A8BD89"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72196364" w14:textId="57F0E4CC" w:rsidR="00E52AB7" w:rsidRPr="00A27A48" w:rsidRDefault="00E52AB7"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8D1917A" w14:textId="0DDC5999" w:rsidR="00E52AB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AC6AB6C" w14:textId="06FD9AF2" w:rsidR="00E52AB7" w:rsidRPr="00A27A48" w:rsidRDefault="00E52AB7" w:rsidP="00271977">
            <w:pPr>
              <w:rPr>
                <w:rFonts w:ascii="標楷體" w:eastAsia="標楷體" w:hAnsi="標楷體"/>
              </w:rPr>
            </w:pPr>
            <w:r w:rsidRPr="00A27A48">
              <w:rPr>
                <w:rFonts w:ascii="標楷體" w:eastAsia="標楷體" w:hAnsi="標楷體" w:hint="eastAsia"/>
              </w:rPr>
              <w:t>2.維護[更生款項統一收付結案通知資料(Jc</w:t>
            </w:r>
            <w:r w:rsidRPr="00A27A48">
              <w:rPr>
                <w:rFonts w:ascii="標楷體" w:eastAsia="標楷體" w:hAnsi="標楷體"/>
              </w:rPr>
              <w:t>icZ</w:t>
            </w:r>
            <w:r w:rsidRPr="00A27A48">
              <w:rPr>
                <w:rFonts w:ascii="標楷體" w:eastAsia="標楷體" w:hAnsi="標楷體" w:hint="eastAsia"/>
              </w:rPr>
              <w:t>574)]</w:t>
            </w:r>
          </w:p>
          <w:p w14:paraId="02AB074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6422B37" w14:textId="6D8C50B9" w:rsidR="00E52AB7"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E52AB7" w:rsidRPr="00A27A48">
              <w:rPr>
                <w:rFonts w:ascii="標楷體" w:eastAsia="標楷體" w:hAnsi="標楷體" w:hint="eastAsia"/>
                <w:lang w:eastAsia="zh-HK"/>
              </w:rPr>
              <w:t>新增:新增</w:t>
            </w:r>
            <w:r w:rsidR="00E52AB7" w:rsidRPr="00A27A48">
              <w:rPr>
                <w:rFonts w:ascii="標楷體" w:eastAsia="標楷體" w:hAnsi="標楷體" w:hint="eastAsia"/>
              </w:rPr>
              <w:t>更生款項統一收付結案通知資料</w:t>
            </w:r>
          </w:p>
          <w:p w14:paraId="6380DEAF" w14:textId="49D5C9BA" w:rsidR="00E52AB7"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E52AB7" w:rsidRPr="00A27A48">
              <w:rPr>
                <w:rFonts w:ascii="標楷體" w:eastAsia="標楷體" w:hAnsi="標楷體" w:hint="eastAsia"/>
                <w:lang w:eastAsia="zh-HK"/>
              </w:rPr>
              <w:t>異動</w:t>
            </w:r>
            <w:r w:rsidR="00E52AB7" w:rsidRPr="00A27A48">
              <w:rPr>
                <w:rFonts w:ascii="標楷體" w:eastAsia="標楷體" w:hAnsi="標楷體" w:hint="eastAsia"/>
              </w:rPr>
              <w:t>:異動更生款項統一收付結案通知資料</w:t>
            </w:r>
          </w:p>
          <w:p w14:paraId="61EBBA29" w14:textId="47FCC692" w:rsidR="00E52AB7"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E52AB7" w:rsidRPr="00A27A48">
              <w:rPr>
                <w:rFonts w:ascii="標楷體" w:eastAsia="標楷體" w:hAnsi="標楷體" w:hint="eastAsia"/>
              </w:rPr>
              <w:t>查詢:查詢更生款項統一收付結案通知資料</w:t>
            </w:r>
          </w:p>
          <w:p w14:paraId="5306DF13" w14:textId="798C8E3F" w:rsidR="00E52AB7"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E52AB7" w:rsidRPr="00A27A48">
              <w:rPr>
                <w:rFonts w:ascii="標楷體" w:eastAsia="標楷體" w:hAnsi="標楷體" w:hint="eastAsia"/>
              </w:rPr>
              <w:t>刪除:刪除更生款項統一收付結案通知資料</w:t>
            </w:r>
          </w:p>
        </w:tc>
      </w:tr>
      <w:tr w:rsidR="00E52AB7" w:rsidRPr="00A27A48" w14:paraId="1F0FCD6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97BFE3E" w14:textId="77777777" w:rsidR="00E52AB7" w:rsidRPr="00A27A48" w:rsidRDefault="00E52AB7"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D589AE" w14:textId="77777777" w:rsidR="00E52AB7" w:rsidRPr="00A27A48" w:rsidRDefault="00E52AB7" w:rsidP="00271977">
            <w:pPr>
              <w:rPr>
                <w:rFonts w:ascii="標楷體" w:eastAsia="標楷體" w:hAnsi="標楷體"/>
              </w:rPr>
            </w:pPr>
          </w:p>
        </w:tc>
      </w:tr>
      <w:tr w:rsidR="00E52AB7" w:rsidRPr="00A27A48" w14:paraId="451B37DD"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C479F31" w14:textId="77777777" w:rsidR="00E52AB7" w:rsidRPr="00A27A48" w:rsidRDefault="00E52AB7"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B2EC2D" w14:textId="77777777" w:rsidR="00E52AB7" w:rsidRPr="00A27A48" w:rsidRDefault="00E52AB7" w:rsidP="00271977">
            <w:pPr>
              <w:rPr>
                <w:rFonts w:ascii="標楷體" w:eastAsia="標楷體" w:hAnsi="標楷體"/>
              </w:rPr>
            </w:pPr>
          </w:p>
        </w:tc>
      </w:tr>
      <w:tr w:rsidR="00E52AB7" w:rsidRPr="00A27A48" w14:paraId="4E5CF3E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03AF7FF" w14:textId="203A04EB" w:rsidR="00E52AB7" w:rsidRPr="00A27A48" w:rsidRDefault="00E52AB7"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148BBE4" w14:textId="77777777" w:rsidR="00E52AB7" w:rsidRPr="00A27A48" w:rsidRDefault="00E52AB7" w:rsidP="00271977">
            <w:pPr>
              <w:rPr>
                <w:rFonts w:ascii="標楷體" w:eastAsia="標楷體" w:hAnsi="標楷體"/>
              </w:rPr>
            </w:pPr>
          </w:p>
        </w:tc>
      </w:tr>
      <w:tr w:rsidR="00E52AB7" w:rsidRPr="00A27A48" w14:paraId="6031868C"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5F055867" w14:textId="77777777" w:rsidR="00E52AB7" w:rsidRPr="00A27A48" w:rsidRDefault="00E52AB7"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1D5ACE" w14:textId="6CDB72ED" w:rsidR="00E52AB7" w:rsidRPr="00A27A48" w:rsidRDefault="00E52AB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E52AB7" w:rsidRPr="00A27A48" w14:paraId="143D6E4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703907C" w14:textId="39D4D9D8" w:rsidR="00E52AB7" w:rsidRPr="00A27A48" w:rsidRDefault="00E52AB7"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ECAC6E8" w14:textId="2A4270E8" w:rsidR="00E52AB7" w:rsidRPr="00A27A48" w:rsidRDefault="00E52AB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7</w:t>
            </w:r>
          </w:p>
        </w:tc>
      </w:tr>
    </w:tbl>
    <w:p w14:paraId="392340F1" w14:textId="126E5612" w:rsidR="00E52AB7" w:rsidRPr="00A27A48" w:rsidRDefault="00A91A78" w:rsidP="006D6F84">
      <w:pPr>
        <w:pStyle w:val="a"/>
      </w:pPr>
      <w:r w:rsidRPr="00A27A48">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D379F7B"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7F2543"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C5284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6A7C4DA"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C871C"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09EE2C0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1C6D4D" w14:textId="7A82A81F"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p>
        </w:tc>
        <w:tc>
          <w:tcPr>
            <w:tcW w:w="3828" w:type="dxa"/>
            <w:tcBorders>
              <w:top w:val="single" w:sz="4" w:space="0" w:color="auto"/>
              <w:left w:val="single" w:sz="4" w:space="0" w:color="auto"/>
              <w:bottom w:val="single" w:sz="4" w:space="0" w:color="auto"/>
              <w:right w:val="single" w:sz="4" w:space="0" w:color="auto"/>
            </w:tcBorders>
            <w:hideMark/>
          </w:tcPr>
          <w:p w14:paraId="0A99EB82" w14:textId="5A0A0333"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7A5E3F" w:rsidRPr="00A27A48" w14:paraId="14AD622F" w14:textId="77777777" w:rsidTr="00E31C95">
        <w:tc>
          <w:tcPr>
            <w:tcW w:w="851" w:type="dxa"/>
            <w:tcBorders>
              <w:top w:val="single" w:sz="4" w:space="0" w:color="auto"/>
              <w:left w:val="single" w:sz="4" w:space="0" w:color="auto"/>
              <w:bottom w:val="single" w:sz="4" w:space="0" w:color="auto"/>
              <w:right w:val="single" w:sz="4" w:space="0" w:color="auto"/>
            </w:tcBorders>
          </w:tcPr>
          <w:p w14:paraId="06080F7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E454CD2" w14:textId="409C0629"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3A10E46" w14:textId="21FA0EE7"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r w:rsidR="00BE35BD" w:rsidRPr="00A27A48">
              <w:rPr>
                <w:rFonts w:ascii="標楷體" w:eastAsia="標楷體" w:hAnsi="標楷體" w:hint="eastAsia"/>
              </w:rPr>
              <w:t>歷程檔</w:t>
            </w:r>
          </w:p>
        </w:tc>
      </w:tr>
      <w:tr w:rsidR="007A5E3F" w:rsidRPr="00A27A48" w14:paraId="3704C46B"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9C54E1" w14:textId="77777777" w:rsidR="00E52AB7" w:rsidRPr="00A27A48" w:rsidRDefault="00E52AB7"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A71113B" w14:textId="77777777" w:rsidR="00E52AB7" w:rsidRPr="00A27A48" w:rsidRDefault="00E52AB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EAEE7F1"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E52AB7" w:rsidRPr="00A27A48" w14:paraId="0596DABE"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4CF01BBB" w14:textId="77777777" w:rsidR="00E52AB7" w:rsidRPr="00A27A48" w:rsidRDefault="00E52AB7"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3264AD20" w14:textId="77777777" w:rsidR="00E52AB7" w:rsidRPr="00A27A48" w:rsidRDefault="00E52AB7"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B52767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3BD4669" w14:textId="77777777" w:rsidR="00E24265" w:rsidRPr="00A27A48" w:rsidRDefault="00E24265" w:rsidP="00271977">
      <w:pPr>
        <w:rPr>
          <w:rFonts w:ascii="標楷體" w:eastAsia="標楷體" w:hAnsi="標楷體"/>
        </w:rPr>
      </w:pPr>
    </w:p>
    <w:p w14:paraId="6F3D3573" w14:textId="708FA4CF" w:rsidR="00E52AB7" w:rsidRPr="00A27A48" w:rsidRDefault="00E52AB7" w:rsidP="006D6F84">
      <w:pPr>
        <w:pStyle w:val="a"/>
      </w:pPr>
      <w:r w:rsidRPr="00A27A48">
        <w:rPr>
          <w:rFonts w:hint="eastAsia"/>
        </w:rPr>
        <w:t>U</w:t>
      </w:r>
      <w:r w:rsidRPr="00A27A48">
        <w:t>I</w:t>
      </w:r>
      <w:r w:rsidRPr="00A27A48">
        <w:rPr>
          <w:rFonts w:hint="eastAsia"/>
        </w:rPr>
        <w:t>畫面</w:t>
      </w:r>
      <w:r w:rsidRPr="00A27A48">
        <w:t>-</w:t>
      </w:r>
      <w:r w:rsidRPr="00A27A48">
        <w:rPr>
          <w:rFonts w:hint="eastAsia"/>
        </w:rPr>
        <w:t>新增</w:t>
      </w:r>
    </w:p>
    <w:p w14:paraId="17455826" w14:textId="1782BA78" w:rsidR="00E24265"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0D3850A8" wp14:editId="52662321">
            <wp:extent cx="6479540" cy="2235835"/>
            <wp:effectExtent l="0" t="0" r="0" b="0"/>
            <wp:docPr id="388" name="圖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2235835"/>
                    </a:xfrm>
                    <a:prstGeom prst="rect">
                      <a:avLst/>
                    </a:prstGeom>
                  </pic:spPr>
                </pic:pic>
              </a:graphicData>
            </a:graphic>
          </wp:inline>
        </w:drawing>
      </w:r>
    </w:p>
    <w:p w14:paraId="1B942ADB" w14:textId="77777777" w:rsidR="00E52AB7" w:rsidRPr="00A27A48" w:rsidRDefault="00E52AB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72E6BBC"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3CE66F"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60DFC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74C821"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5471A2"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E7EBA7" w14:textId="77777777" w:rsidR="00E52AB7" w:rsidRPr="00A27A48" w:rsidRDefault="00E52AB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48562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81D48D9"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804EEC" w14:textId="77777777" w:rsidR="00E52AB7" w:rsidRPr="00A27A48" w:rsidRDefault="00E52AB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3DADA6" w14:textId="49FAAB5A" w:rsidR="00B54CE7" w:rsidRPr="00A27A48" w:rsidRDefault="00E52AB7" w:rsidP="009A054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10C97"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已存在者顯示錯誤訊息</w:t>
            </w:r>
            <w:r w:rsidR="00E943F7" w:rsidRPr="00A27A48">
              <w:rPr>
                <w:rFonts w:ascii="標楷體" w:eastAsia="標楷體" w:hAnsi="標楷體" w:hint="eastAsia"/>
                <w:lang w:eastAsia="zh-HK"/>
              </w:rPr>
              <w:t>"</w:t>
            </w:r>
            <w:r w:rsidR="00DB55D1" w:rsidRPr="00A27A48">
              <w:rPr>
                <w:rFonts w:ascii="標楷體" w:eastAsia="標楷體" w:hAnsi="標楷體" w:hint="eastAsia"/>
                <w:lang w:eastAsia="zh-HK"/>
              </w:rPr>
              <w:t>E0002:已有相同資料.</w:t>
            </w:r>
            <w:r w:rsidR="00E943F7" w:rsidRPr="00A27A48">
              <w:rPr>
                <w:rFonts w:ascii="標楷體" w:eastAsia="標楷體" w:hAnsi="標楷體" w:hint="eastAsia"/>
                <w:lang w:eastAsia="zh-HK"/>
              </w:rPr>
              <w:t>"</w:t>
            </w:r>
          </w:p>
          <w:p w14:paraId="61D000E3" w14:textId="77777777" w:rsidR="00E52AB7" w:rsidRPr="00A27A48" w:rsidRDefault="00E52AB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3BEEB45" w14:textId="742EBFA2" w:rsidR="00E52AB7" w:rsidRPr="00A27A48" w:rsidRDefault="009A0547" w:rsidP="00271977">
            <w:pPr>
              <w:rPr>
                <w:rFonts w:ascii="標楷體" w:eastAsia="標楷體" w:hAnsi="標楷體"/>
                <w:lang w:eastAsia="zh-HK"/>
              </w:rPr>
            </w:pPr>
            <w:r w:rsidRPr="00A27A48">
              <w:rPr>
                <w:rFonts w:ascii="標楷體" w:eastAsia="標楷體" w:hAnsi="標楷體"/>
              </w:rPr>
              <w:t>3</w:t>
            </w:r>
            <w:r w:rsidR="00E52AB7" w:rsidRPr="00A27A48">
              <w:rPr>
                <w:rFonts w:ascii="標楷體" w:eastAsia="標楷體" w:hAnsi="標楷體" w:hint="eastAsia"/>
              </w:rPr>
              <w:t>.</w:t>
            </w:r>
            <w:r w:rsidR="00E52AB7" w:rsidRPr="00A27A48">
              <w:rPr>
                <w:rFonts w:ascii="標楷體" w:eastAsia="標楷體" w:hAnsi="標楷體" w:hint="eastAsia"/>
                <w:lang w:eastAsia="zh-HK"/>
              </w:rPr>
              <w:t>新增</w:t>
            </w:r>
            <w:r w:rsidR="00510C97" w:rsidRPr="00A27A48">
              <w:rPr>
                <w:rFonts w:ascii="標楷體" w:eastAsia="標楷體" w:hAnsi="標楷體" w:hint="eastAsia"/>
              </w:rPr>
              <w:t>更生款項統一收付結案通知資料</w:t>
            </w:r>
          </w:p>
        </w:tc>
      </w:tr>
      <w:tr w:rsidR="00E52AB7" w:rsidRPr="00A27A48" w14:paraId="54704207"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18983D34"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70B63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0AB937"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218E9B" w14:textId="77777777" w:rsidR="00E52AB7" w:rsidRPr="00A27A48" w:rsidRDefault="00E52AB7" w:rsidP="006D6F84">
      <w:pPr>
        <w:pStyle w:val="a"/>
        <w:numPr>
          <w:ilvl w:val="0"/>
          <w:numId w:val="0"/>
        </w:numPr>
      </w:pPr>
    </w:p>
    <w:p w14:paraId="30AB1C02" w14:textId="77777777" w:rsidR="00510C97" w:rsidRPr="00A27A48" w:rsidRDefault="00510C9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10C97" w:rsidRPr="00A27A48" w14:paraId="1B482BE1"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5E4ED3" w14:textId="77777777" w:rsidR="00510C97" w:rsidRPr="00A27A48" w:rsidRDefault="00510C9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02B3D1" w14:textId="77777777" w:rsidR="00510C97" w:rsidRPr="00A27A48" w:rsidRDefault="00510C9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B9377D" w14:textId="77777777" w:rsidR="00510C97" w:rsidRPr="00A27A48" w:rsidRDefault="00510C9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272BA" w14:textId="77777777" w:rsidR="00510C97" w:rsidRPr="00A27A48" w:rsidRDefault="00510C97" w:rsidP="00271977">
            <w:pPr>
              <w:rPr>
                <w:rFonts w:ascii="標楷體" w:eastAsia="標楷體" w:hAnsi="標楷體"/>
              </w:rPr>
            </w:pPr>
            <w:r w:rsidRPr="00A27A48">
              <w:rPr>
                <w:rFonts w:ascii="標楷體" w:eastAsia="標楷體" w:hAnsi="標楷體" w:hint="eastAsia"/>
              </w:rPr>
              <w:t>處理邏輯及注意事項</w:t>
            </w:r>
          </w:p>
        </w:tc>
      </w:tr>
      <w:tr w:rsidR="00510C97" w:rsidRPr="00A27A48" w14:paraId="1EA638A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C81634" w14:textId="77777777" w:rsidR="00510C97" w:rsidRPr="00A27A48" w:rsidRDefault="00510C9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089CF6" w14:textId="77777777" w:rsidR="00510C97" w:rsidRPr="00A27A48" w:rsidRDefault="00510C9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7A5B90" w14:textId="77777777" w:rsidR="00510C97" w:rsidRPr="00A27A48" w:rsidRDefault="00510C9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17871E" w14:textId="77777777" w:rsidR="00510C97" w:rsidRPr="00A27A48" w:rsidRDefault="00510C9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8A761A4" w14:textId="77777777" w:rsidR="00510C97" w:rsidRPr="00A27A48" w:rsidRDefault="00510C9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599EF4" w14:textId="77777777" w:rsidR="00510C97" w:rsidRPr="00A27A48" w:rsidRDefault="00510C9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33D055" w14:textId="77777777" w:rsidR="00510C97" w:rsidRPr="00A27A48" w:rsidRDefault="00510C9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BCC109D" w14:textId="77777777" w:rsidR="00510C97" w:rsidRPr="00A27A48" w:rsidRDefault="00510C97" w:rsidP="00271977">
            <w:pPr>
              <w:widowControl/>
              <w:rPr>
                <w:rFonts w:ascii="標楷體" w:eastAsia="標楷體" w:hAnsi="標楷體"/>
              </w:rPr>
            </w:pPr>
          </w:p>
        </w:tc>
      </w:tr>
      <w:tr w:rsidR="00510C97" w:rsidRPr="00A27A48" w14:paraId="2F6B54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8D10F"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DD91D97"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510E55"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9FC2F9" w14:textId="77777777" w:rsidR="00510C97" w:rsidRPr="00A27A48" w:rsidRDefault="00510C9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1079A1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AFDADE"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C676B"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C83582"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B99A90" w14:textId="38794A06"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TranKey</w:t>
            </w:r>
          </w:p>
        </w:tc>
      </w:tr>
      <w:tr w:rsidR="00510C97" w:rsidRPr="00A27A48" w14:paraId="3FBB1A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5BEA9"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F03E18"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8B23B8"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60D35"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5690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BAD14"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BA931"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7676DF"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A31CE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E49181" w14:textId="77777777" w:rsidR="00510C97" w:rsidRPr="00A27A48" w:rsidRDefault="00510C9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6AEB304" w14:textId="77777777" w:rsidR="00510C97" w:rsidRPr="00A27A48" w:rsidRDefault="00510C9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1680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45693"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BA080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D247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05A073"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92907"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3D7D5CC" w14:textId="64517615"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CustId</w:t>
            </w:r>
          </w:p>
        </w:tc>
      </w:tr>
      <w:tr w:rsidR="00D74834" w:rsidRPr="00A27A48" w14:paraId="20715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C890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6511A7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04EE49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85E3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33862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0AD562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CF493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9D45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51C3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9D2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106C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10C97" w:rsidRPr="00A27A48" w14:paraId="5DABA5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4159F" w14:textId="77777777" w:rsidR="00510C97" w:rsidRPr="00A27A48" w:rsidRDefault="00510C9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47E50B2"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EAB7FF"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18AE0"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7599A07"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76D28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77C35C"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8E8859"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1195C7" w14:textId="1CB0C61E"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5252C1" w:rsidRPr="00A27A48">
              <w:rPr>
                <w:rFonts w:ascii="標楷體" w:eastAsia="標楷體" w:hAnsi="標楷體"/>
              </w:rPr>
              <w:t>4</w:t>
            </w:r>
            <w:r w:rsidRPr="00A27A48">
              <w:rPr>
                <w:rFonts w:ascii="標楷體" w:eastAsia="標楷體" w:hAnsi="標楷體"/>
              </w:rPr>
              <w:t>.SubmitKey</w:t>
            </w:r>
          </w:p>
        </w:tc>
      </w:tr>
      <w:tr w:rsidR="00510C97" w:rsidRPr="00A27A48" w14:paraId="4A5052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446EC" w14:textId="77777777" w:rsidR="00510C97" w:rsidRPr="00A27A48" w:rsidRDefault="00510C9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8218DF9" w14:textId="00CB0138" w:rsidR="00510C97" w:rsidRPr="00A27A48" w:rsidRDefault="00510C97"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10C97" w:rsidRPr="00A27A48" w14:paraId="0AB438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5C8BD"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29F99"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9619F7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FDE91"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A32F2"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158B0"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B42B90"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F7DBB3"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E0ECA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CABA8"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2B22F8A" w14:textId="50DEEF79" w:rsidR="00510C97" w:rsidRPr="00A27A48" w:rsidRDefault="00510C97" w:rsidP="00271977">
            <w:pPr>
              <w:rPr>
                <w:rFonts w:ascii="標楷體" w:eastAsia="標楷體" w:hAnsi="標楷體"/>
              </w:rPr>
            </w:pPr>
            <w:r w:rsidRPr="00A27A48">
              <w:rPr>
                <w:rFonts w:ascii="標楷體" w:eastAsia="標楷體" w:hAnsi="標楷體" w:hint="eastAsia"/>
              </w:rPr>
              <w:t>申請日</w:t>
            </w:r>
            <w:r w:rsidR="00E943F7" w:rsidRPr="00A27A48">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tcPr>
          <w:p w14:paraId="78D67CFF" w14:textId="77777777" w:rsidR="00510C97" w:rsidRPr="00A27A48" w:rsidRDefault="00510C9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78647DC"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F9B4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4391A" w14:textId="77777777" w:rsidR="00510C97" w:rsidRPr="00A27A48" w:rsidRDefault="00510C97"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4BF532A" w14:textId="77777777" w:rsidR="00510C97" w:rsidRPr="00A27A48" w:rsidRDefault="00510C97"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E65F5A" w14:textId="77777777" w:rsidR="00510C97" w:rsidRPr="00A27A48" w:rsidRDefault="00510C97" w:rsidP="00271977">
            <w:pPr>
              <w:rPr>
                <w:rFonts w:ascii="標楷體" w:eastAsia="標楷體" w:hAnsi="標楷體"/>
              </w:rPr>
            </w:pPr>
            <w:r w:rsidRPr="00A27A48">
              <w:rPr>
                <w:rFonts w:ascii="標楷體" w:eastAsia="標楷體" w:hAnsi="標楷體" w:hint="eastAsia"/>
              </w:rPr>
              <w:t>1.限輸入日期，檢核條件:</w:t>
            </w:r>
          </w:p>
          <w:p w14:paraId="02E4EB85" w14:textId="2F245788"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510C97" w:rsidRPr="00A27A48">
              <w:rPr>
                <w:rFonts w:ascii="標楷體" w:eastAsia="標楷體" w:hAnsi="標楷體" w:hint="eastAsia"/>
                <w:lang w:eastAsia="zh-HK"/>
              </w:rPr>
              <w:t>不可空白</w:t>
            </w:r>
            <w:r w:rsidR="00510C97" w:rsidRPr="00A27A48">
              <w:rPr>
                <w:rFonts w:ascii="標楷體" w:eastAsia="標楷體" w:hAnsi="標楷體" w:hint="eastAsia"/>
              </w:rPr>
              <w:t>/V(7)</w:t>
            </w:r>
          </w:p>
          <w:p w14:paraId="232C0F68" w14:textId="24077392"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10C97" w:rsidRPr="00A27A48">
              <w:rPr>
                <w:rFonts w:ascii="標楷體" w:eastAsia="標楷體" w:hAnsi="標楷體" w:hint="eastAsia"/>
                <w:lang w:eastAsia="zh-HK"/>
              </w:rPr>
              <w:t>日期格式/</w:t>
            </w:r>
            <w:r w:rsidR="00510C97" w:rsidRPr="00A27A48">
              <w:rPr>
                <w:rFonts w:ascii="標楷體" w:eastAsia="標楷體" w:hAnsi="標楷體" w:hint="eastAsia"/>
              </w:rPr>
              <w:t>A(DATE,0)</w:t>
            </w:r>
          </w:p>
          <w:p w14:paraId="6C57C433" w14:textId="730AE884" w:rsidR="00510C97" w:rsidRPr="00A27A48" w:rsidRDefault="00510C97"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hint="eastAsia"/>
              </w:rPr>
              <w:t>.Ap</w:t>
            </w:r>
            <w:r w:rsidRPr="00A27A48">
              <w:rPr>
                <w:rFonts w:ascii="標楷體" w:eastAsia="標楷體" w:hAnsi="標楷體"/>
              </w:rPr>
              <w:t>plyDate</w:t>
            </w:r>
          </w:p>
        </w:tc>
      </w:tr>
      <w:tr w:rsidR="00C65608" w:rsidRPr="00A27A48" w14:paraId="7D2530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8C677B" w14:textId="77777777" w:rsidR="00C65608" w:rsidRPr="00A27A48" w:rsidRDefault="00C6560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D6A8AC3" w14:textId="1D7C06F0" w:rsidR="00C65608" w:rsidRPr="00A27A48" w:rsidRDefault="00C65608"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B5A33B4" w14:textId="1B61BDFC" w:rsidR="00C65608" w:rsidRPr="00A27A48" w:rsidRDefault="00C65608"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E7E6A91" w14:textId="77777777" w:rsidR="00C65608" w:rsidRPr="00A27A48" w:rsidRDefault="00C6560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733A1" w14:textId="1D250550" w:rsidR="00C65608" w:rsidRPr="00A27A48" w:rsidRDefault="00C6560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4545E" w14:textId="0FC22306" w:rsidR="00C65608" w:rsidRPr="00A27A48" w:rsidRDefault="00C65608"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C592C9" w14:textId="25C652AE" w:rsidR="00C65608" w:rsidRPr="00A27A48" w:rsidRDefault="00C6560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5EAB36" w14:textId="77777777" w:rsidR="00C65608" w:rsidRPr="00A27A48" w:rsidRDefault="00C65608" w:rsidP="00271977">
            <w:pPr>
              <w:rPr>
                <w:rFonts w:ascii="標楷體" w:eastAsia="標楷體" w:hAnsi="標楷體"/>
              </w:rPr>
            </w:pPr>
            <w:r w:rsidRPr="00A27A48">
              <w:rPr>
                <w:rFonts w:ascii="標楷體" w:eastAsia="標楷體" w:hAnsi="標楷體" w:hint="eastAsia"/>
              </w:rPr>
              <w:t>1.限輸入日期，檢核條件:</w:t>
            </w:r>
          </w:p>
          <w:p w14:paraId="7EDB13D3" w14:textId="33E39506"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65608" w:rsidRPr="00A27A48">
              <w:rPr>
                <w:rFonts w:ascii="標楷體" w:eastAsia="標楷體" w:hAnsi="標楷體" w:hint="eastAsia"/>
                <w:lang w:eastAsia="zh-HK"/>
              </w:rPr>
              <w:t>不可空白</w:t>
            </w:r>
            <w:r w:rsidR="00C65608" w:rsidRPr="00A27A48">
              <w:rPr>
                <w:rFonts w:ascii="標楷體" w:eastAsia="標楷體" w:hAnsi="標楷體" w:hint="eastAsia"/>
              </w:rPr>
              <w:t>/V(7)</w:t>
            </w:r>
          </w:p>
          <w:p w14:paraId="3594845B" w14:textId="3DC78798"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65608" w:rsidRPr="00A27A48">
              <w:rPr>
                <w:rFonts w:ascii="標楷體" w:eastAsia="標楷體" w:hAnsi="標楷體" w:hint="eastAsia"/>
                <w:lang w:eastAsia="zh-HK"/>
              </w:rPr>
              <w:t>日期格式/</w:t>
            </w:r>
            <w:r w:rsidR="00C65608" w:rsidRPr="00A27A48">
              <w:rPr>
                <w:rFonts w:ascii="標楷體" w:eastAsia="標楷體" w:hAnsi="標楷體" w:hint="eastAsia"/>
              </w:rPr>
              <w:t>A(DATE,0)</w:t>
            </w:r>
          </w:p>
          <w:p w14:paraId="75A653E9" w14:textId="1D8D82D5"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2AA9AA43" w14:textId="7EF1EABB"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373EBEA9" w14:textId="7CC37D36" w:rsidR="00C65608" w:rsidRPr="00A27A48" w:rsidRDefault="00C6560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BE35BD" w:rsidRPr="00A27A48" w14:paraId="2EC832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318955"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F69016" w14:textId="0A5EABFE"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若否則顯示錯誤訊息</w:t>
            </w:r>
            <w:r w:rsidRPr="00A27A48">
              <w:rPr>
                <w:rFonts w:ascii="標楷體" w:eastAsia="標楷體" w:hAnsi="標楷體" w:hint="eastAsia"/>
                <w:lang w:eastAsia="zh-HK"/>
              </w:rPr>
              <w:t>"結案日期不可早於申請日期"</w:t>
            </w:r>
          </w:p>
          <w:p w14:paraId="3AE6207D"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16900979" w14:textId="7FB4E5E0"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5252C1" w:rsidRPr="00A27A48" w14:paraId="30DB7F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B3B84" w14:textId="6DEA11BF" w:rsidR="005252C1" w:rsidRPr="00A27A48" w:rsidRDefault="005252C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7E6F153" w14:textId="26545ECE" w:rsidR="005252C1" w:rsidRPr="00A27A48" w:rsidRDefault="005252C1"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1C4C3BC" w14:textId="47A615DE" w:rsidR="005252C1" w:rsidRPr="00A27A48" w:rsidRDefault="005252C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495E12E" w14:textId="77777777" w:rsidR="005252C1" w:rsidRPr="00A27A48" w:rsidRDefault="005252C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274B1" w14:textId="71B0911E" w:rsidR="005252C1" w:rsidRPr="00A27A48" w:rsidRDefault="005252C1"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CloseMark</w:t>
            </w:r>
          </w:p>
          <w:p w14:paraId="56035C47" w14:textId="77777777" w:rsidR="005252C1" w:rsidRPr="00A27A48" w:rsidRDefault="005252C1" w:rsidP="00271977">
            <w:pPr>
              <w:rPr>
                <w:rFonts w:ascii="標楷體" w:eastAsia="標楷體" w:hAnsi="標楷體"/>
              </w:rPr>
            </w:pPr>
            <w:r w:rsidRPr="00A27A48">
              <w:rPr>
                <w:rFonts w:ascii="標楷體" w:eastAsia="標楷體" w:hAnsi="標楷體" w:hint="eastAsia"/>
                <w:lang w:eastAsia="zh-HK"/>
              </w:rPr>
              <w:t>限[啟用記號(Enable)]=[Y.啟用]</w:t>
            </w:r>
          </w:p>
          <w:p w14:paraId="2A549E27" w14:textId="77777777" w:rsidR="005252C1" w:rsidRPr="00A27A48" w:rsidRDefault="005252C1"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524E5CBD" w14:textId="5001BF5E"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A805F16" w14:textId="6BBE6E59"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28CCE02B" w14:textId="727303BD"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75666B2D" w14:textId="4E643DF9"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14EC9268" w14:textId="74072814"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lastRenderedPageBreak/>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52B95A73" w14:textId="5E365CF1" w:rsidR="005252C1" w:rsidRPr="00A27A48" w:rsidRDefault="005252C1"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BCFD03C" w14:textId="4716F4F8" w:rsidR="005252C1" w:rsidRPr="00A27A48" w:rsidRDefault="005252C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4672CC5" w14:textId="77777777" w:rsidR="00732B02" w:rsidRPr="00A27A48" w:rsidRDefault="005252C1" w:rsidP="00732B02">
            <w:pPr>
              <w:rPr>
                <w:rFonts w:ascii="標楷體" w:eastAsia="標楷體" w:hAnsi="標楷體"/>
              </w:rPr>
            </w:pPr>
            <w:r w:rsidRPr="00A27A48">
              <w:rPr>
                <w:rFonts w:ascii="標楷體" w:eastAsia="標楷體" w:hAnsi="標楷體" w:hint="eastAsia"/>
              </w:rPr>
              <w:t>1.限輸入代碼</w:t>
            </w:r>
            <w:r w:rsidR="00732B02" w:rsidRPr="00A27A48">
              <w:rPr>
                <w:rFonts w:ascii="標楷體" w:eastAsia="標楷體" w:hAnsi="標楷體" w:hint="eastAsia"/>
              </w:rPr>
              <w:t>，檢核條件:</w:t>
            </w:r>
          </w:p>
          <w:p w14:paraId="152D526B"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BF85FA" w14:textId="63AF90E2"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745B32" w14:textId="75C80D16" w:rsidR="005252C1" w:rsidRPr="00A27A48" w:rsidRDefault="005252C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2D4F2E6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1441F"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0F1F9E" w14:textId="5B80434D"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73CDFBE"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052B7"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1663"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731C0FC"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56879"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245DD7F" w14:textId="62A2B557"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2D26CC" w:rsidRPr="00A27A48" w14:paraId="730A015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19900" w14:textId="2D6BE349" w:rsidR="002D26CC" w:rsidRPr="00A27A48" w:rsidRDefault="002D26C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B479821" w14:textId="14540824" w:rsidR="002D26CC" w:rsidRPr="00A27A48" w:rsidRDefault="002D26C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54A3D8AB" w14:textId="0344C100" w:rsidR="002D26CC" w:rsidRPr="00A27A48" w:rsidRDefault="002D26C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CBBF82E"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CD14E"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C6679F2" w14:textId="3E893370" w:rsidR="002D26CC" w:rsidRPr="00A27A48" w:rsidRDefault="002D26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61263D" w14:textId="779F688D" w:rsidR="002D26CC" w:rsidRPr="00A27A48" w:rsidRDefault="002D26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1CCA22C" w14:textId="471D93F5" w:rsidR="00D4654B" w:rsidRPr="00A27A48" w:rsidRDefault="002D26CC" w:rsidP="003A5638">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003A5638" w:rsidRPr="00A27A48">
              <w:rPr>
                <w:rFonts w:ascii="標楷體" w:eastAsia="標楷體" w:hAnsi="標楷體" w:hint="eastAsia"/>
              </w:rPr>
              <w:t>，檢核條件:</w:t>
            </w:r>
          </w:p>
          <w:p w14:paraId="56AA8A5D" w14:textId="77777777" w:rsidR="00D4654B" w:rsidRPr="00A27A48" w:rsidRDefault="00D4654B" w:rsidP="00D4654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76BF4C9" w14:textId="77FD2EFB" w:rsidR="003A5638" w:rsidRPr="00A27A48" w:rsidRDefault="00D4654B" w:rsidP="00D4654B">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3C1B0134" w14:textId="5586976C" w:rsidR="002D26CC" w:rsidRPr="00A27A48" w:rsidRDefault="002D26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Ph</w:t>
            </w:r>
            <w:r w:rsidRPr="00A27A48">
              <w:rPr>
                <w:rFonts w:ascii="標楷體" w:eastAsia="標楷體" w:hAnsi="標楷體"/>
              </w:rPr>
              <w:t>oneNo</w:t>
            </w:r>
          </w:p>
        </w:tc>
      </w:tr>
      <w:tr w:rsidR="002D26CC" w:rsidRPr="00A27A48" w14:paraId="194AA0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C0196" w14:textId="5D1FCA55" w:rsidR="002D26CC" w:rsidRPr="00A27A48" w:rsidRDefault="002D26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6B5BED2" w14:textId="77777777" w:rsidR="002D26CC" w:rsidRPr="00A27A48" w:rsidRDefault="002D26C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664458"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8DDCD"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1E8C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8CC687"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922E0" w14:textId="77777777" w:rsidR="002D26CC" w:rsidRPr="00A27A48" w:rsidRDefault="002D26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BD28D" w14:textId="77777777" w:rsidR="002D26CC" w:rsidRPr="00A27A48" w:rsidRDefault="002D26CC" w:rsidP="00271977">
            <w:pPr>
              <w:rPr>
                <w:rFonts w:ascii="標楷體" w:eastAsia="標楷體" w:hAnsi="標楷體"/>
              </w:rPr>
            </w:pPr>
            <w:r w:rsidRPr="00A27A48">
              <w:rPr>
                <w:rFonts w:ascii="標楷體" w:eastAsia="標楷體" w:hAnsi="標楷體" w:hint="eastAsia"/>
              </w:rPr>
              <w:t>1.自動顯示</w:t>
            </w:r>
          </w:p>
          <w:p w14:paraId="02B949A3" w14:textId="44257DAA" w:rsidR="002D26CC" w:rsidRPr="00A27A48" w:rsidRDefault="002D26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5650E164" w14:textId="4F0D6695" w:rsidR="00D674BC" w:rsidRPr="00A27A48" w:rsidRDefault="00D674BC" w:rsidP="006D6F84">
      <w:pPr>
        <w:pStyle w:val="a"/>
      </w:pPr>
      <w:r w:rsidRPr="00A27A48">
        <w:rPr>
          <w:rFonts w:hint="eastAsia"/>
        </w:rPr>
        <w:t>U</w:t>
      </w:r>
      <w:r w:rsidRPr="00A27A48">
        <w:t>I</w:t>
      </w:r>
      <w:r w:rsidRPr="00A27A48">
        <w:rPr>
          <w:rFonts w:hint="eastAsia"/>
        </w:rPr>
        <w:t>畫面</w:t>
      </w:r>
      <w:r w:rsidRPr="00A27A48">
        <w:t>-</w:t>
      </w:r>
      <w:r w:rsidRPr="00A27A48">
        <w:rPr>
          <w:rFonts w:hint="eastAsia"/>
        </w:rPr>
        <w:t>異動</w:t>
      </w:r>
    </w:p>
    <w:p w14:paraId="77E3A931" w14:textId="2824FA3C" w:rsidR="00D674BC"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2DA0A597" wp14:editId="39A697E7">
            <wp:extent cx="6479540" cy="2235835"/>
            <wp:effectExtent l="0" t="0" r="0" b="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2235835"/>
                    </a:xfrm>
                    <a:prstGeom prst="rect">
                      <a:avLst/>
                    </a:prstGeom>
                  </pic:spPr>
                </pic:pic>
              </a:graphicData>
            </a:graphic>
          </wp:inline>
        </w:drawing>
      </w:r>
    </w:p>
    <w:p w14:paraId="73DEC445" w14:textId="4E722876" w:rsidR="00D674BC" w:rsidRPr="00A27A48" w:rsidRDefault="00D674BC"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003929E5"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1100834"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1C747E"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ADCF22"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FF82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210D3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F17550E" w14:textId="77777777" w:rsidR="00D674BC" w:rsidRPr="00A27A48" w:rsidRDefault="00D674B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26F3B3" w14:textId="57F082BE"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C963B4F"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A6E3199"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07183A3" w14:textId="7726C975" w:rsidR="00D674BC"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rPr>
              <w:t>[C.異動]</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lang w:eastAsia="zh-HK"/>
              </w:rPr>
              <w:t>異動</w:t>
            </w:r>
            <w:r w:rsidR="00E943F7" w:rsidRPr="00A27A48">
              <w:rPr>
                <w:rFonts w:ascii="標楷體" w:eastAsia="標楷體" w:hAnsi="標楷體" w:hint="eastAsia"/>
                <w:lang w:eastAsia="zh-HK"/>
              </w:rPr>
              <w:t>"</w:t>
            </w:r>
          </w:p>
          <w:p w14:paraId="0DD3E1E1" w14:textId="33D94EAB" w:rsidR="00D674BC"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rPr>
              <w:t>[D.刪除]</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rPr>
              <w:t>刪除</w:t>
            </w:r>
            <w:r w:rsidR="00E943F7" w:rsidRPr="00A27A48">
              <w:rPr>
                <w:rFonts w:ascii="標楷體" w:eastAsia="標楷體" w:hAnsi="標楷體" w:hint="eastAsia"/>
                <w:lang w:eastAsia="zh-HK"/>
              </w:rPr>
              <w:t>"</w:t>
            </w:r>
          </w:p>
          <w:p w14:paraId="148D2A2A" w14:textId="77777777" w:rsidR="00D674BC" w:rsidRPr="00A27A48" w:rsidRDefault="00D674B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83FD69" w14:textId="1A37D527" w:rsidR="00D674BC" w:rsidRPr="00A27A48" w:rsidRDefault="00D674BC" w:rsidP="00FB2F53">
            <w:pPr>
              <w:ind w:left="240" w:hangingChars="100" w:hanging="240"/>
              <w:rPr>
                <w:rFonts w:ascii="標楷體" w:eastAsia="標楷體" w:hAnsi="標楷體"/>
              </w:rPr>
            </w:pPr>
            <w:r w:rsidRPr="00A27A48">
              <w:rPr>
                <w:rFonts w:ascii="標楷體" w:eastAsia="標楷體" w:hAnsi="標楷體" w:hint="eastAsia"/>
              </w:rPr>
              <w:t>3.</w:t>
            </w:r>
            <w:r w:rsidR="003929E5" w:rsidRPr="00A27A48">
              <w:rPr>
                <w:rFonts w:ascii="標楷體" w:eastAsia="標楷體" w:hAnsi="標楷體" w:hint="eastAsia"/>
              </w:rPr>
              <w:t>檢核[更生款項統一收付結案通知資料(</w:t>
            </w:r>
            <w:r w:rsidR="003929E5" w:rsidRPr="00A27A48">
              <w:rPr>
                <w:rFonts w:ascii="標楷體" w:eastAsia="標楷體" w:hAnsi="標楷體"/>
              </w:rPr>
              <w:t>JcicZ</w:t>
            </w:r>
            <w:r w:rsidR="003929E5" w:rsidRPr="00A27A48">
              <w:rPr>
                <w:rFonts w:ascii="標楷體" w:eastAsia="標楷體" w:hAnsi="標楷體" w:hint="eastAsia"/>
              </w:rPr>
              <w:t>574)]該[債務人</w:t>
            </w:r>
            <w:r w:rsidR="00A91A78" w:rsidRPr="00A27A48">
              <w:rPr>
                <w:rFonts w:ascii="標楷體" w:eastAsia="標楷體" w:hAnsi="標楷體" w:hint="eastAsia"/>
              </w:rPr>
              <w:t>IDN (</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CustId</w:t>
            </w:r>
            <w:r w:rsidR="003929E5" w:rsidRPr="00A27A48">
              <w:rPr>
                <w:rFonts w:ascii="標楷體" w:eastAsia="標楷體" w:hAnsi="標楷體" w:hint="eastAsia"/>
              </w:rPr>
              <w:t>)]、[報送單位代號(</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Su</w:t>
            </w:r>
            <w:r w:rsidR="003929E5" w:rsidRPr="00A27A48">
              <w:rPr>
                <w:rFonts w:ascii="標楷體" w:eastAsia="標楷體" w:hAnsi="標楷體"/>
              </w:rPr>
              <w:t>bmitKey</w:t>
            </w:r>
            <w:r w:rsidR="003929E5" w:rsidRPr="00A27A48">
              <w:rPr>
                <w:rFonts w:ascii="標楷體" w:eastAsia="標楷體" w:hAnsi="標楷體" w:hint="eastAsia"/>
              </w:rPr>
              <w:t>)]、[申請日</w:t>
            </w:r>
            <w:r w:rsidR="00E943F7" w:rsidRPr="00A27A48">
              <w:rPr>
                <w:rFonts w:ascii="標楷體" w:eastAsia="標楷體" w:hAnsi="標楷體" w:hint="eastAsia"/>
              </w:rPr>
              <w:t>期</w:t>
            </w:r>
            <w:r w:rsidR="003929E5" w:rsidRPr="00A27A48">
              <w:rPr>
                <w:rFonts w:ascii="標楷體" w:eastAsia="標楷體" w:hAnsi="標楷體" w:hint="eastAsia"/>
              </w:rPr>
              <w:t>(</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Ap</w:t>
            </w:r>
            <w:r w:rsidR="003929E5" w:rsidRPr="00A27A48">
              <w:rPr>
                <w:rFonts w:ascii="標楷體" w:eastAsia="標楷體" w:hAnsi="標楷體"/>
              </w:rPr>
              <w:t>plyDate</w:t>
            </w:r>
            <w:r w:rsidR="003929E5" w:rsidRPr="00A27A48">
              <w:rPr>
                <w:rFonts w:ascii="標楷體" w:eastAsia="標楷體" w:hAnsi="標楷體" w:hint="eastAsia"/>
              </w:rPr>
              <w:t>)]是否存在</w:t>
            </w:r>
            <w:r w:rsidRPr="00A27A48">
              <w:rPr>
                <w:rFonts w:ascii="標楷體" w:eastAsia="標楷體" w:hAnsi="標楷體" w:hint="eastAsia"/>
              </w:rPr>
              <w:t>，不存在者顯示錯誤訊息</w:t>
            </w:r>
            <w:r w:rsidR="00E943F7" w:rsidRPr="00A27A48">
              <w:rPr>
                <w:rFonts w:ascii="標楷體" w:eastAsia="標楷體" w:hAnsi="標楷體" w:hint="eastAsia"/>
                <w:lang w:eastAsia="zh-HK"/>
              </w:rPr>
              <w:t>"</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00E943F7" w:rsidRPr="00A27A48">
              <w:rPr>
                <w:rFonts w:ascii="標楷體" w:eastAsia="標楷體" w:hAnsi="標楷體" w:hint="eastAsia"/>
                <w:lang w:eastAsia="zh-HK"/>
              </w:rPr>
              <w:t>"</w:t>
            </w:r>
          </w:p>
          <w:p w14:paraId="027055EE" w14:textId="77777777" w:rsidR="00D674BC" w:rsidRPr="00A27A48" w:rsidRDefault="00D674B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D272772" w14:textId="0D485B5F" w:rsidR="00D674BC" w:rsidRPr="00A27A48" w:rsidRDefault="00E943F7" w:rsidP="00271977">
            <w:pPr>
              <w:rPr>
                <w:rFonts w:ascii="標楷體" w:eastAsia="標楷體" w:hAnsi="標楷體"/>
                <w:lang w:eastAsia="zh-HK"/>
              </w:rPr>
            </w:pPr>
            <w:r w:rsidRPr="00A27A48">
              <w:rPr>
                <w:rFonts w:ascii="標楷體" w:eastAsia="標楷體" w:hAnsi="標楷體" w:hint="eastAsia"/>
              </w:rPr>
              <w:lastRenderedPageBreak/>
              <w:t>4</w:t>
            </w:r>
            <w:r w:rsidR="00D674BC" w:rsidRPr="00A27A48">
              <w:rPr>
                <w:rFonts w:ascii="標楷體" w:eastAsia="標楷體" w:hAnsi="標楷體" w:hint="eastAsia"/>
              </w:rPr>
              <w:t>.</w:t>
            </w:r>
            <w:r w:rsidR="00D674BC" w:rsidRPr="00A27A48">
              <w:rPr>
                <w:rFonts w:ascii="標楷體" w:eastAsia="標楷體" w:hAnsi="標楷體" w:hint="eastAsia"/>
                <w:lang w:eastAsia="zh-HK"/>
              </w:rPr>
              <w:t>修改</w:t>
            </w:r>
            <w:r w:rsidR="002D26CC" w:rsidRPr="00A27A48">
              <w:rPr>
                <w:rFonts w:ascii="標楷體" w:eastAsia="標楷體" w:hAnsi="標楷體" w:hint="eastAsia"/>
              </w:rPr>
              <w:t>更生款項統一收付結案通知資料</w:t>
            </w:r>
          </w:p>
        </w:tc>
      </w:tr>
      <w:tr w:rsidR="00D674BC" w:rsidRPr="00A27A48" w14:paraId="4E3882B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904D7C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D72DEE"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0A0396"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FB4533" w14:textId="77777777" w:rsidR="00D674BC" w:rsidRPr="00A27A48" w:rsidRDefault="00D674BC" w:rsidP="006D6F84">
      <w:pPr>
        <w:pStyle w:val="a"/>
        <w:numPr>
          <w:ilvl w:val="0"/>
          <w:numId w:val="0"/>
        </w:numPr>
      </w:pPr>
    </w:p>
    <w:p w14:paraId="0A9AA181" w14:textId="60AC73FC" w:rsidR="00D674BC" w:rsidRPr="00A27A48" w:rsidRDefault="00D674BC"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003929E5"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674BC" w:rsidRPr="00A27A48" w14:paraId="704AF676"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27B85" w14:textId="77777777" w:rsidR="00D674BC" w:rsidRPr="00A27A48" w:rsidRDefault="00D674B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B99D38" w14:textId="77777777" w:rsidR="00D674BC" w:rsidRPr="00A27A48" w:rsidRDefault="00D674B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D14981"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DC3BD" w14:textId="77777777" w:rsidR="00D674BC" w:rsidRPr="00A27A48" w:rsidRDefault="00D674BC" w:rsidP="00271977">
            <w:pPr>
              <w:rPr>
                <w:rFonts w:ascii="標楷體" w:eastAsia="標楷體" w:hAnsi="標楷體"/>
              </w:rPr>
            </w:pPr>
            <w:r w:rsidRPr="00A27A48">
              <w:rPr>
                <w:rFonts w:ascii="標楷體" w:eastAsia="標楷體" w:hAnsi="標楷體" w:hint="eastAsia"/>
              </w:rPr>
              <w:t>處理邏輯及注意事項</w:t>
            </w:r>
          </w:p>
        </w:tc>
      </w:tr>
      <w:tr w:rsidR="00D674BC" w:rsidRPr="00A27A48" w14:paraId="73EE0F8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6DDEDAE" w14:textId="77777777" w:rsidR="00D674BC" w:rsidRPr="00A27A48" w:rsidRDefault="00D674B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3D367" w14:textId="77777777" w:rsidR="00D674BC" w:rsidRPr="00A27A48" w:rsidRDefault="00D674B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01C9D2" w14:textId="77777777" w:rsidR="00D674BC" w:rsidRPr="00A27A48" w:rsidRDefault="00D674B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A847FF" w14:textId="77777777" w:rsidR="00D674BC" w:rsidRPr="00A27A48" w:rsidRDefault="00D674B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DEB8C9" w14:textId="77777777" w:rsidR="00D674BC" w:rsidRPr="00A27A48" w:rsidRDefault="00D674B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63C4DF" w14:textId="77777777" w:rsidR="00D674BC" w:rsidRPr="00A27A48" w:rsidRDefault="00D674B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846E48" w14:textId="77777777" w:rsidR="00D674BC" w:rsidRPr="00A27A48" w:rsidRDefault="00D674B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87C71B" w14:textId="77777777" w:rsidR="00D674BC" w:rsidRPr="00A27A48" w:rsidRDefault="00D674BC" w:rsidP="00271977">
            <w:pPr>
              <w:widowControl/>
              <w:rPr>
                <w:rFonts w:ascii="標楷體" w:eastAsia="標楷體" w:hAnsi="標楷體"/>
              </w:rPr>
            </w:pPr>
          </w:p>
        </w:tc>
      </w:tr>
      <w:tr w:rsidR="00D674BC" w:rsidRPr="00A27A48" w14:paraId="148F0F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D69B25" w14:textId="77777777" w:rsidR="00D674BC" w:rsidRPr="00A27A48" w:rsidRDefault="00D674B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A0A8513"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0A0114D"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4AA49" w14:textId="31393FEE"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4831" w14:textId="77777777" w:rsidR="00D674BC" w:rsidRPr="00A27A48" w:rsidRDefault="003929E5" w:rsidP="00271977">
            <w:pPr>
              <w:rPr>
                <w:rFonts w:ascii="標楷體" w:eastAsia="標楷體" w:hAnsi="標楷體"/>
              </w:rPr>
            </w:pPr>
            <w:r w:rsidRPr="00A27A48">
              <w:rPr>
                <w:rFonts w:ascii="標楷體" w:eastAsia="標楷體" w:hAnsi="標楷體" w:hint="eastAsia"/>
              </w:rPr>
              <w:t>C.異動</w:t>
            </w:r>
          </w:p>
          <w:p w14:paraId="4EC5A143" w14:textId="02B01DF1" w:rsidR="003929E5" w:rsidRPr="00A27A48" w:rsidRDefault="003929E5"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EC8732A" w14:textId="65E7A5A6" w:rsidR="00D674BC" w:rsidRPr="00A27A48" w:rsidRDefault="00DF2BF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AF6D458" w14:textId="350C0934" w:rsidR="00D674BC" w:rsidRPr="00A27A48" w:rsidRDefault="00DF2BF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D3E0EE"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DF2BFD" w:rsidRPr="00A27A48">
              <w:rPr>
                <w:rFonts w:ascii="標楷體" w:eastAsia="標楷體" w:hAnsi="標楷體" w:hint="eastAsia"/>
              </w:rPr>
              <w:t>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3D68D9F6"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E817D"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478422B" w14:textId="623A916B"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TranKey</w:t>
            </w:r>
          </w:p>
        </w:tc>
      </w:tr>
      <w:tr w:rsidR="00D674BC" w:rsidRPr="00A27A48" w14:paraId="5FC1CB1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5E6E23"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40ACE"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A0F75BA"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421D4"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32CA3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54253"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E64E2"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812052"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D674BC" w:rsidRPr="00A27A48" w14:paraId="100AB97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9A3C3B"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005605A" w14:textId="77777777" w:rsidR="00D674BC" w:rsidRPr="00A27A48" w:rsidRDefault="00D674B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4E2A06"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AEED0A"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86FB2"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20269"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374FF"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C4869" w14:textId="48D65498"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65B29BA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179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C77B91"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DC28D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199431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EC270"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6251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8EA0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7A55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F43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E8C1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074E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E12D5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674BC" w:rsidRPr="00A27A48" w14:paraId="2271019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951D0" w14:textId="77777777" w:rsidR="00D674BC" w:rsidRPr="00A27A48" w:rsidRDefault="00D674B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4454A7"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707E6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AF343A" w14:textId="43117531"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36EF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5923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610B5"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BBE5B" w14:textId="28B48C36"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5572714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4.SubmitKey</w:t>
            </w:r>
          </w:p>
        </w:tc>
      </w:tr>
      <w:tr w:rsidR="00D674BC" w:rsidRPr="00A27A48" w14:paraId="3F9602C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7ED27" w14:textId="77777777" w:rsidR="00D674BC" w:rsidRPr="00A27A48" w:rsidRDefault="00D674B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1DA72" w14:textId="4E3B922C" w:rsidR="00D674BC" w:rsidRPr="00A27A48" w:rsidRDefault="00D674B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D674BC" w:rsidRPr="00A27A48" w14:paraId="296D94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F4A0EB"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CE4C68"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56277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5F45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EF0A"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E13922"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59B9C6"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8B466"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BE35BD" w:rsidRPr="00A27A48" w14:paraId="752A5F2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79D7" w14:textId="77777777"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3B2837" w14:textId="47B7B15E"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C828A3D" w14:textId="1C3C242B"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E3234"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8F265"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7F00B" w14:textId="38547C95"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0D0A7" w14:textId="77F98E79"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04C247" w14:textId="3326DF34"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1.自動顯示</w:t>
            </w:r>
            <w:r w:rsidR="00F24F70" w:rsidRPr="00A27A48">
              <w:rPr>
                <w:rFonts w:ascii="標楷體" w:eastAsia="標楷體" w:hAnsi="標楷體" w:hint="eastAsia"/>
              </w:rPr>
              <w:t>原值</w:t>
            </w:r>
          </w:p>
          <w:p w14:paraId="6EB37207" w14:textId="48BB6B00"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Ap</w:t>
            </w:r>
            <w:r w:rsidRPr="00A27A48">
              <w:rPr>
                <w:rFonts w:ascii="標楷體" w:eastAsia="標楷體" w:hAnsi="標楷體"/>
              </w:rPr>
              <w:t>plyDate</w:t>
            </w:r>
          </w:p>
        </w:tc>
      </w:tr>
      <w:tr w:rsidR="00D674BC" w:rsidRPr="00A27A48" w14:paraId="6579E1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0D7CB" w14:textId="77777777" w:rsidR="00D674BC" w:rsidRPr="00A27A48" w:rsidRDefault="00D674B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0B3805B" w14:textId="77777777" w:rsidR="00D674BC" w:rsidRPr="00A27A48" w:rsidRDefault="00D674BC"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14FF568" w14:textId="77777777" w:rsidR="00D674BC" w:rsidRPr="00A27A48" w:rsidRDefault="00D674B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3866229"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708E65"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1387D1"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A4E2F92"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287F57" w14:textId="77777777" w:rsidR="00F24F70" w:rsidRPr="00A27A48" w:rsidRDefault="00D674BC" w:rsidP="00B47F8C">
            <w:pPr>
              <w:ind w:left="240" w:hangingChars="100" w:hanging="240"/>
              <w:rPr>
                <w:rFonts w:ascii="標楷體" w:eastAsia="標楷體" w:hAnsi="標楷體"/>
              </w:rPr>
            </w:pPr>
            <w:r w:rsidRPr="00A27A48">
              <w:rPr>
                <w:rFonts w:ascii="標楷體" w:eastAsia="標楷體" w:hAnsi="標楷體" w:hint="eastAsia"/>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2483DB4B" w14:textId="5FD67861" w:rsidR="00D674BC" w:rsidRPr="00A27A48" w:rsidRDefault="00F24F70"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輸入日期，檢核條件:</w:t>
            </w:r>
          </w:p>
          <w:p w14:paraId="71808B68" w14:textId="19E6D23D"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lang w:eastAsia="zh-HK"/>
              </w:rPr>
              <w:t>不可空白</w:t>
            </w:r>
            <w:r w:rsidR="00D674BC" w:rsidRPr="00A27A48">
              <w:rPr>
                <w:rFonts w:ascii="標楷體" w:eastAsia="標楷體" w:hAnsi="標楷體" w:hint="eastAsia"/>
              </w:rPr>
              <w:t>/V(7)</w:t>
            </w:r>
          </w:p>
          <w:p w14:paraId="6B7119B4" w14:textId="40E7E102"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lang w:eastAsia="zh-HK"/>
              </w:rPr>
              <w:t>日期格式/</w:t>
            </w:r>
            <w:r w:rsidR="00D674BC" w:rsidRPr="00A27A48">
              <w:rPr>
                <w:rFonts w:ascii="標楷體" w:eastAsia="標楷體" w:hAnsi="標楷體" w:hint="eastAsia"/>
              </w:rPr>
              <w:t>A(DATE,0)</w:t>
            </w:r>
          </w:p>
          <w:p w14:paraId="1AAFE332" w14:textId="0FB90CE6"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5B9848C3" w14:textId="183DC9CF"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CF3F138" w14:textId="3A0755FB" w:rsidR="00D674BC" w:rsidRPr="00A27A48" w:rsidRDefault="009224CD" w:rsidP="00271977">
            <w:pPr>
              <w:rPr>
                <w:rFonts w:ascii="標楷體" w:eastAsia="標楷體" w:hAnsi="標楷體"/>
              </w:rPr>
            </w:pPr>
            <w:r w:rsidRPr="00A27A48">
              <w:rPr>
                <w:rFonts w:ascii="標楷體" w:eastAsia="標楷體" w:hAnsi="標楷體" w:hint="eastAsia"/>
              </w:rPr>
              <w:lastRenderedPageBreak/>
              <w:t>3</w:t>
            </w:r>
            <w:r w:rsidR="00D674BC" w:rsidRPr="00A27A48">
              <w:rPr>
                <w:rFonts w:ascii="標楷體" w:eastAsia="標楷體" w:hAnsi="標楷體" w:hint="eastAsia"/>
              </w:rPr>
              <w:t>.</w:t>
            </w:r>
            <w:r w:rsidR="00D674BC" w:rsidRPr="00A27A48">
              <w:rPr>
                <w:rFonts w:ascii="標楷體" w:eastAsia="標楷體" w:hAnsi="標楷體"/>
              </w:rPr>
              <w:t>JcicZ</w:t>
            </w:r>
            <w:r w:rsidR="00D674BC" w:rsidRPr="00A27A48">
              <w:rPr>
                <w:rFonts w:ascii="標楷體" w:eastAsia="標楷體" w:hAnsi="標楷體" w:hint="eastAsia"/>
              </w:rPr>
              <w:t>574.</w:t>
            </w:r>
            <w:r w:rsidR="00D674BC" w:rsidRPr="00A27A48">
              <w:rPr>
                <w:rFonts w:ascii="標楷體" w:eastAsia="標楷體" w:hAnsi="標楷體"/>
              </w:rPr>
              <w:t>CloseDate</w:t>
            </w:r>
          </w:p>
        </w:tc>
      </w:tr>
      <w:tr w:rsidR="00BE35BD" w:rsidRPr="00A27A48" w14:paraId="5D5285B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F6E0A"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FA5298" w14:textId="77777777"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若否則顯示錯誤訊息</w:t>
            </w:r>
            <w:r w:rsidRPr="00A27A48">
              <w:rPr>
                <w:rFonts w:ascii="標楷體" w:eastAsia="標楷體" w:hAnsi="標楷體" w:hint="eastAsia"/>
                <w:lang w:eastAsia="zh-HK"/>
              </w:rPr>
              <w:t>"結案日期不可早於申請日期"</w:t>
            </w:r>
          </w:p>
          <w:p w14:paraId="3B3F6570"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2A6AC69F" w14:textId="3DEFBD7B"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9D23EB" w:rsidRPr="00A27A48" w14:paraId="31C1FCB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2F507" w14:textId="77777777" w:rsidR="009D23EB" w:rsidRPr="00A27A48" w:rsidRDefault="009D23EB" w:rsidP="009D23E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B0EBED9" w14:textId="77777777" w:rsidR="009D23EB" w:rsidRPr="00A27A48" w:rsidRDefault="009D23EB" w:rsidP="009D23EB">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FBC523C" w14:textId="77777777" w:rsidR="009D23EB" w:rsidRPr="00A27A48" w:rsidRDefault="009D23EB" w:rsidP="009D23EB">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6ABCBF9" w14:textId="77777777" w:rsidR="009D23EB" w:rsidRPr="00A27A48" w:rsidRDefault="009D23EB" w:rsidP="009D23E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38B6" w14:textId="77777777" w:rsidR="009D23EB" w:rsidRPr="00A27A48" w:rsidRDefault="009D23EB" w:rsidP="009D23EB">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CloseMark</w:t>
            </w:r>
          </w:p>
          <w:p w14:paraId="2104569E" w14:textId="77777777" w:rsidR="009D23EB" w:rsidRPr="00A27A48" w:rsidRDefault="009D23EB" w:rsidP="009D23EB">
            <w:pPr>
              <w:rPr>
                <w:rFonts w:ascii="標楷體" w:eastAsia="標楷體" w:hAnsi="標楷體"/>
              </w:rPr>
            </w:pPr>
            <w:r w:rsidRPr="00A27A48">
              <w:rPr>
                <w:rFonts w:ascii="標楷體" w:eastAsia="標楷體" w:hAnsi="標楷體" w:hint="eastAsia"/>
                <w:lang w:eastAsia="zh-HK"/>
              </w:rPr>
              <w:t>限[啟用記號(Enable)]=[Y.啟用]</w:t>
            </w:r>
          </w:p>
          <w:p w14:paraId="3E7B9D3A"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274B8BE5"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8429128"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4CC77184"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1A5AA175"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2A4BE41D" w14:textId="21F0CA71"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3C7AEE79" w14:textId="77777777" w:rsidR="009D23EB" w:rsidRPr="00A27A48" w:rsidRDefault="009D23EB" w:rsidP="009D23EB">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1B6BCD" w14:textId="77777777" w:rsidR="009D23EB" w:rsidRPr="00A27A48" w:rsidRDefault="009D23EB" w:rsidP="009D23EB">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ED22507"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6C3F78"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17CB9D16" w14:textId="77777777"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976ACB" w14:textId="2ABDECC9"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8C45D" w14:textId="5EA0B763" w:rsidR="009D23EB" w:rsidRPr="00A27A48" w:rsidRDefault="009D23EB" w:rsidP="009D23EB">
            <w:pPr>
              <w:ind w:left="204" w:hangingChars="85" w:hanging="204"/>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089CA4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D6536"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908217" w14:textId="3C738331"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77DB6C0B"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CCAF9"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3785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27D73AF"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BC9A1"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2030326" w14:textId="367CC784"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D674BC" w:rsidRPr="00A27A48" w14:paraId="4A7900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93658" w14:textId="77777777" w:rsidR="00D674BC" w:rsidRPr="00A27A48" w:rsidRDefault="00D674B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E76D8CF" w14:textId="77777777" w:rsidR="00D674BC" w:rsidRPr="00A27A48" w:rsidRDefault="00D674B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40686D5E" w14:textId="77777777" w:rsidR="00D674BC" w:rsidRPr="00A27A48" w:rsidRDefault="00D674B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3885C5"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08924"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A1B39"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03235D"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42E7E7"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381EE90F" w14:textId="2D723FD5" w:rsidR="00F24F70" w:rsidRPr="00A27A48" w:rsidRDefault="00F24F70" w:rsidP="00F24F7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Pr="00A27A48">
              <w:rPr>
                <w:rFonts w:ascii="標楷體" w:eastAsia="標楷體" w:hAnsi="標楷體" w:hint="eastAsia"/>
              </w:rPr>
              <w:t>，檢核條件:</w:t>
            </w:r>
          </w:p>
          <w:p w14:paraId="7F838958"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971096B" w14:textId="705E27CC" w:rsidR="00D674BC"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5082F189" w14:textId="7A467230" w:rsidR="00D674BC" w:rsidRPr="00A27A48" w:rsidRDefault="009224CD" w:rsidP="00271977">
            <w:pPr>
              <w:rPr>
                <w:rFonts w:ascii="標楷體" w:eastAsia="標楷體" w:hAnsi="標楷體"/>
              </w:rPr>
            </w:pPr>
            <w:r w:rsidRPr="00A27A48">
              <w:rPr>
                <w:rFonts w:ascii="標楷體" w:eastAsia="標楷體" w:hAnsi="標楷體" w:hint="eastAsia"/>
              </w:rPr>
              <w:t>3</w:t>
            </w:r>
            <w:r w:rsidR="00D674BC" w:rsidRPr="00A27A48">
              <w:rPr>
                <w:rFonts w:ascii="標楷體" w:eastAsia="標楷體" w:hAnsi="標楷體"/>
              </w:rPr>
              <w:t>.</w:t>
            </w:r>
            <w:r w:rsidR="00D674BC" w:rsidRPr="00A27A48">
              <w:rPr>
                <w:rFonts w:ascii="標楷體" w:eastAsia="標楷體" w:hAnsi="標楷體" w:hint="eastAsia"/>
              </w:rPr>
              <w:t>Jc</w:t>
            </w:r>
            <w:r w:rsidR="00D674BC" w:rsidRPr="00A27A48">
              <w:rPr>
                <w:rFonts w:ascii="標楷體" w:eastAsia="標楷體" w:hAnsi="標楷體"/>
              </w:rPr>
              <w:t>icZ</w:t>
            </w:r>
            <w:r w:rsidR="00D674BC" w:rsidRPr="00A27A48">
              <w:rPr>
                <w:rFonts w:ascii="標楷體" w:eastAsia="標楷體" w:hAnsi="標楷體" w:hint="eastAsia"/>
              </w:rPr>
              <w:t>574.Ph</w:t>
            </w:r>
            <w:r w:rsidR="00D674BC" w:rsidRPr="00A27A48">
              <w:rPr>
                <w:rFonts w:ascii="標楷體" w:eastAsia="標楷體" w:hAnsi="標楷體"/>
              </w:rPr>
              <w:t>oneNo</w:t>
            </w:r>
          </w:p>
        </w:tc>
      </w:tr>
      <w:tr w:rsidR="00D674BC" w:rsidRPr="00A27A48" w14:paraId="707FCC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0D09D3" w14:textId="77777777" w:rsidR="00D674BC" w:rsidRPr="00A27A48" w:rsidRDefault="00D674B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23EAF8E" w14:textId="77777777" w:rsidR="00D674BC" w:rsidRPr="00A27A48" w:rsidRDefault="00D674B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E1B48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66B2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91959"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E3A14"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F70DCC"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920C0" w14:textId="77777777" w:rsidR="00D674BC" w:rsidRPr="00A27A48" w:rsidRDefault="00D674BC" w:rsidP="00271977">
            <w:pPr>
              <w:rPr>
                <w:rFonts w:ascii="標楷體" w:eastAsia="標楷體" w:hAnsi="標楷體"/>
              </w:rPr>
            </w:pPr>
            <w:r w:rsidRPr="00A27A48">
              <w:rPr>
                <w:rFonts w:ascii="標楷體" w:eastAsia="標楷體" w:hAnsi="標楷體" w:hint="eastAsia"/>
              </w:rPr>
              <w:t>1.自動顯示</w:t>
            </w:r>
          </w:p>
          <w:p w14:paraId="5FCA5731" w14:textId="77777777" w:rsidR="00D674BC" w:rsidRPr="00A27A48" w:rsidRDefault="00D674B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38665301" w14:textId="77777777" w:rsidR="000A3347" w:rsidRPr="00A27A48" w:rsidRDefault="000A3347" w:rsidP="006D6F84">
      <w:pPr>
        <w:pStyle w:val="a"/>
      </w:pPr>
      <w:r w:rsidRPr="00A27A48">
        <w:t>UI</w:t>
      </w:r>
      <w:r w:rsidRPr="00A27A48">
        <w:rPr>
          <w:rFonts w:hint="eastAsia"/>
        </w:rPr>
        <w:t>畫面</w:t>
      </w:r>
      <w:r w:rsidRPr="00A27A48">
        <w:t>-</w:t>
      </w:r>
      <w:r w:rsidRPr="00A27A48">
        <w:rPr>
          <w:rFonts w:hint="eastAsia"/>
        </w:rPr>
        <w:t>查詢</w:t>
      </w:r>
    </w:p>
    <w:p w14:paraId="488B0C57" w14:textId="17F69C80" w:rsidR="000A3347" w:rsidRPr="00A27A48" w:rsidRDefault="00C03226"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6ADE85F5" wp14:editId="020CDCB5">
            <wp:extent cx="6479540" cy="2383155"/>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2383155"/>
                    </a:xfrm>
                    <a:prstGeom prst="rect">
                      <a:avLst/>
                    </a:prstGeom>
                  </pic:spPr>
                </pic:pic>
              </a:graphicData>
            </a:graphic>
          </wp:inline>
        </w:drawing>
      </w:r>
    </w:p>
    <w:p w14:paraId="196545F7" w14:textId="77777777" w:rsidR="000A3347" w:rsidRPr="00A27A48" w:rsidRDefault="000A334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306D29D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9DED5"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2683DF"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9DCA78"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0A3347" w:rsidRPr="00A27A48" w14:paraId="7873F38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6EC2667"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8A27D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26541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527CB4" w14:textId="77777777" w:rsidR="000A3347" w:rsidRPr="00A27A48" w:rsidRDefault="000A3347" w:rsidP="006D6F84">
      <w:pPr>
        <w:pStyle w:val="a"/>
        <w:numPr>
          <w:ilvl w:val="0"/>
          <w:numId w:val="0"/>
        </w:numPr>
        <w:ind w:left="2465"/>
      </w:pPr>
    </w:p>
    <w:p w14:paraId="5E86C634" w14:textId="0F460CE3" w:rsidR="000A3347" w:rsidRPr="00A27A48" w:rsidRDefault="000A334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24F70" w:rsidRPr="00A27A48" w14:paraId="3D25E5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312423" w14:textId="77777777" w:rsidR="00F24F70" w:rsidRPr="00A27A48" w:rsidRDefault="00F24F70"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441926" w14:textId="77777777" w:rsidR="00F24F70" w:rsidRPr="00A27A48" w:rsidRDefault="00F24F70"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8596C1" w14:textId="77777777" w:rsidR="00F24F70" w:rsidRPr="00A27A48" w:rsidRDefault="00F24F70"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F53CAF" w14:textId="77777777" w:rsidR="00F24F70" w:rsidRPr="00A27A48" w:rsidRDefault="00F24F70" w:rsidP="00300A07">
            <w:pPr>
              <w:rPr>
                <w:rFonts w:ascii="標楷體" w:eastAsia="標楷體" w:hAnsi="標楷體"/>
              </w:rPr>
            </w:pPr>
            <w:r w:rsidRPr="00A27A48">
              <w:rPr>
                <w:rFonts w:ascii="標楷體" w:eastAsia="標楷體" w:hAnsi="標楷體" w:hint="eastAsia"/>
              </w:rPr>
              <w:t>處理邏輯及注意事項</w:t>
            </w:r>
          </w:p>
        </w:tc>
      </w:tr>
      <w:tr w:rsidR="00F24F70" w:rsidRPr="00A27A48" w14:paraId="503CCC9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EFEC0E" w14:textId="77777777" w:rsidR="00F24F70" w:rsidRPr="00A27A48" w:rsidRDefault="00F24F70"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3FCBB3" w14:textId="77777777" w:rsidR="00F24F70" w:rsidRPr="00A27A48" w:rsidRDefault="00F24F70"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765A2F" w14:textId="77777777" w:rsidR="00F24F70" w:rsidRPr="00A27A48" w:rsidRDefault="00F24F70"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6E93D8" w14:textId="77777777" w:rsidR="00F24F70" w:rsidRPr="00A27A48" w:rsidRDefault="00F24F70"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E2A85FB" w14:textId="77777777" w:rsidR="00F24F70" w:rsidRPr="00A27A48" w:rsidRDefault="00F24F70"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62D715" w14:textId="77777777" w:rsidR="00F24F70" w:rsidRPr="00A27A48" w:rsidRDefault="00F24F70"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E225DB" w14:textId="77777777" w:rsidR="00F24F70" w:rsidRPr="00A27A48" w:rsidRDefault="00F24F70"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D32B9B" w14:textId="77777777" w:rsidR="00F24F70" w:rsidRPr="00A27A48" w:rsidRDefault="00F24F70" w:rsidP="00300A07">
            <w:pPr>
              <w:widowControl/>
              <w:rPr>
                <w:rFonts w:ascii="標楷體" w:eastAsia="標楷體" w:hAnsi="標楷體"/>
              </w:rPr>
            </w:pPr>
          </w:p>
        </w:tc>
      </w:tr>
      <w:tr w:rsidR="00F24F70" w:rsidRPr="00A27A48" w14:paraId="7E10362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2DE81" w14:textId="77777777" w:rsidR="00F24F70" w:rsidRPr="00A27A48" w:rsidRDefault="00F24F70"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9EE68A"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FEF049"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54E42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2AA60"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0F13C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63FD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AE0D5"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F24F70" w:rsidRPr="00A27A48" w14:paraId="0658CA4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A49CA"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D9921"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18838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5AF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05A7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9AA168"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ECC08"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55F9B1"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3E18F65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54CA81" w14:textId="77777777" w:rsidR="00F24F70" w:rsidRPr="00A27A48" w:rsidRDefault="00F24F70"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AE97FFF" w14:textId="77777777" w:rsidR="00F24F70" w:rsidRPr="00A27A48" w:rsidRDefault="00F24F70"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E017E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1D09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BD1E5"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0425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ED38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A50762"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F24F70" w:rsidRPr="00A27A48" w14:paraId="1BEFF8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E78B6"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659BE8C"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F24F70" w:rsidRPr="00A27A48" w14:paraId="11724CC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5439D"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CFCD3B" w14:textId="77777777" w:rsidR="00F24F70" w:rsidRPr="00A27A48" w:rsidRDefault="00F24F70"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101193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02E97"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81CC4"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F45C3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367DE"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4677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045ED47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90A1F" w14:textId="77777777" w:rsidR="00F24F70" w:rsidRPr="00A27A48" w:rsidRDefault="00F24F70"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5062333"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81307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E513A"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EF6CA"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E5942"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30374"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8681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F24F70" w:rsidRPr="00A27A48" w14:paraId="77EC98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987FC"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B2B593"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24F70" w:rsidRPr="00A27A48" w14:paraId="7AE5327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1A65C"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8014C"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668D5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8F61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5554D"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6445D"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9720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7A8D9"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7DD83EB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D204C" w14:textId="77777777" w:rsidR="00F24F70" w:rsidRPr="00A27A48" w:rsidRDefault="00F24F70"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5CEF21" w14:textId="77777777" w:rsidR="00F24F70" w:rsidRPr="00A27A48" w:rsidRDefault="00F24F70"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D4EB7E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F2F15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256B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4E9A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651A65"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B23CEE" w14:textId="77777777" w:rsidR="00F24F70" w:rsidRPr="00A27A48" w:rsidRDefault="00F24F70"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F24F70" w:rsidRPr="00A27A48" w14:paraId="3DD9FBA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E9EA09" w14:textId="77777777" w:rsidR="00F24F70" w:rsidRPr="00A27A48" w:rsidRDefault="00F24F70"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C43E1B" w14:textId="77777777" w:rsidR="00F24F70" w:rsidRPr="00A27A48" w:rsidRDefault="00F24F70" w:rsidP="00300A0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0E8F356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6E9C"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0275E"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3330A"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9E411"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CF4D6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F24F70" w:rsidRPr="00A27A48" w14:paraId="221BAF3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72FB2" w14:textId="77777777" w:rsidR="00F24F70" w:rsidRPr="00A27A48" w:rsidRDefault="00F24F70"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90DA232"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142C9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02B59"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C489" w14:textId="77777777" w:rsidR="00F24F70" w:rsidRPr="00A27A48" w:rsidRDefault="00F24F70"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FF6F0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2F5F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22AAA"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F24F70" w:rsidRPr="00A27A48" w14:paraId="56031A3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1DF407"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276D9C"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EA4D4E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9B7C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D31B9"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C4988E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5178D" w14:textId="77777777" w:rsidR="00F24F70" w:rsidRPr="00A27A48" w:rsidRDefault="00F24F70" w:rsidP="00300A0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03540C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6CFFB8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767D" w14:textId="77777777" w:rsidR="00F24F70" w:rsidRPr="00A27A48" w:rsidRDefault="00F24F70"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8FB7054" w14:textId="77777777" w:rsidR="00F24F70" w:rsidRPr="00A27A48" w:rsidRDefault="00F24F70" w:rsidP="00300A0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11114F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E2864"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04418"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681164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149B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4A3E1"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F24F70" w:rsidRPr="00A27A48" w14:paraId="6097A23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1CED6" w14:textId="77777777" w:rsidR="00F24F70" w:rsidRPr="00A27A48" w:rsidRDefault="00F24F70"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278C0FB" w14:textId="77777777" w:rsidR="00F24F70" w:rsidRPr="00A27A48" w:rsidRDefault="00F24F70"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D9043D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873CB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1E9E3"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AE69164"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6480B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A9FE90"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0068C6BD" w14:textId="77777777" w:rsidR="000A3347" w:rsidRPr="00A27A48" w:rsidRDefault="000A3347" w:rsidP="006D6F84">
      <w:pPr>
        <w:pStyle w:val="a"/>
      </w:pPr>
      <w:r w:rsidRPr="00A27A48">
        <w:t>UI</w:t>
      </w:r>
      <w:r w:rsidRPr="00A27A48">
        <w:rPr>
          <w:rFonts w:hint="eastAsia"/>
        </w:rPr>
        <w:t>畫面</w:t>
      </w:r>
      <w:r w:rsidRPr="00A27A48">
        <w:t>-</w:t>
      </w:r>
      <w:r w:rsidRPr="00A27A48">
        <w:rPr>
          <w:rFonts w:hint="eastAsia"/>
        </w:rPr>
        <w:t>刪除</w:t>
      </w:r>
    </w:p>
    <w:p w14:paraId="4E9CF0C3" w14:textId="7F884FD2" w:rsidR="000A3347" w:rsidRPr="00A27A48" w:rsidRDefault="00C03226" w:rsidP="00271977">
      <w:pPr>
        <w:pStyle w:val="42"/>
        <w:spacing w:after="72"/>
        <w:ind w:leftChars="0" w:left="0"/>
        <w:rPr>
          <w:rFonts w:ascii="標楷體" w:hAnsi="標楷體"/>
        </w:rPr>
      </w:pPr>
      <w:r w:rsidRPr="00A27A48">
        <w:rPr>
          <w:rFonts w:ascii="標楷體" w:hAnsi="標楷體"/>
          <w:noProof/>
        </w:rPr>
        <w:drawing>
          <wp:inline distT="0" distB="0" distL="0" distR="0" wp14:anchorId="2B6B27AC" wp14:editId="663AE091">
            <wp:extent cx="6479540" cy="2212340"/>
            <wp:effectExtent l="0" t="0" r="0" b="0"/>
            <wp:docPr id="396" name="圖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2212340"/>
                    </a:xfrm>
                    <a:prstGeom prst="rect">
                      <a:avLst/>
                    </a:prstGeom>
                  </pic:spPr>
                </pic:pic>
              </a:graphicData>
            </a:graphic>
          </wp:inline>
        </w:drawing>
      </w:r>
    </w:p>
    <w:p w14:paraId="75CD5A34" w14:textId="77777777" w:rsidR="000A3347" w:rsidRPr="00A27A48" w:rsidRDefault="000A3347"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7A00118C"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0A84A9"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902654"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B43AC"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58B578" w14:textId="77777777" w:rsidTr="0070043B">
        <w:tc>
          <w:tcPr>
            <w:tcW w:w="851" w:type="dxa"/>
            <w:tcBorders>
              <w:top w:val="single" w:sz="4" w:space="0" w:color="auto"/>
              <w:left w:val="single" w:sz="4" w:space="0" w:color="auto"/>
              <w:bottom w:val="single" w:sz="4" w:space="0" w:color="auto"/>
              <w:right w:val="single" w:sz="4" w:space="0" w:color="auto"/>
            </w:tcBorders>
          </w:tcPr>
          <w:p w14:paraId="6FAE0F8F" w14:textId="77777777" w:rsidR="000A3347" w:rsidRPr="00A27A48" w:rsidRDefault="000A334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0397C9C7"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1248F43"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298F17B" w14:textId="77777777" w:rsidR="000A3347" w:rsidRPr="00A27A48" w:rsidRDefault="000A334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074C423" w14:textId="77777777" w:rsidR="000A3347" w:rsidRPr="00A27A48" w:rsidRDefault="000A334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3D4EEB4" w14:textId="6AAC86D6"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3.檢核[</w:t>
            </w:r>
            <w:r w:rsidR="002D26CC"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不存在者顯示錯誤訊息</w:t>
            </w:r>
            <w:r w:rsidR="00E943F7"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00E943F7" w:rsidRPr="00A27A48">
              <w:rPr>
                <w:rFonts w:ascii="標楷體" w:eastAsia="標楷體" w:hAnsi="標楷體" w:hint="eastAsia"/>
                <w:lang w:eastAsia="zh-HK"/>
              </w:rPr>
              <w:t>"</w:t>
            </w:r>
          </w:p>
          <w:p w14:paraId="0AD62CC3" w14:textId="77777777" w:rsidR="000A3347" w:rsidRPr="00A27A48" w:rsidRDefault="000A3347"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5A46CBF" w14:textId="46ED06A5"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2D26CC" w:rsidRPr="00A27A48">
              <w:rPr>
                <w:rFonts w:ascii="標楷體" w:eastAsia="標楷體" w:hAnsi="標楷體" w:hint="eastAsia"/>
              </w:rPr>
              <w:t>更生款項統一收付結案通知資料</w:t>
            </w:r>
            <w:r w:rsidR="009A6275" w:rsidRPr="00A27A48">
              <w:rPr>
                <w:rFonts w:ascii="標楷體" w:eastAsia="標楷體" w:hAnsi="標楷體" w:hint="eastAsia"/>
              </w:rPr>
              <w:t>歷程檔</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Log</w:t>
            </w:r>
            <w:r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Pr="00A27A48">
              <w:rPr>
                <w:rFonts w:ascii="標楷體" w:eastAsia="標楷體" w:hAnsi="標楷體"/>
              </w:rPr>
              <w:t>.Ukey)</w:t>
            </w:r>
            <w:r w:rsidRPr="00A27A48">
              <w:rPr>
                <w:rFonts w:ascii="標楷體" w:eastAsia="標楷體" w:hAnsi="標楷體" w:hint="eastAsia"/>
              </w:rPr>
              <w:t>]資料是否存在:</w:t>
            </w:r>
          </w:p>
          <w:p w14:paraId="2FECB4B4" w14:textId="619ECE84" w:rsidR="000A3347"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0A3347" w:rsidRPr="00A27A48">
              <w:rPr>
                <w:rFonts w:ascii="標楷體" w:eastAsia="標楷體" w:hAnsi="標楷體" w:hint="eastAsia"/>
              </w:rPr>
              <w:t>若不存</w:t>
            </w:r>
            <w:r w:rsidR="000A3347" w:rsidRPr="00A27A48">
              <w:rPr>
                <w:rFonts w:ascii="標楷體" w:eastAsia="標楷體" w:hAnsi="標楷體" w:hint="eastAsia"/>
                <w:lang w:eastAsia="zh-HK"/>
              </w:rPr>
              <w:t>在時</w:t>
            </w:r>
            <w:r w:rsidR="000A3347" w:rsidRPr="00A27A48">
              <w:rPr>
                <w:rFonts w:ascii="標楷體" w:eastAsia="標楷體" w:hAnsi="標楷體" w:hint="eastAsia"/>
              </w:rPr>
              <w:t>,則刪除該筆</w:t>
            </w:r>
            <w:r w:rsidR="002D26CC" w:rsidRPr="00A27A48">
              <w:rPr>
                <w:rFonts w:ascii="標楷體" w:eastAsia="標楷體" w:hAnsi="標楷體" w:hint="eastAsia"/>
              </w:rPr>
              <w:t>更生款項統一收付結案通知資料</w:t>
            </w:r>
          </w:p>
          <w:p w14:paraId="3319E451" w14:textId="3112A75B" w:rsidR="000A3347"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0A3347" w:rsidRPr="00A27A48">
              <w:rPr>
                <w:rFonts w:ascii="標楷體" w:eastAsia="標楷體" w:hAnsi="標楷體" w:hint="eastAsia"/>
                <w:lang w:eastAsia="zh-HK"/>
              </w:rPr>
              <w:t>若存在時</w:t>
            </w:r>
            <w:r w:rsidR="000A3347" w:rsidRPr="00A27A48">
              <w:rPr>
                <w:rFonts w:ascii="標楷體" w:eastAsia="標楷體" w:hAnsi="標楷體" w:hint="eastAsia"/>
              </w:rPr>
              <w:t>,</w:t>
            </w:r>
            <w:r w:rsidR="000A3347" w:rsidRPr="00A27A48">
              <w:rPr>
                <w:rFonts w:ascii="標楷體" w:eastAsia="標楷體" w:hAnsi="標楷體" w:hint="eastAsia"/>
                <w:lang w:eastAsia="zh-HK"/>
              </w:rPr>
              <w:t>則將該筆資料更新為</w:t>
            </w:r>
            <w:r w:rsidR="000A3347"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000A3347" w:rsidRPr="00A27A48">
              <w:rPr>
                <w:rFonts w:ascii="標楷體" w:eastAsia="標楷體" w:hAnsi="標楷體"/>
              </w:rPr>
              <w:t>.Ukey)</w:t>
            </w:r>
            <w:r w:rsidR="000A3347" w:rsidRPr="00A27A48">
              <w:rPr>
                <w:rFonts w:ascii="標楷體" w:eastAsia="標楷體" w:hAnsi="標楷體" w:hint="eastAsia"/>
              </w:rPr>
              <w:t>]資料中[建檔日期時間(</w:t>
            </w:r>
            <w:r w:rsidR="000A3347" w:rsidRPr="00A27A48">
              <w:rPr>
                <w:rFonts w:ascii="標楷體" w:eastAsia="標楷體" w:hAnsi="標楷體"/>
              </w:rPr>
              <w:t>CreateDate</w:t>
            </w:r>
            <w:r w:rsidR="000A3347" w:rsidRPr="00A27A48">
              <w:rPr>
                <w:rFonts w:ascii="標楷體" w:eastAsia="標楷體" w:hAnsi="標楷體" w:hint="eastAsia"/>
              </w:rPr>
              <w:t>)]最大的資料</w:t>
            </w:r>
          </w:p>
        </w:tc>
      </w:tr>
      <w:tr w:rsidR="007A5E3F" w:rsidRPr="00A27A48" w14:paraId="2777250F" w14:textId="77777777" w:rsidTr="0070043B">
        <w:tc>
          <w:tcPr>
            <w:tcW w:w="851" w:type="dxa"/>
            <w:tcBorders>
              <w:top w:val="single" w:sz="4" w:space="0" w:color="auto"/>
              <w:left w:val="single" w:sz="4" w:space="0" w:color="auto"/>
              <w:bottom w:val="single" w:sz="4" w:space="0" w:color="auto"/>
              <w:right w:val="single" w:sz="4" w:space="0" w:color="auto"/>
            </w:tcBorders>
          </w:tcPr>
          <w:p w14:paraId="7D367F5A"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EC099D4"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DDA36DA"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D57E74" w14:textId="77777777" w:rsidR="000A3347" w:rsidRPr="00A27A48" w:rsidRDefault="000A3347"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A3347" w:rsidRPr="00A27A48" w14:paraId="2DCA084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60DEFD" w14:textId="77777777" w:rsidR="000A3347" w:rsidRPr="00A27A48" w:rsidRDefault="000A3347" w:rsidP="00271977">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576840" w14:textId="77777777" w:rsidR="000A3347" w:rsidRPr="00A27A48" w:rsidRDefault="000A334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473F02"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490ED0" w14:textId="77777777" w:rsidR="000A3347" w:rsidRPr="00A27A48" w:rsidRDefault="000A3347" w:rsidP="00271977">
            <w:pPr>
              <w:rPr>
                <w:rFonts w:ascii="標楷體" w:eastAsia="標楷體" w:hAnsi="標楷體"/>
              </w:rPr>
            </w:pPr>
            <w:r w:rsidRPr="00A27A48">
              <w:rPr>
                <w:rFonts w:ascii="標楷體" w:eastAsia="標楷體" w:hAnsi="標楷體" w:hint="eastAsia"/>
              </w:rPr>
              <w:t>處理邏輯及注意事項</w:t>
            </w:r>
          </w:p>
        </w:tc>
      </w:tr>
      <w:tr w:rsidR="000A3347" w:rsidRPr="00A27A48" w14:paraId="63E47A0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AD1112" w14:textId="77777777" w:rsidR="000A3347" w:rsidRPr="00A27A48" w:rsidRDefault="000A334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74A1A1" w14:textId="77777777" w:rsidR="000A3347" w:rsidRPr="00A27A48" w:rsidRDefault="000A334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6958E8" w14:textId="77777777" w:rsidR="000A3347" w:rsidRPr="00A27A48" w:rsidRDefault="000A334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8497B3" w14:textId="77777777" w:rsidR="000A3347" w:rsidRPr="00A27A48" w:rsidRDefault="000A334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6BC5237" w14:textId="77777777" w:rsidR="000A3347" w:rsidRPr="00A27A48" w:rsidRDefault="000A334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1AAFDEC" w14:textId="77777777" w:rsidR="000A3347" w:rsidRPr="00A27A48" w:rsidRDefault="000A334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DC01ED" w14:textId="77777777" w:rsidR="000A3347" w:rsidRPr="00A27A48" w:rsidRDefault="000A334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42CDF7" w14:textId="77777777" w:rsidR="000A3347" w:rsidRPr="00A27A48" w:rsidRDefault="000A3347" w:rsidP="00271977">
            <w:pPr>
              <w:widowControl/>
              <w:rPr>
                <w:rFonts w:ascii="標楷體" w:eastAsia="標楷體" w:hAnsi="標楷體"/>
              </w:rPr>
            </w:pPr>
          </w:p>
        </w:tc>
      </w:tr>
      <w:tr w:rsidR="00591CB0" w:rsidRPr="00A27A48" w14:paraId="4606D6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29938A" w14:textId="72674097" w:rsidR="00591CB0" w:rsidRPr="00A27A48" w:rsidRDefault="00591CB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0DF5CB" w14:textId="0F37A29D" w:rsidR="00591CB0" w:rsidRPr="00A27A48" w:rsidRDefault="00591CB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9B2C5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1A76E"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0F0EB"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7259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8D602" w14:textId="3DA61AC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E616D5" w14:textId="4BBAB76C"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591CB0" w:rsidRPr="00A27A48" w14:paraId="5F478E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8BAC" w14:textId="77777777"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4F0D45" w14:textId="3C5C7AF7" w:rsidR="00591CB0" w:rsidRPr="00A27A48" w:rsidRDefault="00591CB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CC3F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7BC65"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32F5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FC868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20366" w14:textId="137F686E"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91A6D" w14:textId="41E9A532"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078BE61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265898" w14:textId="4E3DBA22" w:rsidR="00591CB0" w:rsidRPr="00A27A48" w:rsidRDefault="00591CB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21AFE8" w14:textId="6236F2FF" w:rsidR="00591CB0" w:rsidRPr="00A27A48" w:rsidRDefault="00591CB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8665EA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AF560"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45E9C"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E4E8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7724E" w14:textId="4E8078F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19457E" w14:textId="1EB8DFB0"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89B36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5D3D7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0CBBB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E7E0D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3FCB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F2B5D9"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716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0AC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A5A2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B1516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D92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8F79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91CB0" w:rsidRPr="00A27A48" w14:paraId="1B1A18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6C8D0" w14:textId="4F52AC1B" w:rsidR="00591CB0" w:rsidRPr="00A27A48" w:rsidRDefault="00591CB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8529FD7" w14:textId="15B63FCB" w:rsidR="00591CB0" w:rsidRPr="00A27A48" w:rsidRDefault="00591CB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CAD18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3DF88"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361E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400B1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F5B32A" w14:textId="79AF197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F23CFA" w14:textId="44886EA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0A3347" w:rsidRPr="00A27A48" w14:paraId="097C06B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DD8D3" w14:textId="77777777" w:rsidR="000A3347" w:rsidRPr="00A27A48" w:rsidRDefault="000A334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140120" w14:textId="3B4C71B0" w:rsidR="000A3347" w:rsidRPr="00A27A48" w:rsidRDefault="000A3347"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0A3347" w:rsidRPr="00A27A48" w14:paraId="59E588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B3987" w14:textId="77777777" w:rsidR="000A3347" w:rsidRPr="00A27A48" w:rsidRDefault="000A334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7AEB14" w14:textId="77777777" w:rsidR="000A3347" w:rsidRPr="00A27A48" w:rsidRDefault="000A334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991BA2"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5E69F" w14:textId="77777777" w:rsidR="000A3347" w:rsidRPr="00A27A48"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D5AA0" w14:textId="77777777" w:rsidR="000A3347" w:rsidRPr="00A27A48"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A5F26"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212964" w14:textId="77777777" w:rsidR="000A3347" w:rsidRPr="00A27A48" w:rsidRDefault="000A334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3DD372" w14:textId="77777777" w:rsidR="000A3347" w:rsidRPr="00A27A48" w:rsidRDefault="000A3347" w:rsidP="00271977">
            <w:pPr>
              <w:rPr>
                <w:rFonts w:ascii="標楷體" w:eastAsia="標楷體" w:hAnsi="標楷體"/>
              </w:rPr>
            </w:pPr>
            <w:r w:rsidRPr="00A27A48">
              <w:rPr>
                <w:rFonts w:ascii="標楷體" w:eastAsia="標楷體" w:hAnsi="標楷體" w:hint="eastAsia"/>
              </w:rPr>
              <w:t>自動顯示</w:t>
            </w:r>
          </w:p>
        </w:tc>
      </w:tr>
      <w:tr w:rsidR="00BE35BD" w:rsidRPr="00A27A48" w14:paraId="7283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12515" w14:textId="42C17994"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7E86708" w14:textId="32B95FCD"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9C54D8F"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D54DF"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DB478"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1480B"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AFC8" w14:textId="4575FB54"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A02A4F" w14:textId="63FD22C2" w:rsidR="00BE35BD" w:rsidRPr="00A27A48" w:rsidRDefault="00BE35BD"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591CB0" w:rsidRPr="00A27A48" w14:paraId="5D1957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29B86" w14:textId="75A0192E" w:rsidR="00591CB0" w:rsidRPr="00A27A48" w:rsidRDefault="00591CB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CC53247" w14:textId="186A8358" w:rsidR="00591CB0" w:rsidRPr="00A27A48" w:rsidRDefault="00591CB0"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426B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5FFB4"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58C8"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DD9EF"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E613D" w14:textId="560DDEE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B15BBF" w14:textId="6CDBA95C"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591CB0" w:rsidRPr="00A27A48" w14:paraId="1CA32B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25EAD" w14:textId="42B725B3" w:rsidR="00591CB0" w:rsidRPr="00A27A48" w:rsidRDefault="00591CB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36E15E" w14:textId="0F95BB51" w:rsidR="00591CB0" w:rsidRPr="00A27A48" w:rsidRDefault="00591CB0"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3D70E12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9DDA6"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8EC4B" w14:textId="77777777" w:rsidR="00591CB0" w:rsidRPr="00A27A48" w:rsidRDefault="00591CB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6CDBB8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12D45" w14:textId="6DA0F73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52A57B" w14:textId="12224608"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591CB0" w:rsidRPr="00A27A48" w14:paraId="330AB7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33AA" w14:textId="3168CD54"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B8E1A3" w14:textId="550D9716" w:rsidR="00591CB0" w:rsidRPr="00A27A48" w:rsidRDefault="00591CB0"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FB5251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D05B9"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17BA6"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E1694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141DB" w14:textId="056A0F25" w:rsidR="00591CB0" w:rsidRPr="00A27A48" w:rsidRDefault="00591CB0"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1D0D1BB" w14:textId="6720763A"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49C699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D9706" w14:textId="63647E7D" w:rsidR="00591CB0" w:rsidRPr="00A27A48" w:rsidRDefault="00591CB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77C281" w14:textId="632D1153" w:rsidR="00591CB0" w:rsidRPr="00A27A48" w:rsidRDefault="00591CB0"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A6DBC7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4B0EB"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4197E"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329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662D9" w14:textId="0A15FE32"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2AF35A" w14:textId="350D310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591CB0" w:rsidRPr="00A27A48" w14:paraId="5425BD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569AF" w14:textId="3D78EF5D" w:rsidR="00591CB0" w:rsidRPr="00A27A48" w:rsidRDefault="00591CB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BE4388F" w14:textId="4B7E3366" w:rsidR="00591CB0" w:rsidRPr="00A27A48" w:rsidRDefault="00591CB0"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5ACBE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DEDE2"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C628"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7DD91D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0F6D7" w14:textId="221EF19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D1B551" w14:textId="0E226E7F"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B72250"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712DC48E" w14:textId="77777777" w:rsidR="00E24265" w:rsidRPr="00A27A48" w:rsidRDefault="00E24265" w:rsidP="00271977">
      <w:pPr>
        <w:pStyle w:val="42"/>
        <w:spacing w:after="72"/>
        <w:ind w:leftChars="0" w:left="0"/>
        <w:rPr>
          <w:rFonts w:ascii="標楷體" w:hAnsi="標楷體"/>
        </w:rPr>
      </w:pPr>
    </w:p>
    <w:p w14:paraId="03DA5D8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E26BADC" w14:textId="01E0C862" w:rsidR="00F375C6" w:rsidRPr="00A27A48" w:rsidRDefault="00F375C6" w:rsidP="00963923">
      <w:pPr>
        <w:pStyle w:val="3"/>
        <w:numPr>
          <w:ilvl w:val="2"/>
          <w:numId w:val="9"/>
        </w:numPr>
        <w:spacing w:before="0"/>
        <w:rPr>
          <w:rFonts w:ascii="標楷體" w:hAnsi="標楷體"/>
        </w:rPr>
      </w:pPr>
      <w:bookmarkStart w:id="180" w:name="_Toc90482836"/>
      <w:bookmarkStart w:id="181" w:name="_Toc133581811"/>
      <w:r w:rsidRPr="00A27A48">
        <w:rPr>
          <w:rFonts w:ascii="標楷體" w:hAnsi="標楷體"/>
        </w:rPr>
        <w:lastRenderedPageBreak/>
        <w:t>L</w:t>
      </w:r>
      <w:r w:rsidRPr="00A27A48">
        <w:rPr>
          <w:rFonts w:ascii="標楷體" w:hAnsi="標楷體" w:hint="eastAsia"/>
        </w:rPr>
        <w:t>8337</w:t>
      </w:r>
      <w:r w:rsidR="00A91A78" w:rsidRPr="00A27A48">
        <w:rPr>
          <w:rFonts w:ascii="標楷體" w:hAnsi="標楷體"/>
        </w:rPr>
        <w:t xml:space="preserve"> </w:t>
      </w:r>
      <w:r w:rsidRPr="00A27A48">
        <w:rPr>
          <w:rFonts w:ascii="標楷體" w:hAnsi="標楷體" w:hint="eastAsia"/>
        </w:rPr>
        <w:t>(575)債權金額異動通知資料</w:t>
      </w:r>
      <w:bookmarkEnd w:id="180"/>
      <w:bookmarkEnd w:id="181"/>
    </w:p>
    <w:p w14:paraId="2EDB9451" w14:textId="77777777" w:rsidR="00F375C6" w:rsidRPr="00A27A48" w:rsidRDefault="00F375C6" w:rsidP="006D6F84">
      <w:pPr>
        <w:pStyle w:val="a"/>
      </w:pPr>
      <w:r w:rsidRPr="00A27A4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75C6" w:rsidRPr="00A27A48" w14:paraId="4B90F3B1"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38D5ADC9" w14:textId="48FE0A87" w:rsidR="00F375C6" w:rsidRPr="00A27A48" w:rsidRDefault="00F375C6" w:rsidP="00DD20EF">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878C0FF"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F375C6" w:rsidRPr="00A27A48" w14:paraId="00475002"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12E1AD49" w14:textId="77777777" w:rsidR="00F375C6" w:rsidRPr="00A27A48" w:rsidRDefault="00F375C6" w:rsidP="00DD20EF">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C19724"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債權金額異動通知資料</w:t>
            </w:r>
          </w:p>
          <w:p w14:paraId="7BD0472C" w14:textId="77777777" w:rsidR="00F375C6" w:rsidRPr="00A27A48" w:rsidRDefault="00F375C6" w:rsidP="00DD20EF">
            <w:pPr>
              <w:rPr>
                <w:rFonts w:ascii="標楷體" w:eastAsia="標楷體" w:hAnsi="標楷體"/>
              </w:rPr>
            </w:pPr>
            <w:r w:rsidRPr="00A27A48">
              <w:rPr>
                <w:rFonts w:ascii="標楷體" w:eastAsia="標楷體" w:hAnsi="標楷體" w:hint="eastAsia"/>
              </w:rPr>
              <w:t>2.需由入口交易【L8030消債條例JCIC報送資料】進入</w:t>
            </w:r>
          </w:p>
        </w:tc>
      </w:tr>
      <w:tr w:rsidR="00F375C6" w:rsidRPr="00A27A48" w14:paraId="4DBB79A9" w14:textId="77777777" w:rsidTr="00DD20EF">
        <w:trPr>
          <w:trHeight w:val="773"/>
        </w:trPr>
        <w:tc>
          <w:tcPr>
            <w:tcW w:w="1548" w:type="dxa"/>
            <w:tcBorders>
              <w:top w:val="single" w:sz="8" w:space="0" w:color="000000"/>
              <w:bottom w:val="single" w:sz="8" w:space="0" w:color="000000"/>
              <w:right w:val="single" w:sz="8" w:space="0" w:color="000000"/>
            </w:tcBorders>
            <w:shd w:val="clear" w:color="auto" w:fill="F3F3F3"/>
          </w:tcPr>
          <w:p w14:paraId="4AD51B4B" w14:textId="54E6B442" w:rsidR="00F375C6" w:rsidRPr="00A27A48" w:rsidRDefault="00F375C6" w:rsidP="00DD20EF">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C84D96C" w14:textId="39A2D7D8" w:rsidR="00F375C6" w:rsidRPr="00A27A48" w:rsidRDefault="00FE7897" w:rsidP="00DD20EF">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F95EFE8" w14:textId="77777777" w:rsidR="00F375C6" w:rsidRPr="00A27A48" w:rsidRDefault="00F375C6" w:rsidP="00DD20EF">
            <w:pPr>
              <w:rPr>
                <w:rFonts w:ascii="標楷體" w:eastAsia="標楷體" w:hAnsi="標楷體"/>
              </w:rPr>
            </w:pPr>
            <w:r w:rsidRPr="00A27A48">
              <w:rPr>
                <w:rFonts w:ascii="標楷體" w:eastAsia="標楷體" w:hAnsi="標楷體" w:hint="eastAsia"/>
              </w:rPr>
              <w:t>2.維護[債權金額異動通知資料(Jc</w:t>
            </w:r>
            <w:r w:rsidRPr="00A27A48">
              <w:rPr>
                <w:rFonts w:ascii="標楷體" w:eastAsia="標楷體" w:hAnsi="標楷體"/>
              </w:rPr>
              <w:t>icZ</w:t>
            </w:r>
            <w:r w:rsidRPr="00A27A48">
              <w:rPr>
                <w:rFonts w:ascii="標楷體" w:eastAsia="標楷體" w:hAnsi="標楷體" w:hint="eastAsia"/>
              </w:rPr>
              <w:t>575)]</w:t>
            </w:r>
          </w:p>
          <w:p w14:paraId="762171D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1A42A3" w14:textId="1CFC8426" w:rsidR="00F375C6" w:rsidRPr="00A27A48" w:rsidRDefault="00F23FF7" w:rsidP="00DD20EF">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新增:新增</w:t>
            </w:r>
            <w:r w:rsidR="00F375C6" w:rsidRPr="00A27A48">
              <w:rPr>
                <w:rFonts w:ascii="標楷體" w:eastAsia="標楷體" w:hAnsi="標楷體" w:hint="eastAsia"/>
              </w:rPr>
              <w:t>債權金額異動通知資料</w:t>
            </w:r>
          </w:p>
          <w:p w14:paraId="167B6420" w14:textId="5987194A" w:rsidR="00F375C6" w:rsidRPr="00A27A48" w:rsidRDefault="00F23FF7" w:rsidP="00DD20EF">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異動</w:t>
            </w:r>
            <w:r w:rsidR="00F375C6" w:rsidRPr="00A27A48">
              <w:rPr>
                <w:rFonts w:ascii="標楷體" w:eastAsia="標楷體" w:hAnsi="標楷體" w:hint="eastAsia"/>
              </w:rPr>
              <w:t>:異動債權金額異動通知資料</w:t>
            </w:r>
          </w:p>
          <w:p w14:paraId="16BCCB50" w14:textId="32863EE9" w:rsidR="00F375C6" w:rsidRPr="00A27A48" w:rsidRDefault="00DB55D1" w:rsidP="00DD20EF">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F375C6" w:rsidRPr="00A27A48">
              <w:rPr>
                <w:rFonts w:ascii="標楷體" w:eastAsia="標楷體" w:hAnsi="標楷體" w:hint="eastAsia"/>
              </w:rPr>
              <w:t>查詢:查詢債權金額異動通知資料</w:t>
            </w:r>
          </w:p>
          <w:p w14:paraId="63D06B91" w14:textId="1B510DA3" w:rsidR="00F375C6" w:rsidRPr="00A27A48" w:rsidRDefault="00DB55D1" w:rsidP="00DD20EF">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F375C6" w:rsidRPr="00A27A48">
              <w:rPr>
                <w:rFonts w:ascii="標楷體" w:eastAsia="標楷體" w:hAnsi="標楷體" w:hint="eastAsia"/>
              </w:rPr>
              <w:t>刪除:刪除債權金額異動通知資料</w:t>
            </w:r>
          </w:p>
        </w:tc>
      </w:tr>
      <w:tr w:rsidR="00F375C6" w:rsidRPr="00A27A48" w14:paraId="41534DCE" w14:textId="77777777" w:rsidTr="00DD20EF">
        <w:trPr>
          <w:trHeight w:val="321"/>
        </w:trPr>
        <w:tc>
          <w:tcPr>
            <w:tcW w:w="1548" w:type="dxa"/>
            <w:tcBorders>
              <w:top w:val="single" w:sz="8" w:space="0" w:color="000000"/>
              <w:bottom w:val="single" w:sz="8" w:space="0" w:color="000000"/>
              <w:right w:val="single" w:sz="8" w:space="0" w:color="000000"/>
            </w:tcBorders>
            <w:shd w:val="clear" w:color="auto" w:fill="F3F3F3"/>
          </w:tcPr>
          <w:p w14:paraId="2C371606" w14:textId="77777777" w:rsidR="00F375C6" w:rsidRPr="00A27A48" w:rsidRDefault="00F375C6" w:rsidP="00DD20EF">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549E8C" w14:textId="77777777" w:rsidR="00F375C6" w:rsidRPr="00A27A48" w:rsidRDefault="00F375C6" w:rsidP="00DD20EF">
            <w:pPr>
              <w:rPr>
                <w:rFonts w:ascii="標楷體" w:eastAsia="標楷體" w:hAnsi="標楷體"/>
              </w:rPr>
            </w:pPr>
          </w:p>
        </w:tc>
      </w:tr>
      <w:tr w:rsidR="00F375C6" w:rsidRPr="00A27A48" w14:paraId="31361CCE" w14:textId="77777777" w:rsidTr="00DD20EF">
        <w:trPr>
          <w:trHeight w:val="1311"/>
        </w:trPr>
        <w:tc>
          <w:tcPr>
            <w:tcW w:w="1548" w:type="dxa"/>
            <w:tcBorders>
              <w:top w:val="single" w:sz="8" w:space="0" w:color="000000"/>
              <w:bottom w:val="single" w:sz="8" w:space="0" w:color="000000"/>
              <w:right w:val="single" w:sz="8" w:space="0" w:color="000000"/>
            </w:tcBorders>
            <w:shd w:val="clear" w:color="auto" w:fill="F3F3F3"/>
          </w:tcPr>
          <w:p w14:paraId="33DCB5B9" w14:textId="77777777" w:rsidR="00F375C6" w:rsidRPr="00A27A48" w:rsidRDefault="00F375C6" w:rsidP="00DD20EF">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344489" w14:textId="77777777" w:rsidR="00F375C6" w:rsidRPr="00A27A48" w:rsidRDefault="00F375C6" w:rsidP="00DD20EF">
            <w:pPr>
              <w:rPr>
                <w:rFonts w:ascii="標楷體" w:eastAsia="標楷體" w:hAnsi="標楷體"/>
              </w:rPr>
            </w:pPr>
          </w:p>
        </w:tc>
      </w:tr>
      <w:tr w:rsidR="00F375C6" w:rsidRPr="00A27A48" w14:paraId="694F9B1C"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FBC6EF" w14:textId="0F84DC64" w:rsidR="00F375C6" w:rsidRPr="00A27A48" w:rsidRDefault="00F375C6" w:rsidP="00DD20EF">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6D0B65DC" w14:textId="77777777" w:rsidR="00F375C6" w:rsidRPr="00A27A48" w:rsidRDefault="00F375C6" w:rsidP="00DD20EF">
            <w:pPr>
              <w:rPr>
                <w:rFonts w:ascii="標楷體" w:eastAsia="標楷體" w:hAnsi="標楷體"/>
              </w:rPr>
            </w:pPr>
          </w:p>
        </w:tc>
      </w:tr>
      <w:tr w:rsidR="00F375C6" w:rsidRPr="00A27A48" w14:paraId="1D7DF34F" w14:textId="77777777" w:rsidTr="00DD20EF">
        <w:trPr>
          <w:trHeight w:val="358"/>
        </w:trPr>
        <w:tc>
          <w:tcPr>
            <w:tcW w:w="1548" w:type="dxa"/>
            <w:tcBorders>
              <w:top w:val="single" w:sz="8" w:space="0" w:color="000000"/>
              <w:bottom w:val="single" w:sz="8" w:space="0" w:color="000000"/>
              <w:right w:val="single" w:sz="8" w:space="0" w:color="000000"/>
            </w:tcBorders>
            <w:shd w:val="clear" w:color="auto" w:fill="F3F3F3"/>
          </w:tcPr>
          <w:p w14:paraId="2DFE7A7B" w14:textId="77777777" w:rsidR="00F375C6" w:rsidRPr="00A27A48" w:rsidRDefault="00F375C6" w:rsidP="00DD20EF">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AD9D73" w14:textId="7707A850" w:rsidR="00F375C6" w:rsidRPr="00A27A48" w:rsidRDefault="00F375C6" w:rsidP="00DD20EF">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F375C6" w:rsidRPr="00A27A48" w14:paraId="237C2F7D"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EBEFD3" w14:textId="7BD109E8" w:rsidR="00F375C6" w:rsidRPr="00A27A48" w:rsidRDefault="00F375C6" w:rsidP="00DD20EF">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D5C2821" w14:textId="77777777" w:rsidR="00F375C6" w:rsidRPr="00A27A48" w:rsidRDefault="00F375C6" w:rsidP="00DD20EF">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8</w:t>
            </w:r>
          </w:p>
        </w:tc>
      </w:tr>
    </w:tbl>
    <w:p w14:paraId="6E369C68" w14:textId="77777777" w:rsidR="00F375C6" w:rsidRPr="00A27A48" w:rsidRDefault="00F375C6" w:rsidP="00F375C6">
      <w:pPr>
        <w:rPr>
          <w:rFonts w:ascii="標楷體" w:eastAsia="標楷體" w:hAnsi="標楷體"/>
        </w:rPr>
      </w:pPr>
    </w:p>
    <w:p w14:paraId="401B455B" w14:textId="538C80BC" w:rsidR="00F375C6"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ED2CC6"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408C6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45704D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9607ECC"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DF3883"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6DBB1E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43A149"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p>
        </w:tc>
        <w:tc>
          <w:tcPr>
            <w:tcW w:w="3828" w:type="dxa"/>
            <w:tcBorders>
              <w:top w:val="single" w:sz="4" w:space="0" w:color="auto"/>
              <w:left w:val="single" w:sz="4" w:space="0" w:color="auto"/>
              <w:bottom w:val="single" w:sz="4" w:space="0" w:color="auto"/>
              <w:right w:val="single" w:sz="4" w:space="0" w:color="auto"/>
            </w:tcBorders>
            <w:hideMark/>
          </w:tcPr>
          <w:p w14:paraId="1E8F4F3A"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7A5E3F" w:rsidRPr="00A27A48" w14:paraId="4B6EDA22" w14:textId="77777777" w:rsidTr="00DD20EF">
        <w:tc>
          <w:tcPr>
            <w:tcW w:w="851" w:type="dxa"/>
            <w:tcBorders>
              <w:top w:val="single" w:sz="4" w:space="0" w:color="auto"/>
              <w:left w:val="single" w:sz="4" w:space="0" w:color="auto"/>
              <w:bottom w:val="single" w:sz="4" w:space="0" w:color="auto"/>
              <w:right w:val="single" w:sz="4" w:space="0" w:color="auto"/>
            </w:tcBorders>
          </w:tcPr>
          <w:p w14:paraId="6087EEA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9DA65D6"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A81AA4B"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歷程檔</w:t>
            </w:r>
          </w:p>
        </w:tc>
      </w:tr>
      <w:tr w:rsidR="007A5E3F" w:rsidRPr="00A27A48" w14:paraId="69BA0AB1"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76B330DA" w14:textId="77777777" w:rsidR="00F375C6" w:rsidRPr="00A27A48" w:rsidRDefault="00F375C6" w:rsidP="00DD20EF">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366079E" w14:textId="77777777" w:rsidR="00F375C6" w:rsidRPr="00A27A48" w:rsidRDefault="00F375C6" w:rsidP="00DD20EF">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C3F0BF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60CAF57"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13928F4" w14:textId="77777777" w:rsidR="00F375C6" w:rsidRPr="00A27A48" w:rsidRDefault="00F375C6" w:rsidP="00DD20EF">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8E4EDC3" w14:textId="77777777" w:rsidR="00F375C6" w:rsidRPr="00A27A48" w:rsidRDefault="00F375C6" w:rsidP="00DD20EF">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821280"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96FCEE" w14:textId="77777777" w:rsidTr="00DD20EF">
        <w:tc>
          <w:tcPr>
            <w:tcW w:w="851" w:type="dxa"/>
            <w:tcBorders>
              <w:top w:val="single" w:sz="4" w:space="0" w:color="auto"/>
              <w:left w:val="single" w:sz="4" w:space="0" w:color="auto"/>
              <w:bottom w:val="single" w:sz="4" w:space="0" w:color="auto"/>
              <w:right w:val="single" w:sz="4" w:space="0" w:color="auto"/>
            </w:tcBorders>
          </w:tcPr>
          <w:p w14:paraId="4FAF536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41E819D"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p>
        </w:tc>
        <w:tc>
          <w:tcPr>
            <w:tcW w:w="3828" w:type="dxa"/>
            <w:tcBorders>
              <w:top w:val="single" w:sz="4" w:space="0" w:color="auto"/>
              <w:left w:val="single" w:sz="4" w:space="0" w:color="auto"/>
              <w:bottom w:val="single" w:sz="4" w:space="0" w:color="auto"/>
              <w:right w:val="single" w:sz="4" w:space="0" w:color="auto"/>
            </w:tcBorders>
          </w:tcPr>
          <w:p w14:paraId="715F218C" w14:textId="77777777" w:rsidR="00F375C6" w:rsidRPr="00A27A48" w:rsidRDefault="00F375C6" w:rsidP="00DD20EF">
            <w:pPr>
              <w:rPr>
                <w:rFonts w:ascii="標楷體" w:eastAsia="標楷體" w:hAnsi="標楷體"/>
              </w:rPr>
            </w:pPr>
            <w:r w:rsidRPr="00A27A48">
              <w:rPr>
                <w:rFonts w:ascii="標楷體" w:eastAsia="標楷體" w:hAnsi="標楷體" w:hint="eastAsia"/>
              </w:rPr>
              <w:t>受理更生款項統一收付通知資料</w:t>
            </w:r>
          </w:p>
        </w:tc>
      </w:tr>
    </w:tbl>
    <w:p w14:paraId="60722714"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新增</w:t>
      </w:r>
    </w:p>
    <w:p w14:paraId="16520455" w14:textId="608FF598" w:rsidR="00F375C6" w:rsidRPr="00A27A48" w:rsidRDefault="00C03226" w:rsidP="00F375C6">
      <w:pPr>
        <w:pStyle w:val="42"/>
        <w:spacing w:after="72"/>
        <w:ind w:leftChars="0" w:left="0"/>
        <w:rPr>
          <w:rFonts w:ascii="標楷體" w:hAnsi="標楷體"/>
        </w:rPr>
      </w:pPr>
      <w:r w:rsidRPr="00A27A48">
        <w:rPr>
          <w:rFonts w:ascii="標楷體" w:hAnsi="標楷體"/>
          <w:noProof/>
        </w:rPr>
        <w:lastRenderedPageBreak/>
        <w:drawing>
          <wp:inline distT="0" distB="0" distL="0" distR="0" wp14:anchorId="0DCDAE20" wp14:editId="142FBA21">
            <wp:extent cx="6479540" cy="1938655"/>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938655"/>
                    </a:xfrm>
                    <a:prstGeom prst="rect">
                      <a:avLst/>
                    </a:prstGeom>
                  </pic:spPr>
                </pic:pic>
              </a:graphicData>
            </a:graphic>
          </wp:inline>
        </w:drawing>
      </w:r>
    </w:p>
    <w:p w14:paraId="637CF117"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新增</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40DA5EB8"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39F2B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258B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B30BDA"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67597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4709F59"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DDF64"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68FD2C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696C348"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0CD877" w14:textId="11C6434C" w:rsidR="00F375C6" w:rsidRPr="00A27A48" w:rsidRDefault="00F375C6" w:rsidP="00FB2F53">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00AA4460"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已存在者顯示錯誤訊息</w:t>
            </w:r>
            <w:r w:rsidRPr="00A27A48">
              <w:rPr>
                <w:rFonts w:ascii="標楷體" w:eastAsia="標楷體" w:hAnsi="標楷體" w:hint="eastAsia"/>
                <w:lang w:eastAsia="zh-HK"/>
              </w:rPr>
              <w:t>"</w:t>
            </w:r>
            <w:r w:rsidR="00DB55D1" w:rsidRPr="00A27A48">
              <w:rPr>
                <w:rFonts w:ascii="標楷體" w:eastAsia="標楷體" w:hAnsi="標楷體" w:hint="eastAsia"/>
                <w:lang w:eastAsia="zh-HK"/>
              </w:rPr>
              <w:t>E000</w:t>
            </w:r>
            <w:r w:rsidR="002C17F3" w:rsidRPr="002C17F3">
              <w:rPr>
                <w:rFonts w:ascii="標楷體" w:eastAsia="標楷體" w:hAnsi="標楷體"/>
                <w:color w:val="FF0000"/>
                <w:highlight w:val="yellow"/>
              </w:rPr>
              <w:t>5</w:t>
            </w:r>
            <w:r w:rsidR="00DB55D1" w:rsidRPr="00A27A48">
              <w:rPr>
                <w:rFonts w:ascii="標楷體" w:eastAsia="標楷體" w:hAnsi="標楷體" w:hint="eastAsia"/>
                <w:lang w:eastAsia="zh-HK"/>
              </w:rPr>
              <w:t>:已有相同資料.</w:t>
            </w:r>
            <w:r w:rsidRPr="00A27A48">
              <w:rPr>
                <w:rFonts w:ascii="標楷體" w:eastAsia="標楷體" w:hAnsi="標楷體" w:hint="eastAsia"/>
                <w:lang w:eastAsia="zh-HK"/>
              </w:rPr>
              <w:t>"</w:t>
            </w:r>
          </w:p>
          <w:p w14:paraId="5502A35A" w14:textId="2283DA49"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614188BD"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279AB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新增</w:t>
            </w:r>
            <w:r w:rsidRPr="00A27A48">
              <w:rPr>
                <w:rFonts w:ascii="標楷體" w:eastAsia="標楷體" w:hAnsi="標楷體" w:hint="eastAsia"/>
              </w:rPr>
              <w:t>債權金額異動通知資料</w:t>
            </w:r>
          </w:p>
        </w:tc>
      </w:tr>
      <w:tr w:rsidR="00F375C6" w:rsidRPr="00A27A48" w14:paraId="5D3620BD"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3DEFA4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3522EF"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89DED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0092D5A5" w14:textId="77777777" w:rsidR="00F375C6" w:rsidRPr="00A27A48" w:rsidRDefault="00F375C6" w:rsidP="006D6F84">
      <w:pPr>
        <w:pStyle w:val="a"/>
        <w:numPr>
          <w:ilvl w:val="0"/>
          <w:numId w:val="0"/>
        </w:numPr>
        <w:ind w:left="2465"/>
      </w:pPr>
    </w:p>
    <w:p w14:paraId="1C1ACC66"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69D375C4"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201409"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AD7E5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2D4A2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4385F"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D41998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059D790"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1AF96B7"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35B770"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CAE5B5"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5DB160F"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EA3E53"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65E02D"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055F917" w14:textId="77777777" w:rsidR="00F375C6" w:rsidRPr="00A27A48" w:rsidRDefault="00F375C6" w:rsidP="00DD20EF">
            <w:pPr>
              <w:widowControl/>
              <w:rPr>
                <w:rFonts w:ascii="標楷體" w:eastAsia="標楷體" w:hAnsi="標楷體"/>
              </w:rPr>
            </w:pPr>
          </w:p>
        </w:tc>
      </w:tr>
      <w:tr w:rsidR="00F375C6" w:rsidRPr="00A27A48" w14:paraId="7A5F97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ACD13F"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8E456F8"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E95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11C51" w14:textId="77777777" w:rsidR="00F375C6" w:rsidRPr="00A27A48" w:rsidRDefault="00F375C6" w:rsidP="00DD20EF">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3C846F0"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634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BF3F7"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6B3A39"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AA58156"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TranKey</w:t>
            </w:r>
          </w:p>
        </w:tc>
      </w:tr>
      <w:tr w:rsidR="00F375C6" w:rsidRPr="00A27A48" w14:paraId="4FB22C7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538D0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57099B"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618700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D910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1C25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A375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79B80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94EF6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F3421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0EBD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433378"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1A898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B5DC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8A13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E58C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BC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F17D8"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275F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3F7FF7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EFDF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911F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8E7F2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561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A15B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B107C2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C59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831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D102E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8F1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0460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ABB866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3A63C3"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1204A8"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49928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7E5D1"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5885E6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ADA0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B305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6B0FE4"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4D68D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4B323B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1FDAC9"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1921C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35FFA1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792D6"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69095C"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9904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492F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8250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D1D9C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BB4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6B3C9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248D9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CE9C2"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80093EF"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9383D92" w14:textId="77777777" w:rsidR="00F375C6" w:rsidRPr="00A27A48" w:rsidRDefault="00F375C6" w:rsidP="00DD20EF">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D9EEC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C312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664A3"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FEF6EEC"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7F25EE" w14:textId="77777777" w:rsidR="00F375C6" w:rsidRPr="00A27A48" w:rsidRDefault="00F375C6" w:rsidP="00DD20EF">
            <w:pPr>
              <w:rPr>
                <w:rFonts w:ascii="標楷體" w:eastAsia="標楷體" w:hAnsi="標楷體"/>
              </w:rPr>
            </w:pPr>
            <w:r w:rsidRPr="00A27A48">
              <w:rPr>
                <w:rFonts w:ascii="標楷體" w:eastAsia="標楷體" w:hAnsi="標楷體" w:hint="eastAsia"/>
              </w:rPr>
              <w:t>1.限輸入日期，檢核條件:</w:t>
            </w:r>
          </w:p>
          <w:p w14:paraId="0BDEFF45" w14:textId="68A520BA"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不可空白</w:t>
            </w:r>
            <w:r w:rsidR="00F375C6" w:rsidRPr="00A27A48">
              <w:rPr>
                <w:rFonts w:ascii="標楷體" w:eastAsia="標楷體" w:hAnsi="標楷體" w:hint="eastAsia"/>
              </w:rPr>
              <w:t>/V(7)</w:t>
            </w:r>
          </w:p>
          <w:p w14:paraId="04F3AB73" w14:textId="79FC7C46"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日期格式/</w:t>
            </w:r>
            <w:r w:rsidR="00F375C6" w:rsidRPr="00A27A48">
              <w:rPr>
                <w:rFonts w:ascii="標楷體" w:eastAsia="標楷體" w:hAnsi="標楷體" w:hint="eastAsia"/>
              </w:rPr>
              <w:t>A(DATE,0)</w:t>
            </w:r>
          </w:p>
          <w:p w14:paraId="130502CB"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BC2A62" w:rsidRPr="00A27A48" w14:paraId="4286D42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C71A2" w14:textId="77777777" w:rsidR="00BC2A62" w:rsidRPr="00A27A48" w:rsidRDefault="00BC2A62" w:rsidP="00BC2A62">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605BD8" w14:textId="77777777" w:rsidR="00BC2A62" w:rsidRPr="00A27A48" w:rsidRDefault="00BC2A62" w:rsidP="00BC2A62">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3AB06162" w14:textId="77777777" w:rsidR="00BC2A62" w:rsidRPr="00A27A48" w:rsidRDefault="00BC2A62" w:rsidP="00BC2A62">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94C671" w14:textId="77777777" w:rsidR="00BC2A62" w:rsidRPr="00A27A48" w:rsidRDefault="00BC2A62" w:rsidP="00BC2A6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50D4" w14:textId="77777777" w:rsidR="00BC2A62" w:rsidRPr="00A27A48" w:rsidRDefault="00BC2A62" w:rsidP="00BC2A62">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Mo</w:t>
            </w:r>
            <w:r w:rsidRPr="00A27A48">
              <w:rPr>
                <w:rFonts w:ascii="標楷體" w:eastAsia="標楷體" w:hAnsi="標楷體"/>
              </w:rPr>
              <w:t>difyType</w:t>
            </w:r>
          </w:p>
          <w:p w14:paraId="37019874" w14:textId="2B1CEB46" w:rsidR="00BC2A62" w:rsidRPr="00A27A48" w:rsidRDefault="009D23EB" w:rsidP="00BC2A62">
            <w:pPr>
              <w:rPr>
                <w:rFonts w:ascii="標楷體" w:eastAsia="標楷體" w:hAnsi="標楷體"/>
              </w:rPr>
            </w:pPr>
            <w:r w:rsidRPr="00A27A48">
              <w:rPr>
                <w:rFonts w:ascii="標楷體" w:eastAsia="標楷體" w:hAnsi="標楷體" w:hint="eastAsia"/>
              </w:rPr>
              <w:t>o</w:t>
            </w:r>
            <w:r w:rsidRPr="00A27A48">
              <w:rPr>
                <w:rFonts w:ascii="標楷體" w:eastAsia="標楷體" w:hAnsi="標楷體"/>
              </w:rPr>
              <w:t>difyType</w:t>
            </w:r>
            <w:r w:rsidR="00BC2A62" w:rsidRPr="00A27A48">
              <w:rPr>
                <w:rFonts w:ascii="標楷體" w:eastAsia="標楷體" w:hAnsi="標楷體" w:hint="eastAsia"/>
                <w:lang w:eastAsia="zh-HK"/>
              </w:rPr>
              <w:t>限[啟用記號(Enable)]=[Y.啟用]</w:t>
            </w:r>
          </w:p>
          <w:p w14:paraId="53425FE6"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4627BD91" w14:textId="3465D884" w:rsidR="00BC2A62" w:rsidRPr="00A27A48" w:rsidRDefault="00BC2A62" w:rsidP="009D23EB">
            <w:pPr>
              <w:ind w:left="240" w:hangingChars="100" w:hanging="240"/>
              <w:rPr>
                <w:rFonts w:ascii="標楷體" w:eastAsia="標楷體" w:hAnsi="標楷體"/>
              </w:rPr>
            </w:pPr>
            <w:r w:rsidRPr="00A27A48">
              <w:rPr>
                <w:rFonts w:ascii="標楷體" w:eastAsia="標楷體" w:hAnsi="標楷體" w:hint="eastAsia"/>
              </w:rPr>
              <w:t>B.債務人申請異動債權金額</w:t>
            </w:r>
          </w:p>
        </w:tc>
        <w:tc>
          <w:tcPr>
            <w:tcW w:w="426" w:type="dxa"/>
            <w:tcBorders>
              <w:top w:val="single" w:sz="4" w:space="0" w:color="auto"/>
              <w:left w:val="single" w:sz="4" w:space="0" w:color="auto"/>
              <w:bottom w:val="single" w:sz="4" w:space="0" w:color="auto"/>
              <w:right w:val="single" w:sz="4" w:space="0" w:color="auto"/>
            </w:tcBorders>
          </w:tcPr>
          <w:p w14:paraId="7DA039B1" w14:textId="77777777" w:rsidR="00BC2A62" w:rsidRPr="00A27A48" w:rsidRDefault="00BC2A62" w:rsidP="00BC2A6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D22939" w14:textId="77777777" w:rsidR="00BC2A62" w:rsidRPr="00A27A48" w:rsidRDefault="00BC2A62" w:rsidP="00BC2A6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A179F5"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994DB5" w14:textId="77777777"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46CBB4" w14:textId="496DF563"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 xml:space="preserve"> 依選單</w:t>
            </w:r>
            <w:r w:rsidRPr="00A27A48">
              <w:rPr>
                <w:rFonts w:ascii="標楷體" w:eastAsia="標楷體" w:hAnsi="標楷體" w:hint="eastAsia"/>
              </w:rPr>
              <w:t>/V(H)</w:t>
            </w:r>
          </w:p>
          <w:p w14:paraId="17A2258A" w14:textId="77777777" w:rsidR="00BC2A62" w:rsidRPr="00A27A48" w:rsidRDefault="00BC2A62" w:rsidP="00BC2A62">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6907E1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6D9A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57C510"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32FCCE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4AECE"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2FC77"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DC1CC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49A77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AA1C2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A8BB6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50E551"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07A4678"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DEE2EC0"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46EB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74835"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B9CCCF"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4F2D37B"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2A7C497"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392DA375" w14:textId="68651AC5"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6E487BD" w14:textId="48F708DF"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限輸入英數字/V(NL)</w:t>
            </w:r>
          </w:p>
          <w:p w14:paraId="28381509"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5B8B207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EB5AA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0233D4"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316156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691D8C"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9F2CB1"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F82824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CC0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12037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C1C9F8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03AE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80B9B6"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E7B4D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BAA3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FDFE29"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0C403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939B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F87F0B"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52EA71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D960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01F8AB" w14:textId="77777777" w:rsidR="00F375C6" w:rsidRPr="00A27A48" w:rsidRDefault="00F375C6" w:rsidP="00DD20EF">
            <w:pPr>
              <w:rPr>
                <w:rFonts w:ascii="標楷體" w:eastAsia="標楷體" w:hAnsi="標楷體"/>
              </w:rPr>
            </w:pPr>
            <w:r w:rsidRPr="00A27A48">
              <w:rPr>
                <w:rFonts w:ascii="標楷體" w:eastAsia="標楷體" w:hAnsi="標楷體" w:hint="eastAsia"/>
              </w:rPr>
              <w:t>1.自動顯示</w:t>
            </w:r>
          </w:p>
          <w:p w14:paraId="29AD7557"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5B56C2CA"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異動</w:t>
      </w:r>
    </w:p>
    <w:p w14:paraId="2A7B9806" w14:textId="34163864"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37E3090" wp14:editId="7B977F62">
            <wp:extent cx="6479540" cy="194437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944370"/>
                    </a:xfrm>
                    <a:prstGeom prst="rect">
                      <a:avLst/>
                    </a:prstGeom>
                  </pic:spPr>
                </pic:pic>
              </a:graphicData>
            </a:graphic>
          </wp:inline>
        </w:drawing>
      </w:r>
    </w:p>
    <w:p w14:paraId="6283F372"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異動</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0DA87C59"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1F516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B81B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74DF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3EE6A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3B72C37"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27F133" w14:textId="36DCF456" w:rsidR="00F375C6" w:rsidRPr="00A27A48" w:rsidRDefault="00F375C6" w:rsidP="00DD20EF">
            <w:pPr>
              <w:rPr>
                <w:rFonts w:ascii="標楷體" w:eastAsia="標楷體" w:hAnsi="標楷體"/>
                <w:lang w:eastAsia="zh-CN"/>
              </w:rPr>
            </w:pPr>
            <w:r w:rsidRPr="00A27A48">
              <w:rPr>
                <w:rFonts w:ascii="標楷體" w:eastAsia="標楷體" w:hAnsi="標楷體" w:hint="eastAsia"/>
                <w:lang w:eastAsia="zh-HK"/>
              </w:rPr>
              <w:t>異動</w:t>
            </w:r>
            <w:r w:rsidR="00B54CE7" w:rsidRPr="00A27A48">
              <w:rPr>
                <w:rFonts w:ascii="標楷體" w:eastAsia="標楷體" w:hAnsi="標楷體" w:hint="eastAsia"/>
                <w:lang w:eastAsia="zh-CN"/>
              </w:rPr>
              <w:t>/</w:t>
            </w:r>
            <w:r w:rsidR="00B54CE7"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85D2CB6"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9890D4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CEF106" w14:textId="7FDD20B8" w:rsidR="00F375C6" w:rsidRPr="00A27A48" w:rsidRDefault="00F23FF7" w:rsidP="00DD20EF">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C.異動]</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異動"</w:t>
            </w:r>
          </w:p>
          <w:p w14:paraId="03014EAC" w14:textId="614C8627" w:rsidR="00F375C6" w:rsidRPr="00A27A48" w:rsidRDefault="00F23FF7" w:rsidP="00DD20EF">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D.刪除]</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w:t>
            </w:r>
            <w:r w:rsidR="00F375C6" w:rsidRPr="00A27A48">
              <w:rPr>
                <w:rFonts w:ascii="標楷體" w:eastAsia="標楷體" w:hAnsi="標楷體" w:hint="eastAsia"/>
              </w:rPr>
              <w:t>刪除</w:t>
            </w:r>
            <w:r w:rsidR="00F375C6" w:rsidRPr="00A27A48">
              <w:rPr>
                <w:rFonts w:ascii="標楷體" w:eastAsia="標楷體" w:hAnsi="標楷體" w:hint="eastAsia"/>
                <w:lang w:eastAsia="zh-HK"/>
              </w:rPr>
              <w:t>"</w:t>
            </w:r>
          </w:p>
          <w:p w14:paraId="6433C7A4"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8B2C68" w14:textId="232986F1"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Pr="00A27A48">
              <w:rPr>
                <w:rFonts w:ascii="標楷體" w:eastAsia="標楷體" w:hAnsi="標楷體" w:hint="eastAsia"/>
                <w:lang w:eastAsia="zh-HK"/>
              </w:rPr>
              <w:t>"</w:t>
            </w:r>
          </w:p>
          <w:p w14:paraId="6FF7F7A3" w14:textId="5F1BEC3E"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16E41E3B"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68743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5.</w:t>
            </w:r>
            <w:r w:rsidRPr="00A27A48">
              <w:rPr>
                <w:rFonts w:ascii="標楷體" w:eastAsia="標楷體" w:hAnsi="標楷體" w:hint="eastAsia"/>
                <w:lang w:eastAsia="zh-HK"/>
              </w:rPr>
              <w:t>修改</w:t>
            </w:r>
            <w:r w:rsidRPr="00A27A48">
              <w:rPr>
                <w:rFonts w:ascii="標楷體" w:eastAsia="標楷體" w:hAnsi="標楷體" w:hint="eastAsia"/>
              </w:rPr>
              <w:t>債權金額異動通知資料</w:t>
            </w:r>
          </w:p>
        </w:tc>
      </w:tr>
      <w:tr w:rsidR="00F375C6" w:rsidRPr="00A27A48" w14:paraId="71E91898"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0A226C02"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596411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B402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166165CC" w14:textId="77777777" w:rsidR="00F375C6" w:rsidRPr="00A27A48" w:rsidRDefault="00F375C6" w:rsidP="006D6F84">
      <w:pPr>
        <w:pStyle w:val="a"/>
        <w:numPr>
          <w:ilvl w:val="0"/>
          <w:numId w:val="0"/>
        </w:numPr>
        <w:ind w:left="2465"/>
      </w:pPr>
    </w:p>
    <w:p w14:paraId="318B1036"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A9C7E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F9BDEF"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F85D42"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1E61E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9DB15C"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E43697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C65B1B7"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5FB56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F67C4"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FCB640"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E88C3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58FBF2"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C6291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5231758" w14:textId="77777777" w:rsidR="00F375C6" w:rsidRPr="00A27A48" w:rsidRDefault="00F375C6" w:rsidP="00DD20EF">
            <w:pPr>
              <w:widowControl/>
              <w:rPr>
                <w:rFonts w:ascii="標楷體" w:eastAsia="標楷體" w:hAnsi="標楷體"/>
              </w:rPr>
            </w:pPr>
          </w:p>
        </w:tc>
      </w:tr>
      <w:tr w:rsidR="00F375C6" w:rsidRPr="00A27A48" w14:paraId="26B145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3162DA"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AA2B9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B5858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D0D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44096" w14:textId="77777777" w:rsidR="00F375C6" w:rsidRPr="00A27A48" w:rsidRDefault="00F375C6" w:rsidP="00DD20EF">
            <w:pPr>
              <w:rPr>
                <w:rFonts w:ascii="標楷體" w:eastAsia="標楷體" w:hAnsi="標楷體"/>
              </w:rPr>
            </w:pPr>
            <w:r w:rsidRPr="00A27A48">
              <w:rPr>
                <w:rFonts w:ascii="標楷體" w:eastAsia="標楷體" w:hAnsi="標楷體" w:hint="eastAsia"/>
              </w:rPr>
              <w:t>C.異動</w:t>
            </w:r>
          </w:p>
          <w:p w14:paraId="016E6DD2" w14:textId="77777777" w:rsidR="00F375C6" w:rsidRPr="00A27A48" w:rsidRDefault="00F375C6" w:rsidP="00DD20EF">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477D507"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3428D1" w14:textId="77777777" w:rsidR="00F375C6" w:rsidRPr="00A27A48" w:rsidRDefault="00F375C6" w:rsidP="00DD20EF">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7F70FE" w14:textId="77777777" w:rsidR="00F24F70" w:rsidRPr="00A27A48" w:rsidRDefault="00F375C6" w:rsidP="00F24F70">
            <w:pPr>
              <w:ind w:left="240" w:hangingChars="100" w:hanging="240"/>
              <w:rPr>
                <w:rFonts w:ascii="標楷體" w:eastAsia="標楷體" w:hAnsi="標楷體"/>
              </w:rPr>
            </w:pPr>
            <w:r w:rsidRPr="00A27A48">
              <w:rPr>
                <w:rFonts w:ascii="標楷體" w:eastAsia="標楷體" w:hAnsi="標楷體" w:hint="eastAsia"/>
              </w:rPr>
              <w:t>1.自動顯示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4B1E7EB0"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EF0B8A"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717565"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19C7B61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ADD3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C4E0C5"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EFA72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B745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B991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D76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EAAD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C7B01"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42F5F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A1A3AB"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108EA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3D1A4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5AA1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B638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26728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04BD9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EA6988" w14:textId="50E5A6D1"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9DF3CE1"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5926188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50277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06B3A1"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744235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8DD1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96D5F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9A011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28FC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1E4C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62195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29B7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2BFB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8344B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7364F2"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DF47520"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3E24F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CF77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4F557F"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8FAFD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5AC37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9BB0B" w14:textId="5E4401DD"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095976EE"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5F8AC1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3D1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176BAE"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4FC2C34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24F304"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8BCBD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1742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64FB2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04C68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06F6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F68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50B87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5B09816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9ED74"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6A76E9B"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04B06B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CEB6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08BB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2DB51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90E9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2A661" w14:textId="1C9A8F8C"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EB5AF0E"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ED248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72E88"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C80DB85"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46723510"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66A860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54F0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Mo</w:t>
            </w:r>
            <w:r w:rsidRPr="00A27A48">
              <w:rPr>
                <w:rFonts w:ascii="標楷體" w:eastAsia="標楷體" w:hAnsi="標楷體"/>
              </w:rPr>
              <w:t>difyType</w:t>
            </w:r>
          </w:p>
          <w:p w14:paraId="63D5A31F" w14:textId="77777777" w:rsidR="00F375C6" w:rsidRPr="00A27A48" w:rsidRDefault="00F375C6" w:rsidP="00DD20EF">
            <w:pPr>
              <w:rPr>
                <w:rFonts w:ascii="標楷體" w:eastAsia="標楷體" w:hAnsi="標楷體"/>
              </w:rPr>
            </w:pPr>
            <w:r w:rsidRPr="00A27A48">
              <w:rPr>
                <w:rFonts w:ascii="標楷體" w:eastAsia="標楷體" w:hAnsi="標楷體" w:hint="eastAsia"/>
                <w:lang w:eastAsia="zh-HK"/>
              </w:rPr>
              <w:t>限[啟用記號(Enable)]=[Y.啟用]</w:t>
            </w:r>
          </w:p>
          <w:p w14:paraId="59B484DF" w14:textId="4C3CD0CF" w:rsidR="00F375C6" w:rsidRPr="00A27A48" w:rsidRDefault="00F375C6"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0D48E692" w14:textId="7CC80DC7" w:rsidR="00F375C6"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B.債務人申請異動</w:t>
            </w:r>
            <w:r w:rsidRPr="00A27A48">
              <w:rPr>
                <w:rFonts w:ascii="標楷體" w:eastAsia="標楷體" w:hAnsi="標楷體" w:hint="eastAsia"/>
              </w:rPr>
              <w:lastRenderedPageBreak/>
              <w:t>債權金額</w:t>
            </w:r>
          </w:p>
        </w:tc>
        <w:tc>
          <w:tcPr>
            <w:tcW w:w="426" w:type="dxa"/>
            <w:tcBorders>
              <w:top w:val="single" w:sz="4" w:space="0" w:color="auto"/>
              <w:left w:val="single" w:sz="4" w:space="0" w:color="auto"/>
              <w:bottom w:val="single" w:sz="4" w:space="0" w:color="auto"/>
              <w:right w:val="single" w:sz="4" w:space="0" w:color="auto"/>
            </w:tcBorders>
          </w:tcPr>
          <w:p w14:paraId="40C236E5" w14:textId="77777777" w:rsidR="00F375C6" w:rsidRPr="00A27A48" w:rsidRDefault="00F375C6" w:rsidP="00DD20EF">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C0D072"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53F26E" w14:textId="77777777" w:rsidR="00BC2A62"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1.自動顯示原值</w:t>
            </w:r>
            <w:r w:rsidR="00BC2A62" w:rsidRPr="00A27A48">
              <w:rPr>
                <w:rFonts w:ascii="標楷體" w:eastAsia="標楷體" w:hAnsi="標楷體" w:hint="eastAsia"/>
              </w:rPr>
              <w:t>，若[交易代碼]等於[</w:t>
            </w:r>
            <w:r w:rsidR="00BC2A62" w:rsidRPr="00A27A48">
              <w:rPr>
                <w:rFonts w:ascii="標楷體" w:eastAsia="標楷體" w:hAnsi="標楷體"/>
              </w:rPr>
              <w:t>D</w:t>
            </w:r>
            <w:r w:rsidR="00BC2A62" w:rsidRPr="00A27A48">
              <w:rPr>
                <w:rFonts w:ascii="標楷體" w:eastAsia="標楷體" w:hAnsi="標楷體" w:hint="eastAsia"/>
              </w:rPr>
              <w:t>.</w:t>
            </w:r>
            <w:r w:rsidR="00BC2A62" w:rsidRPr="00A27A48">
              <w:rPr>
                <w:rFonts w:ascii="標楷體" w:eastAsia="標楷體" w:hAnsi="標楷體" w:hint="eastAsia"/>
                <w:lang w:eastAsia="zh-HK"/>
              </w:rPr>
              <w:t>刪除</w:t>
            </w:r>
            <w:r w:rsidR="00BC2A62" w:rsidRPr="00A27A48">
              <w:rPr>
                <w:rFonts w:ascii="標楷體" w:eastAsia="標楷體" w:hAnsi="標楷體" w:hint="eastAsia"/>
              </w:rPr>
              <w:t>]，則此欄位不需輸入</w:t>
            </w:r>
          </w:p>
          <w:p w14:paraId="5DC69184" w14:textId="77777777" w:rsidR="00732B02" w:rsidRPr="00A27A48" w:rsidRDefault="00BC2A62" w:rsidP="00732B02">
            <w:pPr>
              <w:rPr>
                <w:rFonts w:ascii="標楷體" w:eastAsia="標楷體" w:hAnsi="標楷體"/>
              </w:rPr>
            </w:pPr>
            <w:r w:rsidRPr="00A27A48">
              <w:rPr>
                <w:rFonts w:ascii="標楷體" w:eastAsia="標楷體" w:hAnsi="標楷體" w:cs="新細明體" w:hint="eastAsia"/>
              </w:rPr>
              <w:t>2.</w:t>
            </w:r>
            <w:r w:rsidR="00F375C6" w:rsidRPr="00A27A48">
              <w:rPr>
                <w:rFonts w:ascii="標楷體" w:eastAsia="標楷體" w:hAnsi="標楷體" w:hint="eastAsia"/>
              </w:rPr>
              <w:t>限輸入代碼</w:t>
            </w:r>
            <w:r w:rsidR="00732B02" w:rsidRPr="00A27A48">
              <w:rPr>
                <w:rFonts w:ascii="標楷體" w:eastAsia="標楷體" w:hAnsi="標楷體" w:hint="eastAsia"/>
              </w:rPr>
              <w:t>，檢核條件:</w:t>
            </w:r>
          </w:p>
          <w:p w14:paraId="25C96892"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BD66EE" w14:textId="21E89E6A"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D23EB" w:rsidRPr="00A27A48">
              <w:rPr>
                <w:rFonts w:ascii="標楷體" w:eastAsia="標楷體" w:hAnsi="標楷體" w:hint="eastAsia"/>
                <w:lang w:eastAsia="zh-HK"/>
              </w:rPr>
              <w:t>依</w:t>
            </w:r>
            <w:r w:rsidRPr="00A27A48">
              <w:rPr>
                <w:rFonts w:ascii="標楷體" w:eastAsia="標楷體" w:hAnsi="標楷體" w:hint="eastAsia"/>
                <w:lang w:eastAsia="zh-HK"/>
              </w:rPr>
              <w:t>選單</w:t>
            </w:r>
            <w:r w:rsidRPr="00A27A48">
              <w:rPr>
                <w:rFonts w:ascii="標楷體" w:eastAsia="標楷體" w:hAnsi="標楷體" w:hint="eastAsia"/>
              </w:rPr>
              <w:t>/V(H)</w:t>
            </w:r>
          </w:p>
          <w:p w14:paraId="14DC3462" w14:textId="6C3228D9" w:rsidR="00F375C6" w:rsidRPr="00A27A48" w:rsidRDefault="00BC2A62" w:rsidP="00732B02">
            <w:pPr>
              <w:ind w:left="240" w:hangingChars="100" w:hanging="240"/>
              <w:rPr>
                <w:rFonts w:ascii="標楷體" w:eastAsia="標楷體" w:hAnsi="標楷體"/>
              </w:rPr>
            </w:pPr>
            <w:r w:rsidRPr="00A27A48">
              <w:rPr>
                <w:rFonts w:ascii="標楷體" w:eastAsia="標楷體" w:hAnsi="標楷體" w:cs="新細明體" w:hint="eastAsia"/>
                <w:lang w:eastAsia="zh-CN"/>
              </w:rPr>
              <w:t>3</w:t>
            </w:r>
            <w:r w:rsidR="00F375C6" w:rsidRPr="00A27A48">
              <w:rPr>
                <w:rFonts w:ascii="標楷體" w:eastAsia="標楷體" w:hAnsi="標楷體" w:hint="eastAsia"/>
              </w:rPr>
              <w:t>.Jc</w:t>
            </w:r>
            <w:r w:rsidR="00F375C6" w:rsidRPr="00A27A48">
              <w:rPr>
                <w:rFonts w:ascii="標楷體" w:eastAsia="標楷體" w:hAnsi="標楷體"/>
              </w:rPr>
              <w:t>icZ</w:t>
            </w:r>
            <w:r w:rsidR="00F375C6" w:rsidRPr="00A27A48">
              <w:rPr>
                <w:rFonts w:ascii="標楷體" w:eastAsia="標楷體" w:hAnsi="標楷體" w:hint="eastAsia"/>
              </w:rPr>
              <w:t>575.Mo</w:t>
            </w:r>
            <w:r w:rsidR="00F375C6" w:rsidRPr="00A27A48">
              <w:rPr>
                <w:rFonts w:ascii="標楷體" w:eastAsia="標楷體" w:hAnsi="標楷體"/>
              </w:rPr>
              <w:t>difyType</w:t>
            </w:r>
          </w:p>
        </w:tc>
      </w:tr>
      <w:tr w:rsidR="00F375C6" w:rsidRPr="00A27A48" w14:paraId="78044B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2FA42"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E7802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82C51A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451D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3D84E"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58DFB3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AF60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EE035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1E4E5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5F31E"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5DCB684"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3F52C00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D4007"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E3FE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D783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169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04088" w14:textId="473165F3"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5EB85D6C" w14:textId="77777777" w:rsidR="00F375C6" w:rsidRPr="00A27A48" w:rsidRDefault="00F375C6" w:rsidP="00DD20EF">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0E496D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334AD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CBA36D"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5A6D27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27BD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54CA35"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3DE1F7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99A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9649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45D8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2AA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CB82F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CE8BA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87F8C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35FB00E"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F1C0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9CAD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8A9E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E4BA59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B758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9A62B"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7561BF0"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查詢</w:t>
      </w:r>
    </w:p>
    <w:p w14:paraId="2D7A83A1" w14:textId="5D4FEB01"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DF77A53" wp14:editId="008F4D61">
            <wp:extent cx="6479540" cy="190246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902460"/>
                    </a:xfrm>
                    <a:prstGeom prst="rect">
                      <a:avLst/>
                    </a:prstGeom>
                  </pic:spPr>
                </pic:pic>
              </a:graphicData>
            </a:graphic>
          </wp:inline>
        </w:drawing>
      </w:r>
    </w:p>
    <w:p w14:paraId="50188F3B"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查詢</w:t>
      </w:r>
    </w:p>
    <w:tbl>
      <w:tblPr>
        <w:tblStyle w:val="ac"/>
        <w:tblW w:w="0" w:type="auto"/>
        <w:tblInd w:w="250" w:type="dxa"/>
        <w:tblLook w:val="04A0" w:firstRow="1" w:lastRow="0" w:firstColumn="1" w:lastColumn="0" w:noHBand="0" w:noVBand="1"/>
      </w:tblPr>
      <w:tblGrid>
        <w:gridCol w:w="848"/>
        <w:gridCol w:w="2113"/>
        <w:gridCol w:w="6983"/>
      </w:tblGrid>
      <w:tr w:rsidR="007A5E3F" w:rsidRPr="00A27A48" w14:paraId="61C431F1"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3B98C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6216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14EC8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F375C6" w:rsidRPr="00A27A48" w14:paraId="13743832"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EBCD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F54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C855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6C9C849E" w14:textId="77777777" w:rsidR="00F375C6" w:rsidRPr="00A27A48" w:rsidRDefault="00F375C6" w:rsidP="006D6F84">
      <w:pPr>
        <w:pStyle w:val="a"/>
        <w:numPr>
          <w:ilvl w:val="0"/>
          <w:numId w:val="0"/>
        </w:numPr>
        <w:ind w:left="2465"/>
      </w:pPr>
    </w:p>
    <w:p w14:paraId="4B9892EA"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7958464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48FC0A"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F9EE18"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B5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5C9F4E"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52603C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8D14E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8506B"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E1D291"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57D946"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3708A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54C22C"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A9C60F"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C201081" w14:textId="77777777" w:rsidR="00F375C6" w:rsidRPr="00A27A48" w:rsidRDefault="00F375C6" w:rsidP="00DD20EF">
            <w:pPr>
              <w:widowControl/>
              <w:rPr>
                <w:rFonts w:ascii="標楷體" w:eastAsia="標楷體" w:hAnsi="標楷體"/>
              </w:rPr>
            </w:pPr>
          </w:p>
        </w:tc>
      </w:tr>
      <w:tr w:rsidR="00F375C6" w:rsidRPr="00A27A48" w14:paraId="0A8143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6C8846"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B48CC4"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8922E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CE0B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16B74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2325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18CF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04E2E5" w14:textId="3E7E871F"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BF8B29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58F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1BE6F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879AF7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E02C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DB1A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2575B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2A93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C3008C"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13E16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E8C38A" w14:textId="77777777" w:rsidR="00F375C6" w:rsidRPr="00A27A48" w:rsidRDefault="00F375C6" w:rsidP="00DD20EF">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22A2802B"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1BAED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F30F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D5684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EB78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64F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7D5BF9" w14:textId="15855A62"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BD64A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63B74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77AC4A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45E11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C4DF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773A0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2FA9E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DB9E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204D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1C82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7BA7C"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A03B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86800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EA5C6"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2A5FD7"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AB9CD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BAC02"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2976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7199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E9C0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60418" w14:textId="2E97854A"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1E6B03A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DBE17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657CA1"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486E2B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771AD9"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4DA4C4"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BB6B3F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FBF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D182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3E10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0CC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12250"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153435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6A9AD"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45839C5"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7AD384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558DA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283BF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1A6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9D3A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76D91" w14:textId="61E2CFB0"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7E7FF49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4A6CFF"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441BB2"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6BE76A2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163D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01623"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DE6D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D09A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90B37" w14:textId="026DFA6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2904714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6A31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3A79CC"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45F70E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B6066"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2E2D61"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A8FB3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D2B6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A7A8D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8C1B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7AADB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667E00"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9FC94E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1FA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7063A6"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AB953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77A5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3ABDB1" w14:textId="4D665A76"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42DD5A5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F1C73"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F367AF"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4F66CD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0D86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DA1AB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263ED22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1080C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281F24"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D3F7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AA5A1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EF05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315D68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0865C"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75F4D10"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E1C504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FA79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D9E8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887EB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2C14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ED7107" w14:textId="68324D0A"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37D41A11" w14:textId="77777777" w:rsidR="00F375C6" w:rsidRPr="00A27A48" w:rsidRDefault="00F375C6" w:rsidP="006D6F84">
      <w:pPr>
        <w:pStyle w:val="a"/>
      </w:pPr>
      <w:r w:rsidRPr="00A27A48">
        <w:t>UI</w:t>
      </w:r>
      <w:r w:rsidRPr="00A27A48">
        <w:rPr>
          <w:rFonts w:hint="eastAsia"/>
        </w:rPr>
        <w:t>畫面</w:t>
      </w:r>
      <w:r w:rsidRPr="00A27A48">
        <w:t>-</w:t>
      </w:r>
      <w:r w:rsidRPr="00A27A48">
        <w:rPr>
          <w:rFonts w:hint="eastAsia"/>
        </w:rPr>
        <w:t>刪除</w:t>
      </w:r>
    </w:p>
    <w:p w14:paraId="5EF8BEEA" w14:textId="3FF5578A" w:rsidR="00F375C6" w:rsidRPr="00A27A48" w:rsidRDefault="00C03226" w:rsidP="00F375C6">
      <w:pPr>
        <w:pStyle w:val="42"/>
        <w:spacing w:after="72"/>
        <w:ind w:leftChars="0" w:left="0"/>
        <w:rPr>
          <w:rFonts w:ascii="標楷體" w:hAnsi="標楷體"/>
        </w:rPr>
      </w:pPr>
      <w:r w:rsidRPr="00A27A48">
        <w:rPr>
          <w:rFonts w:ascii="標楷體" w:hAnsi="標楷體"/>
          <w:noProof/>
        </w:rPr>
        <w:lastRenderedPageBreak/>
        <w:drawing>
          <wp:inline distT="0" distB="0" distL="0" distR="0" wp14:anchorId="422C0CF1" wp14:editId="3C151527">
            <wp:extent cx="6479540" cy="1969135"/>
            <wp:effectExtent l="0" t="0" r="0" b="0"/>
            <wp:docPr id="434" name="圖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969135"/>
                    </a:xfrm>
                    <a:prstGeom prst="rect">
                      <a:avLst/>
                    </a:prstGeom>
                  </pic:spPr>
                </pic:pic>
              </a:graphicData>
            </a:graphic>
          </wp:inline>
        </w:drawing>
      </w:r>
    </w:p>
    <w:p w14:paraId="07C0EE74" w14:textId="77777777" w:rsidR="00F375C6" w:rsidRPr="00A27A48" w:rsidRDefault="00F375C6" w:rsidP="006D6F84">
      <w:pPr>
        <w:pStyle w:val="a"/>
      </w:pPr>
      <w:r w:rsidRPr="00A27A48">
        <w:rPr>
          <w:rFonts w:hint="eastAsia"/>
        </w:rPr>
        <w:t>輸入畫面</w:t>
      </w:r>
      <w:r w:rsidRPr="00A27A48">
        <w:rPr>
          <w:rFonts w:hint="eastAsia"/>
          <w:lang w:eastAsia="zh-HK"/>
        </w:rPr>
        <w:t>按鈕</w:t>
      </w:r>
      <w:r w:rsidRPr="00A27A48">
        <w:rPr>
          <w:rFonts w:hint="eastAsia"/>
        </w:rPr>
        <w:t>說明</w:t>
      </w:r>
      <w:r w:rsidRPr="00A27A48">
        <w:t>-</w:t>
      </w:r>
      <w:r w:rsidRPr="00A27A48">
        <w:rPr>
          <w:rFonts w:hint="eastAsia"/>
        </w:rPr>
        <w:t>刪除</w:t>
      </w:r>
    </w:p>
    <w:tbl>
      <w:tblPr>
        <w:tblStyle w:val="ac"/>
        <w:tblW w:w="0" w:type="auto"/>
        <w:tblInd w:w="250" w:type="dxa"/>
        <w:tblLook w:val="04A0" w:firstRow="1" w:lastRow="0" w:firstColumn="1" w:lastColumn="0" w:noHBand="0" w:noVBand="1"/>
      </w:tblPr>
      <w:tblGrid>
        <w:gridCol w:w="847"/>
        <w:gridCol w:w="2107"/>
        <w:gridCol w:w="6990"/>
      </w:tblGrid>
      <w:tr w:rsidR="007A5E3F" w:rsidRPr="00A27A48" w14:paraId="2145530D"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888AA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B9F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6C7159"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714668" w14:textId="77777777" w:rsidTr="00DD20EF">
        <w:tc>
          <w:tcPr>
            <w:tcW w:w="851" w:type="dxa"/>
            <w:tcBorders>
              <w:top w:val="single" w:sz="4" w:space="0" w:color="auto"/>
              <w:left w:val="single" w:sz="4" w:space="0" w:color="auto"/>
              <w:bottom w:val="single" w:sz="4" w:space="0" w:color="auto"/>
              <w:right w:val="single" w:sz="4" w:space="0" w:color="auto"/>
            </w:tcBorders>
          </w:tcPr>
          <w:p w14:paraId="7B8FECF7" w14:textId="77777777" w:rsidR="00F375C6" w:rsidRPr="00A27A48" w:rsidRDefault="00F375C6" w:rsidP="00DD20EF">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5B82B85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40E7B2B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3BFAB50"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B1BE292"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71C6D1FF" w14:textId="79D92FE2"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Pr="00A27A48">
              <w:rPr>
                <w:rFonts w:ascii="標楷體" w:eastAsia="標楷體" w:hAnsi="標楷體" w:hint="eastAsia"/>
                <w:lang w:eastAsia="zh-HK"/>
              </w:rPr>
              <w:t>"</w:t>
            </w:r>
          </w:p>
          <w:p w14:paraId="737313F4" w14:textId="77777777" w:rsidR="00F375C6" w:rsidRPr="00A27A48" w:rsidRDefault="00F375C6"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ACD9ACF" w14:textId="2FC35F05"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債權金額異動通知資料歷程檔(</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Ukey)</w:t>
            </w:r>
            <w:r w:rsidRPr="00A27A48">
              <w:rPr>
                <w:rFonts w:ascii="標楷體" w:eastAsia="標楷體" w:hAnsi="標楷體" w:hint="eastAsia"/>
              </w:rPr>
              <w:t>]資料是否存在:</w:t>
            </w:r>
          </w:p>
          <w:p w14:paraId="5CB8C593" w14:textId="7B2F72E1" w:rsidR="00F375C6" w:rsidRPr="00A27A48" w:rsidRDefault="00F23FF7" w:rsidP="00DD20EF">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若不存</w:t>
            </w:r>
            <w:r w:rsidR="00F375C6" w:rsidRPr="00A27A48">
              <w:rPr>
                <w:rFonts w:ascii="標楷體" w:eastAsia="標楷體" w:hAnsi="標楷體" w:hint="eastAsia"/>
                <w:lang w:eastAsia="zh-HK"/>
              </w:rPr>
              <w:t>在時</w:t>
            </w:r>
            <w:r w:rsidR="00F375C6" w:rsidRPr="00A27A48">
              <w:rPr>
                <w:rFonts w:ascii="標楷體" w:eastAsia="標楷體" w:hAnsi="標楷體" w:hint="eastAsia"/>
              </w:rPr>
              <w:t>,則刪除該筆債權金額異動通知資料</w:t>
            </w:r>
          </w:p>
          <w:p w14:paraId="53BB31C5" w14:textId="40A9C101" w:rsidR="00F375C6"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若存在時</w:t>
            </w:r>
            <w:r w:rsidR="00F375C6" w:rsidRPr="00A27A48">
              <w:rPr>
                <w:rFonts w:ascii="標楷體" w:eastAsia="標楷體" w:hAnsi="標楷體" w:hint="eastAsia"/>
              </w:rPr>
              <w:t>,</w:t>
            </w:r>
            <w:r w:rsidR="00F375C6" w:rsidRPr="00A27A48">
              <w:rPr>
                <w:rFonts w:ascii="標楷體" w:eastAsia="標楷體" w:hAnsi="標楷體" w:hint="eastAsia"/>
                <w:lang w:eastAsia="zh-HK"/>
              </w:rPr>
              <w:t>則將該筆資料更新為</w:t>
            </w:r>
            <w:r w:rsidR="00F375C6" w:rsidRPr="00A27A48">
              <w:rPr>
                <w:rFonts w:ascii="標楷體" w:eastAsia="標楷體" w:hAnsi="標楷體" w:hint="eastAsia"/>
              </w:rPr>
              <w:t>該[流水號(</w:t>
            </w:r>
            <w:r w:rsidR="00F375C6" w:rsidRPr="00A27A48">
              <w:rPr>
                <w:rFonts w:ascii="標楷體" w:eastAsia="標楷體" w:hAnsi="標楷體"/>
              </w:rPr>
              <w:t>JcicZ</w:t>
            </w:r>
            <w:r w:rsidR="00F375C6" w:rsidRPr="00A27A48">
              <w:rPr>
                <w:rFonts w:ascii="標楷體" w:eastAsia="標楷體" w:hAnsi="標楷體" w:hint="eastAsia"/>
              </w:rPr>
              <w:t>575</w:t>
            </w:r>
            <w:r w:rsidR="00F375C6" w:rsidRPr="00A27A48">
              <w:rPr>
                <w:rFonts w:ascii="標楷體" w:eastAsia="標楷體" w:hAnsi="標楷體"/>
              </w:rPr>
              <w:t>Log.Ukey)</w:t>
            </w:r>
            <w:r w:rsidR="00F375C6" w:rsidRPr="00A27A48">
              <w:rPr>
                <w:rFonts w:ascii="標楷體" w:eastAsia="標楷體" w:hAnsi="標楷體" w:hint="eastAsia"/>
              </w:rPr>
              <w:t>]資料中[建檔日期時間(</w:t>
            </w:r>
            <w:r w:rsidR="00F375C6" w:rsidRPr="00A27A48">
              <w:rPr>
                <w:rFonts w:ascii="標楷體" w:eastAsia="標楷體" w:hAnsi="標楷體"/>
              </w:rPr>
              <w:t>CreateDate</w:t>
            </w:r>
            <w:r w:rsidR="00F375C6" w:rsidRPr="00A27A48">
              <w:rPr>
                <w:rFonts w:ascii="標楷體" w:eastAsia="標楷體" w:hAnsi="標楷體" w:hint="eastAsia"/>
              </w:rPr>
              <w:t>)]最大的資料</w:t>
            </w:r>
          </w:p>
        </w:tc>
      </w:tr>
      <w:tr w:rsidR="007A5E3F" w:rsidRPr="00A27A48" w14:paraId="019B54A6" w14:textId="77777777" w:rsidTr="00DD20EF">
        <w:tc>
          <w:tcPr>
            <w:tcW w:w="851" w:type="dxa"/>
            <w:tcBorders>
              <w:top w:val="single" w:sz="4" w:space="0" w:color="auto"/>
              <w:left w:val="single" w:sz="4" w:space="0" w:color="auto"/>
              <w:bottom w:val="single" w:sz="4" w:space="0" w:color="auto"/>
              <w:right w:val="single" w:sz="4" w:space="0" w:color="auto"/>
            </w:tcBorders>
          </w:tcPr>
          <w:p w14:paraId="47A6D69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682BA9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03D0F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3F0B21D2" w14:textId="77777777" w:rsidR="00F375C6" w:rsidRPr="00A27A48" w:rsidRDefault="00F375C6" w:rsidP="006D6F84">
      <w:pPr>
        <w:pStyle w:val="a"/>
      </w:pPr>
      <w:r w:rsidRPr="00A27A48">
        <w:rPr>
          <w:rFonts w:hint="eastAsia"/>
        </w:rPr>
        <w:t>輸入畫面</w:t>
      </w:r>
      <w:r w:rsidRPr="00A27A48">
        <w:rPr>
          <w:rFonts w:hint="eastAsia"/>
          <w:lang w:eastAsia="zh-HK"/>
        </w:rPr>
        <w:t>資料</w:t>
      </w:r>
      <w:r w:rsidRPr="00A27A48">
        <w:rPr>
          <w:rFonts w:hint="eastAsia"/>
        </w:rPr>
        <w:t>說明</w:t>
      </w:r>
      <w:r w:rsidRPr="00A27A48">
        <w:t>-</w:t>
      </w:r>
      <w:r w:rsidRPr="00A27A48">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2ACDC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1D5400"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2C59B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7AB9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A35B3"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4F80EA0"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525E6A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0F2CF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3D3A3A"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FA0E2"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FBC176"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39B104"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48EEE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301BE8E" w14:textId="77777777" w:rsidR="00F375C6" w:rsidRPr="00A27A48" w:rsidRDefault="00F375C6" w:rsidP="00DD20EF">
            <w:pPr>
              <w:widowControl/>
              <w:rPr>
                <w:rFonts w:ascii="標楷體" w:eastAsia="標楷體" w:hAnsi="標楷體"/>
              </w:rPr>
            </w:pPr>
          </w:p>
        </w:tc>
      </w:tr>
      <w:tr w:rsidR="00F375C6" w:rsidRPr="00A27A48" w14:paraId="6E4B32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55DD13"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0F10A6"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FE75C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A2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6D2A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C9F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F3258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4196BD8" w14:textId="13EF468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D47A2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7B4A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B7F81"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9761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93D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1369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74E1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B94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AE248"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B98462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3D5743"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C494F1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6B6C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AD0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1855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E48A5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CB0A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E7258D" w14:textId="7B40D134"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6B552C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BD8C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47CDF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19C50E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4574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06371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D7C02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F91E5"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3CB19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5DEE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5E13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EFB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ABFC02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7F4EC"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10BE8C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ED515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470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38128"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EC7A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E2FA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F27002" w14:textId="714342CF"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76EF07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BD104"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CE646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03F956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B46B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A5F039"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FD5E3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48E4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A3A81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35F5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CFA7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C1DAF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A3DC19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9C5CC"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7D5D11D"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0C4339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FC94A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EBDB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216F3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4B1B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3AC253" w14:textId="3EAC525E"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C21736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8BD16"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1BAB8F4"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035638D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6B0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D328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935D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8B84"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B5A256" w14:textId="453A7CE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70C900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58FD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7CC96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4147767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9A63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9D7FB"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52F8FE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1457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30CA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79DE3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13614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4873B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2F9066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681F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3D80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64ABA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A681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D89375" w14:textId="0E91DDB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67EA224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E78BB"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AA7228"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57C449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32BF8A"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EAC3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651A8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0A555"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34EF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04A716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DD51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1578B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A1607D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7E22D"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0BC944B"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91C0B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9ADA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14119"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1B37D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B2D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9CE8E" w14:textId="17B0CBE0"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A3765F3" w14:textId="50C9FB72" w:rsidR="00F375C6" w:rsidRPr="00A27A48" w:rsidRDefault="00F375C6" w:rsidP="00F375C6">
      <w:pPr>
        <w:pStyle w:val="42"/>
        <w:spacing w:after="72"/>
        <w:ind w:leftChars="0" w:left="0"/>
        <w:rPr>
          <w:rFonts w:ascii="標楷體" w:hAnsi="標楷體"/>
        </w:rPr>
      </w:pPr>
    </w:p>
    <w:p w14:paraId="6FC02751" w14:textId="77777777" w:rsidR="00F375C6" w:rsidRPr="00A27A48" w:rsidRDefault="00F375C6">
      <w:pPr>
        <w:widowControl/>
        <w:rPr>
          <w:rFonts w:ascii="標楷體" w:eastAsia="標楷體" w:hAnsi="標楷體" w:cs="標楷體"/>
          <w:kern w:val="0"/>
          <w:szCs w:val="28"/>
        </w:rPr>
      </w:pPr>
      <w:r w:rsidRPr="00A27A48">
        <w:rPr>
          <w:rFonts w:ascii="標楷體" w:eastAsia="標楷體" w:hAnsi="標楷體"/>
        </w:rPr>
        <w:br w:type="page"/>
      </w:r>
    </w:p>
    <w:p w14:paraId="3056B4FA" w14:textId="198723A6" w:rsidR="00F375C6" w:rsidRPr="00A27A48" w:rsidRDefault="00F375C6" w:rsidP="00963923">
      <w:pPr>
        <w:pStyle w:val="3"/>
        <w:numPr>
          <w:ilvl w:val="2"/>
          <w:numId w:val="9"/>
        </w:numPr>
        <w:rPr>
          <w:rFonts w:ascii="標楷體" w:hAnsi="標楷體"/>
        </w:rPr>
      </w:pPr>
      <w:bookmarkStart w:id="182" w:name="_Toc90482837"/>
      <w:bookmarkStart w:id="183" w:name="_Toc133581812"/>
      <w:r w:rsidRPr="00A27A48">
        <w:rPr>
          <w:rFonts w:ascii="標楷體" w:hAnsi="標楷體" w:hint="eastAsia"/>
        </w:rPr>
        <w:lastRenderedPageBreak/>
        <w:t>L8403</w:t>
      </w:r>
      <w:r w:rsidR="009A79F6" w:rsidRPr="00A27A48">
        <w:rPr>
          <w:rFonts w:ascii="標楷體" w:hAnsi="標楷體"/>
        </w:rPr>
        <w:t xml:space="preserve"> </w:t>
      </w:r>
      <w:r w:rsidRPr="00A27A48">
        <w:rPr>
          <w:rFonts w:ascii="標楷體" w:hAnsi="標楷體" w:hint="eastAsia"/>
        </w:rPr>
        <w:t>JCIC檔案匯出作業(040)</w:t>
      </w:r>
      <w:bookmarkEnd w:id="182"/>
      <w:bookmarkEnd w:id="183"/>
    </w:p>
    <w:p w14:paraId="44EDA5F2" w14:textId="71036300" w:rsidR="00F375C6" w:rsidRPr="00A27A48" w:rsidRDefault="00F375C6"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375C6" w:rsidRPr="00A27A48" w14:paraId="357CA2F1"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0418B7" w14:textId="29F9E5BF"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43522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JCIC檔案匯出作業</w:t>
            </w:r>
          </w:p>
        </w:tc>
      </w:tr>
      <w:tr w:rsidR="00F375C6" w:rsidRPr="00A27A48" w14:paraId="6ED4D654"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83D849"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20D2F1B"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產生JCIC檔案時</w:t>
            </w:r>
          </w:p>
        </w:tc>
      </w:tr>
      <w:tr w:rsidR="00F375C6" w:rsidRPr="00A27A48" w14:paraId="5C666B05" w14:textId="77777777" w:rsidTr="00DD20EF">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2F4534" w14:textId="72EF95D8"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4292543" w14:textId="116C266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8C61A5C" w14:textId="3E3EB821" w:rsidR="00F375C6" w:rsidRPr="00A27A48" w:rsidRDefault="00F375C6" w:rsidP="00D23D00">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申請暨請求回報償權通知資料</w:t>
            </w:r>
            <w:r w:rsidRPr="00A27A48">
              <w:rPr>
                <w:rFonts w:ascii="標楷體" w:eastAsia="標楷體" w:hAnsi="標楷體" w:hint="eastAsia"/>
              </w:rPr>
              <w:t>(JcicZ040)]</w:t>
            </w:r>
          </w:p>
          <w:p w14:paraId="0FD79471" w14:textId="06AF93CF" w:rsidR="00F375C6" w:rsidRPr="00A27A48" w:rsidRDefault="00F375C6" w:rsidP="00F375C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F375C6" w:rsidRPr="00A27A48" w14:paraId="3F6E8067" w14:textId="77777777" w:rsidTr="00DD20EF">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2492F4"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626894F" w14:textId="77777777" w:rsidR="00F375C6" w:rsidRPr="00A27A48" w:rsidRDefault="00F375C6" w:rsidP="00DD20EF">
            <w:pPr>
              <w:rPr>
                <w:rFonts w:ascii="標楷體" w:eastAsia="標楷體" w:hAnsi="標楷體"/>
                <w:lang w:eastAsia="x-none"/>
              </w:rPr>
            </w:pPr>
          </w:p>
        </w:tc>
      </w:tr>
      <w:tr w:rsidR="00F375C6" w:rsidRPr="00A27A48" w14:paraId="1620C4B3" w14:textId="77777777" w:rsidTr="00DD20EF">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40CE0E"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A2DB260" w14:textId="77777777" w:rsidR="00F375C6" w:rsidRPr="00A27A48" w:rsidRDefault="00F375C6" w:rsidP="00DD20EF">
            <w:pPr>
              <w:rPr>
                <w:rFonts w:ascii="標楷體" w:eastAsia="標楷體" w:hAnsi="標楷體"/>
                <w:lang w:eastAsia="x-none"/>
              </w:rPr>
            </w:pPr>
          </w:p>
        </w:tc>
      </w:tr>
      <w:tr w:rsidR="00F375C6" w:rsidRPr="00A27A48" w14:paraId="5C8F791F"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26C6DF" w14:textId="6C5467EB"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A80333"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F375C6" w:rsidRPr="00A27A48" w14:paraId="3935766D" w14:textId="77777777" w:rsidTr="00DD20EF">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2670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8B9C131" w14:textId="77777777" w:rsidR="00F375C6" w:rsidRPr="00A27A48" w:rsidRDefault="00F375C6" w:rsidP="00DD20EF">
            <w:pPr>
              <w:rPr>
                <w:rFonts w:ascii="標楷體" w:eastAsia="標楷體" w:hAnsi="標楷體"/>
                <w:lang w:eastAsia="x-none"/>
              </w:rPr>
            </w:pPr>
          </w:p>
        </w:tc>
      </w:tr>
      <w:tr w:rsidR="00F375C6" w:rsidRPr="00A27A48" w14:paraId="721E4078"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0D1694" w14:textId="7D23844D"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8280395" w14:textId="77777777" w:rsidR="00F375C6" w:rsidRPr="00A27A48" w:rsidRDefault="00F375C6" w:rsidP="00DD20EF">
            <w:pPr>
              <w:rPr>
                <w:rFonts w:ascii="標楷體" w:eastAsia="標楷體" w:hAnsi="標楷體"/>
                <w:lang w:eastAsia="x-none"/>
              </w:rPr>
            </w:pPr>
          </w:p>
        </w:tc>
      </w:tr>
    </w:tbl>
    <w:p w14:paraId="706F8BD0" w14:textId="77777777" w:rsidR="0066462C" w:rsidRPr="00A27A48" w:rsidRDefault="0066462C" w:rsidP="006D6F84">
      <w:pPr>
        <w:pStyle w:val="a"/>
        <w:numPr>
          <w:ilvl w:val="0"/>
          <w:numId w:val="0"/>
        </w:numPr>
        <w:ind w:left="1220"/>
      </w:pPr>
    </w:p>
    <w:p w14:paraId="0253AF44" w14:textId="62352F5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F48D7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776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5806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EDFE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A5A4E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7A7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E596F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w:t>
            </w:r>
          </w:p>
        </w:tc>
        <w:tc>
          <w:tcPr>
            <w:tcW w:w="4777" w:type="dxa"/>
            <w:tcBorders>
              <w:top w:val="single" w:sz="4" w:space="0" w:color="auto"/>
              <w:left w:val="single" w:sz="4" w:space="0" w:color="auto"/>
              <w:bottom w:val="single" w:sz="4" w:space="0" w:color="auto"/>
              <w:right w:val="single" w:sz="4" w:space="0" w:color="auto"/>
            </w:tcBorders>
            <w:hideMark/>
          </w:tcPr>
          <w:p w14:paraId="2823394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申請暨請求回報債權通知資料</w:t>
            </w:r>
            <w:r w:rsidRPr="00A27A48">
              <w:rPr>
                <w:rFonts w:ascii="標楷體" w:eastAsia="標楷體" w:hAnsi="標楷體" w:hint="eastAsia"/>
              </w:rPr>
              <w:t>主檔</w:t>
            </w:r>
          </w:p>
        </w:tc>
      </w:tr>
      <w:tr w:rsidR="007A5E3F" w:rsidRPr="00A27A48" w14:paraId="5A3BFA3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58C58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1D69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763C9A8"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申請暨請求回報債權通知資料歷程檔</w:t>
            </w:r>
          </w:p>
        </w:tc>
      </w:tr>
      <w:tr w:rsidR="0066462C" w:rsidRPr="00A27A48" w14:paraId="2B3A2DA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9F9D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34E3C5"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512BF1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F70888" w14:textId="77777777" w:rsidR="0066462C" w:rsidRPr="00A27A48" w:rsidRDefault="0066462C" w:rsidP="0066462C">
      <w:pPr>
        <w:rPr>
          <w:rFonts w:ascii="標楷體" w:eastAsia="標楷體" w:hAnsi="標楷體"/>
          <w:lang w:eastAsia="x-none"/>
        </w:rPr>
      </w:pPr>
    </w:p>
    <w:p w14:paraId="2D0F3C9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C938DE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lang w:eastAsia="x-none"/>
        </w:rPr>
        <w:drawing>
          <wp:inline distT="0" distB="0" distL="0" distR="0" wp14:anchorId="5E884082" wp14:editId="2C1FB270">
            <wp:extent cx="6477000" cy="156210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03B86B42" w14:textId="77777777" w:rsidR="0066462C" w:rsidRPr="00A27A48" w:rsidRDefault="0066462C" w:rsidP="0066462C">
      <w:pPr>
        <w:rPr>
          <w:rFonts w:ascii="標楷體" w:eastAsia="標楷體" w:hAnsi="標楷體"/>
          <w:lang w:eastAsia="x-none"/>
        </w:rPr>
      </w:pPr>
    </w:p>
    <w:p w14:paraId="54F77241"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45592B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E71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B908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77A0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A9CC6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1EB2BA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F5D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5CDD3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F9FDEB4"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32F50B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協商受理申請暨請求回報債權通知資料主檔(J</w:t>
            </w:r>
            <w:r w:rsidRPr="00A27A48">
              <w:rPr>
                <w:rFonts w:ascii="標楷體" w:eastAsia="標楷體" w:hAnsi="標楷體"/>
              </w:rPr>
              <w:t>cicZ0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937841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71D284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申請暨請求回報債權通知資料主檔(JcicZ04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42C4B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2485AB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CCBDC6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3D3BD7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D18CB8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B4514E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申請暨請求回報債權通知資料主檔(J</w:t>
            </w:r>
            <w:r w:rsidRPr="00A27A48">
              <w:rPr>
                <w:rFonts w:ascii="標楷體" w:eastAsia="標楷體" w:hAnsi="標楷體"/>
              </w:rPr>
              <w:t>cicZ040</w:t>
            </w:r>
            <w:r w:rsidRPr="00A27A48">
              <w:rPr>
                <w:rFonts w:ascii="標楷體" w:eastAsia="標楷體" w:hAnsi="標楷體" w:hint="eastAsia"/>
              </w:rPr>
              <w:t>)]的全部資料之[輸出Jcic文字檔日期(OutJcictxtDate)]欄位，並將該欄位等於[報送日期]者，修改為0</w:t>
            </w:r>
          </w:p>
          <w:p w14:paraId="1440668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078DF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E13DF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5F74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04F0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D4DD067" w14:textId="77777777" w:rsidR="0066462C" w:rsidRPr="00A27A48" w:rsidRDefault="0066462C" w:rsidP="0066462C">
      <w:pPr>
        <w:rPr>
          <w:rFonts w:ascii="標楷體" w:eastAsia="標楷體" w:hAnsi="標楷體"/>
        </w:rPr>
      </w:pPr>
    </w:p>
    <w:p w14:paraId="3D40E672"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62040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D573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A8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0A2DA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862C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7380D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41874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F05C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BEA26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6918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ADE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6B76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BFCF9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8B1F2F" w14:textId="77777777" w:rsidR="0066462C" w:rsidRPr="00A27A48" w:rsidRDefault="0066462C" w:rsidP="00460236">
            <w:pPr>
              <w:widowControl/>
              <w:rPr>
                <w:rFonts w:ascii="標楷體" w:eastAsia="標楷體" w:hAnsi="標楷體"/>
                <w:lang w:eastAsia="x-none"/>
              </w:rPr>
            </w:pPr>
          </w:p>
        </w:tc>
      </w:tr>
      <w:tr w:rsidR="007A5E3F" w:rsidRPr="00A27A48" w14:paraId="1BE8E6F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667B7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29B38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7CBEB7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51519F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592BCA7"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395C1FE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415EA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D7FB5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4D1081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22F9CD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7A0B91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B666F4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F276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CBA4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F65104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2E89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B4F76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27BC46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2AA5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2E68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D242E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78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DC98D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EE0CCD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1F58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98E4D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6910F8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60EC4E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FA4B79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4F39ED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23DCC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ADA105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AB0D29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8B92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174498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349C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E5DFA6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C7B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121F587" w14:textId="77777777" w:rsidR="0066462C" w:rsidRPr="00A27A48" w:rsidRDefault="0066462C" w:rsidP="006D6F84">
      <w:pPr>
        <w:pStyle w:val="a"/>
        <w:numPr>
          <w:ilvl w:val="0"/>
          <w:numId w:val="0"/>
        </w:numPr>
        <w:ind w:left="2127"/>
      </w:pPr>
    </w:p>
    <w:p w14:paraId="0ED4F7D7" w14:textId="77777777" w:rsidR="0066462C" w:rsidRPr="00A27A48" w:rsidRDefault="0066462C" w:rsidP="006D6F84">
      <w:pPr>
        <w:pStyle w:val="a"/>
      </w:pPr>
      <w:r w:rsidRPr="00A27A48">
        <w:rPr>
          <w:rFonts w:hint="eastAsia"/>
        </w:rPr>
        <w:t>輸出畫面</w:t>
      </w:r>
      <w:r w:rsidRPr="00A27A48">
        <w:t>:</w:t>
      </w:r>
    </w:p>
    <w:p w14:paraId="4D9CC2AA" w14:textId="3B1F3DD1" w:rsidR="0066462C" w:rsidRPr="00A27A48" w:rsidRDefault="005542A0" w:rsidP="005542A0">
      <w:pPr>
        <w:rPr>
          <w:rFonts w:ascii="標楷體" w:eastAsia="標楷體" w:hAnsi="標楷體"/>
          <w:lang w:val="x-none"/>
        </w:rPr>
      </w:pPr>
      <w:r w:rsidRPr="00A27A48">
        <w:rPr>
          <w:rFonts w:ascii="標楷體" w:eastAsia="標楷體" w:hAnsi="標楷體"/>
          <w:noProof/>
        </w:rPr>
        <w:drawing>
          <wp:inline distT="0" distB="0" distL="0" distR="0" wp14:anchorId="38935391" wp14:editId="0A33CEB8">
            <wp:extent cx="6479540" cy="1419860"/>
            <wp:effectExtent l="0" t="0" r="0" b="0"/>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419860"/>
                    </a:xfrm>
                    <a:prstGeom prst="rect">
                      <a:avLst/>
                    </a:prstGeom>
                  </pic:spPr>
                </pic:pic>
              </a:graphicData>
            </a:graphic>
          </wp:inline>
        </w:drawing>
      </w:r>
    </w:p>
    <w:p w14:paraId="11E4D3DB" w14:textId="77777777" w:rsidR="0066462C" w:rsidRPr="00A27A48" w:rsidRDefault="0066462C" w:rsidP="006D6F84">
      <w:pPr>
        <w:pStyle w:val="a"/>
      </w:pPr>
      <w:r w:rsidRPr="00A27A48">
        <w:rPr>
          <w:rFonts w:hint="eastAsia"/>
          <w:lang w:eastAsia="zh-HK"/>
        </w:rPr>
        <w:t>下載操作</w:t>
      </w:r>
      <w:r w:rsidRPr="00A27A48">
        <w:t>1/LC009</w:t>
      </w:r>
    </w:p>
    <w:p w14:paraId="12A03D7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570D4C27" wp14:editId="342F495D">
            <wp:extent cx="6479540" cy="23895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2389505"/>
                    </a:xfrm>
                    <a:prstGeom prst="rect">
                      <a:avLst/>
                    </a:prstGeom>
                  </pic:spPr>
                </pic:pic>
              </a:graphicData>
            </a:graphic>
          </wp:inline>
        </w:drawing>
      </w:r>
    </w:p>
    <w:p w14:paraId="2863E8C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BE7257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0</w:t>
      </w:r>
    </w:p>
    <w:p w14:paraId="0D951F0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CD3E60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82C3A89" w14:textId="42800EE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0)</w:t>
      </w:r>
      <w:r w:rsidRPr="00A27A48">
        <w:rPr>
          <w:rFonts w:ascii="標楷體" w:eastAsia="標楷體" w:hAnsi="標楷體" w:hint="eastAsia"/>
        </w:rPr>
        <w:t>]</w:t>
      </w:r>
    </w:p>
    <w:p w14:paraId="33CE891D" w14:textId="77777777" w:rsidR="0066462C" w:rsidRPr="00A27A48" w:rsidRDefault="0066462C" w:rsidP="0066462C">
      <w:pPr>
        <w:ind w:left="1418"/>
        <w:rPr>
          <w:rFonts w:ascii="標楷體" w:eastAsia="標楷體" w:hAnsi="標楷體"/>
        </w:rPr>
      </w:pPr>
    </w:p>
    <w:p w14:paraId="156EF43B"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0(前置協商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CAC7DE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C34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94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35E7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108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03E8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7F153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675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2C29B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B1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B3C7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FF036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711C5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0-V01-」</w:t>
            </w:r>
          </w:p>
        </w:tc>
        <w:tc>
          <w:tcPr>
            <w:tcW w:w="4324" w:type="dxa"/>
            <w:tcBorders>
              <w:top w:val="single" w:sz="4" w:space="0" w:color="auto"/>
              <w:left w:val="single" w:sz="4" w:space="0" w:color="auto"/>
              <w:bottom w:val="single" w:sz="4" w:space="0" w:color="auto"/>
              <w:right w:val="single" w:sz="4" w:space="0" w:color="auto"/>
            </w:tcBorders>
          </w:tcPr>
          <w:p w14:paraId="37585506" w14:textId="77777777" w:rsidR="0066462C" w:rsidRPr="00A27A48" w:rsidRDefault="0066462C" w:rsidP="00460236">
            <w:pPr>
              <w:rPr>
                <w:rFonts w:ascii="標楷體" w:eastAsia="標楷體" w:hAnsi="標楷體"/>
                <w:lang w:eastAsia="zh-HK"/>
              </w:rPr>
            </w:pPr>
          </w:p>
        </w:tc>
      </w:tr>
      <w:tr w:rsidR="007A5E3F" w:rsidRPr="00A27A48" w14:paraId="5AAA07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E1B7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4620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53AAB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1C8BA5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A0AA17" w14:textId="77777777" w:rsidR="0066462C" w:rsidRPr="00A27A48" w:rsidRDefault="0066462C" w:rsidP="00460236">
            <w:pPr>
              <w:rPr>
                <w:rFonts w:ascii="標楷體" w:eastAsia="標楷體" w:hAnsi="標楷體"/>
                <w:lang w:eastAsia="zh-HK"/>
              </w:rPr>
            </w:pPr>
          </w:p>
        </w:tc>
      </w:tr>
      <w:tr w:rsidR="007A5E3F" w:rsidRPr="00A27A48" w14:paraId="3D3DBC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E5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0150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7AC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A7017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40FD2F" w14:textId="77777777" w:rsidR="0066462C" w:rsidRPr="00A27A48" w:rsidRDefault="0066462C" w:rsidP="00460236">
            <w:pPr>
              <w:rPr>
                <w:rFonts w:ascii="標楷體" w:eastAsia="標楷體" w:hAnsi="標楷體"/>
                <w:lang w:eastAsia="zh-HK"/>
              </w:rPr>
            </w:pPr>
          </w:p>
        </w:tc>
      </w:tr>
      <w:tr w:rsidR="007A5E3F" w:rsidRPr="00A27A48" w14:paraId="76AD7B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399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1E09B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0AA11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77E8B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4896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AD96B9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2022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4B9E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501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BBD26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2827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2B628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2BBE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649B2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67194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134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E4E8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AE1D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AD25A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D307" w14:textId="77777777" w:rsidR="0066462C" w:rsidRPr="00A27A48" w:rsidRDefault="0066462C" w:rsidP="00460236">
            <w:pPr>
              <w:rPr>
                <w:rFonts w:ascii="標楷體" w:eastAsia="標楷體" w:hAnsi="標楷體"/>
                <w:lang w:eastAsia="zh-HK"/>
              </w:rPr>
            </w:pPr>
          </w:p>
        </w:tc>
      </w:tr>
      <w:tr w:rsidR="007A5E3F" w:rsidRPr="00A27A48" w14:paraId="6C13C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F4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3838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8C010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57B84A" w14:textId="15C00462" w:rsidR="0066462C" w:rsidRPr="00DA5473" w:rsidRDefault="0066462C" w:rsidP="00460236">
            <w:pPr>
              <w:rPr>
                <w:rFonts w:ascii="標楷體" w:eastAsia="標楷體" w:hAnsi="標楷體"/>
                <w:color w:val="FF0000"/>
                <w:highlight w:val="darkGray"/>
              </w:rPr>
            </w:pPr>
            <w:r w:rsidRPr="00DA5473">
              <w:rPr>
                <w:rFonts w:ascii="標楷體" w:eastAsia="標楷體" w:hAnsi="標楷體" w:hint="eastAsia"/>
                <w:color w:val="FF0000"/>
                <w:highlight w:val="darkGray"/>
              </w:rPr>
              <w:t>02-23895858</w:t>
            </w:r>
            <w:r w:rsidR="00882D16" w:rsidRPr="00DA5473">
              <w:rPr>
                <w:rFonts w:ascii="標楷體" w:eastAsia="標楷體" w:hAnsi="標楷體" w:hint="eastAsia"/>
                <w:color w:val="FF0000"/>
                <w:highlight w:val="darkGray"/>
              </w:rPr>
              <w:t>#7076</w:t>
            </w:r>
          </w:p>
        </w:tc>
        <w:tc>
          <w:tcPr>
            <w:tcW w:w="4324" w:type="dxa"/>
            <w:tcBorders>
              <w:top w:val="single" w:sz="4" w:space="0" w:color="auto"/>
              <w:left w:val="single" w:sz="4" w:space="0" w:color="auto"/>
              <w:bottom w:val="single" w:sz="4" w:space="0" w:color="auto"/>
              <w:right w:val="single" w:sz="4" w:space="0" w:color="auto"/>
            </w:tcBorders>
          </w:tcPr>
          <w:p w14:paraId="3F459938" w14:textId="3E617194" w:rsidR="0066462C" w:rsidRPr="00DA5473" w:rsidRDefault="00DA5473" w:rsidP="00460236">
            <w:pPr>
              <w:rPr>
                <w:rFonts w:ascii="標楷體" w:eastAsia="標楷體" w:hAnsi="標楷體"/>
                <w:color w:val="FF0000"/>
                <w:highlight w:val="darkGray"/>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7A5E3F" w:rsidRPr="00A27A48" w14:paraId="32E951B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747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D70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D5D1C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8215B7B" w14:textId="1C99A967" w:rsidR="0066462C" w:rsidRPr="00DA5473" w:rsidRDefault="00882D16" w:rsidP="00460236">
            <w:pPr>
              <w:rPr>
                <w:rFonts w:ascii="標楷體" w:eastAsia="標楷體" w:hAnsi="標楷體"/>
                <w:color w:val="FF0000"/>
                <w:highlight w:val="darkGray"/>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BF6096" w14:textId="5DA227D5" w:rsidR="00DA5473" w:rsidRPr="00DA5473" w:rsidRDefault="00DA5473" w:rsidP="00460236">
            <w:pPr>
              <w:rPr>
                <w:rFonts w:ascii="Consolas" w:hAnsi="Consolas" w:cs="Consolas"/>
                <w:color w:val="FF0000"/>
                <w:kern w:val="0"/>
                <w:sz w:val="20"/>
                <w:szCs w:val="20"/>
                <w:highlight w:val="darkGray"/>
                <w:shd w:val="clear" w:color="auto" w:fill="D4D4D4"/>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AD169A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F03FE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B7C53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ECDE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EA87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AD1E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73B4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CD3D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CB8F3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40</w:t>
            </w:r>
          </w:p>
        </w:tc>
        <w:tc>
          <w:tcPr>
            <w:tcW w:w="4324" w:type="dxa"/>
            <w:tcBorders>
              <w:top w:val="single" w:sz="4" w:space="0" w:color="auto"/>
              <w:left w:val="single" w:sz="4" w:space="0" w:color="auto"/>
              <w:bottom w:val="single" w:sz="4" w:space="0" w:color="auto"/>
              <w:right w:val="single" w:sz="4" w:space="0" w:color="auto"/>
            </w:tcBorders>
          </w:tcPr>
          <w:p w14:paraId="6E645A56" w14:textId="77777777" w:rsidR="0066462C" w:rsidRPr="00A27A48" w:rsidRDefault="0066462C" w:rsidP="00460236">
            <w:pPr>
              <w:rPr>
                <w:rFonts w:ascii="標楷體" w:eastAsia="標楷體" w:hAnsi="標楷體"/>
                <w:lang w:eastAsia="zh-HK"/>
              </w:rPr>
            </w:pPr>
          </w:p>
        </w:tc>
      </w:tr>
      <w:tr w:rsidR="007A5E3F" w:rsidRPr="00A27A48" w14:paraId="012FE9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04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A47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E015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F962BE9" w14:textId="77777777" w:rsidR="0066462C" w:rsidRPr="00A27A48" w:rsidRDefault="0066462C" w:rsidP="00460236">
            <w:pPr>
              <w:rPr>
                <w:rFonts w:ascii="標楷體" w:eastAsia="標楷體" w:hAnsi="標楷體"/>
                <w:lang w:eastAsia="zh-HK"/>
              </w:rPr>
            </w:pPr>
          </w:p>
        </w:tc>
        <w:tc>
          <w:tcPr>
            <w:tcW w:w="4324" w:type="dxa"/>
            <w:tcBorders>
              <w:top w:val="single" w:sz="4" w:space="0" w:color="auto"/>
              <w:left w:val="single" w:sz="4" w:space="0" w:color="auto"/>
              <w:bottom w:val="single" w:sz="4" w:space="0" w:color="auto"/>
              <w:right w:val="single" w:sz="4" w:space="0" w:color="auto"/>
            </w:tcBorders>
            <w:hideMark/>
          </w:tcPr>
          <w:p w14:paraId="4F1F5C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TranKey</w:t>
            </w:r>
          </w:p>
        </w:tc>
      </w:tr>
      <w:tr w:rsidR="007A5E3F" w:rsidRPr="00A27A48" w14:paraId="61D51C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2227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74A3A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5AE1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BB4F8F"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E7EF53" w14:textId="77777777" w:rsidR="0066462C" w:rsidRPr="00A27A48" w:rsidRDefault="0066462C" w:rsidP="00460236">
            <w:pPr>
              <w:rPr>
                <w:rFonts w:ascii="標楷體" w:eastAsia="標楷體" w:hAnsi="標楷體"/>
                <w:lang w:eastAsia="zh-HK"/>
              </w:rPr>
            </w:pPr>
          </w:p>
        </w:tc>
      </w:tr>
      <w:tr w:rsidR="007A5E3F" w:rsidRPr="00A27A48" w14:paraId="3B3E96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04E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78502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BE9C2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F797D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C9CE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CustId</w:t>
            </w:r>
          </w:p>
          <w:p w14:paraId="62FDBC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AAE14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1C84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016B3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1FA97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協商申請日</w:t>
            </w:r>
          </w:p>
        </w:tc>
        <w:tc>
          <w:tcPr>
            <w:tcW w:w="3336" w:type="dxa"/>
            <w:tcBorders>
              <w:top w:val="single" w:sz="4" w:space="0" w:color="auto"/>
              <w:left w:val="single" w:sz="4" w:space="0" w:color="auto"/>
              <w:bottom w:val="single" w:sz="4" w:space="0" w:color="auto"/>
              <w:right w:val="single" w:sz="4" w:space="0" w:color="auto"/>
            </w:tcBorders>
          </w:tcPr>
          <w:p w14:paraId="457F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11CB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cDate</w:t>
            </w:r>
          </w:p>
          <w:p w14:paraId="26AC4A6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982A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4AB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43ED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ABF0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空白</w:t>
            </w:r>
          </w:p>
        </w:tc>
        <w:tc>
          <w:tcPr>
            <w:tcW w:w="3336" w:type="dxa"/>
            <w:tcBorders>
              <w:top w:val="single" w:sz="4" w:space="0" w:color="auto"/>
              <w:left w:val="single" w:sz="4" w:space="0" w:color="auto"/>
              <w:bottom w:val="single" w:sz="4" w:space="0" w:color="auto"/>
              <w:right w:val="single" w:sz="4" w:space="0" w:color="auto"/>
            </w:tcBorders>
          </w:tcPr>
          <w:p w14:paraId="51413B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923185" w14:textId="77777777" w:rsidR="0066462C" w:rsidRPr="00A27A48" w:rsidRDefault="0066462C" w:rsidP="00460236">
            <w:pPr>
              <w:rPr>
                <w:rFonts w:ascii="標楷體" w:eastAsia="標楷體" w:hAnsi="標楷體"/>
                <w:lang w:eastAsia="zh-HK"/>
              </w:rPr>
            </w:pPr>
          </w:p>
        </w:tc>
      </w:tr>
      <w:tr w:rsidR="007A5E3F" w:rsidRPr="00A27A48" w14:paraId="2A93FE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A09A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47D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54929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止息基準日</w:t>
            </w:r>
          </w:p>
        </w:tc>
        <w:tc>
          <w:tcPr>
            <w:tcW w:w="3336" w:type="dxa"/>
            <w:tcBorders>
              <w:top w:val="single" w:sz="4" w:space="0" w:color="auto"/>
              <w:left w:val="single" w:sz="4" w:space="0" w:color="auto"/>
              <w:bottom w:val="single" w:sz="4" w:space="0" w:color="auto"/>
              <w:right w:val="single" w:sz="4" w:space="0" w:color="auto"/>
            </w:tcBorders>
          </w:tcPr>
          <w:p w14:paraId="52C8EC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13F06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bDate</w:t>
            </w:r>
          </w:p>
          <w:p w14:paraId="74F9B4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F47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8426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B7C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9706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受理方式</w:t>
            </w:r>
          </w:p>
        </w:tc>
        <w:tc>
          <w:tcPr>
            <w:tcW w:w="3336" w:type="dxa"/>
            <w:tcBorders>
              <w:top w:val="single" w:sz="4" w:space="0" w:color="auto"/>
              <w:left w:val="single" w:sz="4" w:space="0" w:color="auto"/>
              <w:bottom w:val="single" w:sz="4" w:space="0" w:color="auto"/>
              <w:right w:val="single" w:sz="4" w:space="0" w:color="auto"/>
            </w:tcBorders>
          </w:tcPr>
          <w:p w14:paraId="2AE123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287939"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ApplyType</w:t>
            </w:r>
          </w:p>
        </w:tc>
      </w:tr>
      <w:tr w:rsidR="007A5E3F" w:rsidRPr="00A27A48" w14:paraId="36908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AE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83EE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3A99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轉介金融機構代號</w:t>
            </w:r>
          </w:p>
        </w:tc>
        <w:tc>
          <w:tcPr>
            <w:tcW w:w="3336" w:type="dxa"/>
            <w:tcBorders>
              <w:top w:val="single" w:sz="4" w:space="0" w:color="auto"/>
              <w:left w:val="single" w:sz="4" w:space="0" w:color="auto"/>
              <w:bottom w:val="single" w:sz="4" w:space="0" w:color="auto"/>
              <w:right w:val="single" w:sz="4" w:space="0" w:color="auto"/>
            </w:tcBorders>
          </w:tcPr>
          <w:p w14:paraId="2625A0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9183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efBankId</w:t>
            </w:r>
          </w:p>
          <w:p w14:paraId="456B0AF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A8F82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5520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6C7C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82F7AE8"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008B02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946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1</w:t>
            </w:r>
          </w:p>
          <w:p w14:paraId="491660E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84FA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EAF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2E47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10E164"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1CA395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925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2</w:t>
            </w:r>
          </w:p>
          <w:p w14:paraId="3BE5BCB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A933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940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17A3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A43CE0"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22C040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663B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3</w:t>
            </w:r>
          </w:p>
          <w:p w14:paraId="2101512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9C2FF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FBC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F604D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98AED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087862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74D25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4</w:t>
            </w:r>
          </w:p>
          <w:p w14:paraId="55B4F25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F458D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00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6B1CA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A6AC25"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1E26C2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F18EA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5</w:t>
            </w:r>
          </w:p>
          <w:p w14:paraId="00F983E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FA6E9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5838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8EB7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6D3F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9CEFD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DA563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6</w:t>
            </w:r>
          </w:p>
          <w:p w14:paraId="672B354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7ADD9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16E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6C113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6B3B735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C565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9D2665D" w14:textId="77777777" w:rsidR="0066462C" w:rsidRPr="00A27A48" w:rsidRDefault="0066462C" w:rsidP="00460236">
            <w:pPr>
              <w:rPr>
                <w:rFonts w:ascii="標楷體" w:eastAsia="標楷體" w:hAnsi="標楷體"/>
              </w:rPr>
            </w:pPr>
          </w:p>
        </w:tc>
      </w:tr>
      <w:tr w:rsidR="007A5E3F" w:rsidRPr="00A27A48" w14:paraId="3E377CF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37803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E565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C2A6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37611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9617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0021A2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B29AB1" w14:textId="77777777" w:rsidR="0066462C" w:rsidRPr="00A27A48" w:rsidRDefault="0066462C" w:rsidP="00460236">
            <w:pPr>
              <w:rPr>
                <w:rFonts w:ascii="標楷體" w:eastAsia="標楷體" w:hAnsi="標楷體"/>
                <w:lang w:eastAsia="zh-HK"/>
              </w:rPr>
            </w:pPr>
          </w:p>
        </w:tc>
      </w:tr>
      <w:tr w:rsidR="0066462C" w:rsidRPr="00A27A48" w14:paraId="58F4F9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57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A9FC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DB51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7D2BE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E9211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CA7B5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9124AB4" w14:textId="77777777" w:rsidR="0066462C" w:rsidRPr="00A27A48" w:rsidRDefault="0066462C" w:rsidP="0066462C">
      <w:pPr>
        <w:widowControl/>
        <w:rPr>
          <w:rFonts w:ascii="標楷體" w:eastAsia="標楷體" w:hAnsi="標楷體"/>
        </w:rPr>
      </w:pPr>
    </w:p>
    <w:p w14:paraId="5DC8AF62" w14:textId="77777777" w:rsidR="0066462C" w:rsidRPr="00A27A48" w:rsidRDefault="0066462C" w:rsidP="0066462C">
      <w:pPr>
        <w:widowControl/>
        <w:rPr>
          <w:rFonts w:ascii="標楷體" w:eastAsia="標楷體" w:hAnsi="標楷體"/>
        </w:rPr>
      </w:pPr>
    </w:p>
    <w:p w14:paraId="76FD3431" w14:textId="77777777" w:rsidR="0066462C" w:rsidRPr="00A27A48" w:rsidRDefault="0066462C" w:rsidP="0066462C">
      <w:pPr>
        <w:widowControl/>
        <w:rPr>
          <w:rFonts w:ascii="標楷體" w:eastAsia="標楷體" w:hAnsi="標楷體"/>
        </w:rPr>
      </w:pPr>
      <w:r w:rsidRPr="00A27A48">
        <w:rPr>
          <w:rFonts w:ascii="標楷體" w:eastAsia="標楷體" w:hAnsi="標楷體"/>
        </w:rPr>
        <w:br w:type="page"/>
      </w:r>
    </w:p>
    <w:p w14:paraId="6AC823B9" w14:textId="18EDE386" w:rsidR="0066462C" w:rsidRPr="00A27A48" w:rsidRDefault="0066462C" w:rsidP="00963923">
      <w:pPr>
        <w:pStyle w:val="3"/>
        <w:numPr>
          <w:ilvl w:val="2"/>
          <w:numId w:val="9"/>
        </w:numPr>
        <w:rPr>
          <w:rFonts w:ascii="標楷體" w:hAnsi="標楷體"/>
        </w:rPr>
      </w:pPr>
      <w:bookmarkStart w:id="184" w:name="_Toc90482838"/>
      <w:bookmarkStart w:id="185" w:name="_Toc133581813"/>
      <w:r w:rsidRPr="00A27A48">
        <w:rPr>
          <w:rFonts w:ascii="標楷體" w:hAnsi="標楷體" w:hint="eastAsia"/>
        </w:rPr>
        <w:lastRenderedPageBreak/>
        <w:t>L840</w:t>
      </w:r>
      <w:r w:rsidRPr="00A27A48">
        <w:rPr>
          <w:rFonts w:ascii="標楷體" w:hAnsi="標楷體"/>
        </w:rPr>
        <w:t>4</w:t>
      </w:r>
      <w:r w:rsidR="00137529" w:rsidRPr="00A27A48">
        <w:rPr>
          <w:rFonts w:ascii="標楷體" w:hAnsi="標楷體"/>
        </w:rPr>
        <w:t xml:space="preserve"> </w:t>
      </w:r>
      <w:r w:rsidRPr="00A27A48">
        <w:rPr>
          <w:rFonts w:ascii="標楷體" w:hAnsi="標楷體" w:hint="eastAsia"/>
        </w:rPr>
        <w:t>JCIC檔案匯出作業(04</w:t>
      </w:r>
      <w:r w:rsidRPr="00A27A48">
        <w:rPr>
          <w:rFonts w:ascii="標楷體" w:hAnsi="標楷體"/>
        </w:rPr>
        <w:t>1</w:t>
      </w:r>
      <w:r w:rsidRPr="00A27A48">
        <w:rPr>
          <w:rFonts w:ascii="標楷體" w:hAnsi="標楷體" w:hint="eastAsia"/>
        </w:rPr>
        <w:t>)</w:t>
      </w:r>
      <w:bookmarkEnd w:id="184"/>
      <w:bookmarkEnd w:id="185"/>
    </w:p>
    <w:p w14:paraId="1B0F6E0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493D90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FC42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7DF7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40590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FAB7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B6A9C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18A7C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83EFA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E181F8E" w14:textId="768CD0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08CE68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協商開始暨停催通知資料</w:t>
            </w:r>
            <w:r w:rsidRPr="00A27A48">
              <w:rPr>
                <w:rFonts w:ascii="標楷體" w:eastAsia="標楷體" w:hAnsi="標楷體" w:hint="eastAsia"/>
              </w:rPr>
              <w:t>(JcicZ041)]</w:t>
            </w:r>
          </w:p>
          <w:p w14:paraId="2874BD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8DD81B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D2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9CF130" w14:textId="77777777" w:rsidR="0066462C" w:rsidRPr="00A27A48" w:rsidRDefault="0066462C" w:rsidP="00460236">
            <w:pPr>
              <w:rPr>
                <w:rFonts w:ascii="標楷體" w:eastAsia="標楷體" w:hAnsi="標楷體"/>
                <w:lang w:eastAsia="x-none"/>
              </w:rPr>
            </w:pPr>
          </w:p>
        </w:tc>
      </w:tr>
      <w:tr w:rsidR="0066462C" w:rsidRPr="00A27A48" w14:paraId="37435FF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6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C6C0687" w14:textId="77777777" w:rsidR="0066462C" w:rsidRPr="00A27A48" w:rsidRDefault="0066462C" w:rsidP="00460236">
            <w:pPr>
              <w:rPr>
                <w:rFonts w:ascii="標楷體" w:eastAsia="標楷體" w:hAnsi="標楷體"/>
                <w:lang w:eastAsia="x-none"/>
              </w:rPr>
            </w:pPr>
          </w:p>
        </w:tc>
      </w:tr>
      <w:tr w:rsidR="0066462C" w:rsidRPr="00A27A48" w14:paraId="2EADA8B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C4F7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55B67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A996C3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2D42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583FED" w14:textId="77777777" w:rsidR="0066462C" w:rsidRPr="00A27A48" w:rsidRDefault="0066462C" w:rsidP="00460236">
            <w:pPr>
              <w:rPr>
                <w:rFonts w:ascii="標楷體" w:eastAsia="標楷體" w:hAnsi="標楷體"/>
                <w:lang w:eastAsia="x-none"/>
              </w:rPr>
            </w:pPr>
          </w:p>
        </w:tc>
      </w:tr>
      <w:tr w:rsidR="0066462C" w:rsidRPr="00A27A48" w14:paraId="3C4A7F6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DA7E3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B27ADFB" w14:textId="77777777" w:rsidR="0066462C" w:rsidRPr="00A27A48" w:rsidRDefault="0066462C" w:rsidP="00460236">
            <w:pPr>
              <w:rPr>
                <w:rFonts w:ascii="標楷體" w:eastAsia="標楷體" w:hAnsi="標楷體"/>
                <w:lang w:eastAsia="x-none"/>
              </w:rPr>
            </w:pPr>
          </w:p>
        </w:tc>
      </w:tr>
    </w:tbl>
    <w:p w14:paraId="11057632" w14:textId="77777777" w:rsidR="0066462C" w:rsidRPr="00A27A48" w:rsidRDefault="0066462C" w:rsidP="006D6F84">
      <w:pPr>
        <w:pStyle w:val="a"/>
        <w:numPr>
          <w:ilvl w:val="0"/>
          <w:numId w:val="0"/>
        </w:numPr>
        <w:ind w:left="1220"/>
      </w:pPr>
    </w:p>
    <w:p w14:paraId="19941A5B" w14:textId="2AC627B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636"/>
      </w:tblGrid>
      <w:tr w:rsidR="007A5E3F" w:rsidRPr="00A27A48" w14:paraId="6ED85D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C3E5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20F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6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167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2541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D823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8CEE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1</w:t>
            </w:r>
          </w:p>
        </w:tc>
        <w:tc>
          <w:tcPr>
            <w:tcW w:w="4636" w:type="dxa"/>
            <w:tcBorders>
              <w:top w:val="single" w:sz="4" w:space="0" w:color="auto"/>
              <w:left w:val="single" w:sz="4" w:space="0" w:color="auto"/>
              <w:bottom w:val="single" w:sz="4" w:space="0" w:color="auto"/>
              <w:right w:val="single" w:sz="4" w:space="0" w:color="auto"/>
            </w:tcBorders>
            <w:hideMark/>
          </w:tcPr>
          <w:p w14:paraId="043A5D9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p>
        </w:tc>
      </w:tr>
      <w:tr w:rsidR="007A5E3F" w:rsidRPr="00A27A48" w14:paraId="448828D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65AF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FEC65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Lo</w:t>
            </w:r>
            <w:r w:rsidRPr="00A27A48">
              <w:rPr>
                <w:rFonts w:ascii="標楷體" w:eastAsia="標楷體" w:hAnsi="標楷體"/>
              </w:rPr>
              <w:t>g</w:t>
            </w:r>
          </w:p>
        </w:tc>
        <w:tc>
          <w:tcPr>
            <w:tcW w:w="4636" w:type="dxa"/>
            <w:tcBorders>
              <w:top w:val="single" w:sz="4" w:space="0" w:color="auto"/>
              <w:left w:val="single" w:sz="4" w:space="0" w:color="auto"/>
              <w:bottom w:val="single" w:sz="4" w:space="0" w:color="auto"/>
              <w:right w:val="single" w:sz="4" w:space="0" w:color="auto"/>
            </w:tcBorders>
            <w:hideMark/>
          </w:tcPr>
          <w:p w14:paraId="4B0CC902"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暨停催通知資料歷程檔</w:t>
            </w:r>
          </w:p>
        </w:tc>
      </w:tr>
      <w:tr w:rsidR="0066462C" w:rsidRPr="00A27A48" w14:paraId="4108ED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694B0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130EAA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636" w:type="dxa"/>
            <w:tcBorders>
              <w:top w:val="single" w:sz="4" w:space="0" w:color="auto"/>
              <w:left w:val="single" w:sz="4" w:space="0" w:color="auto"/>
              <w:bottom w:val="single" w:sz="4" w:space="0" w:color="auto"/>
              <w:right w:val="single" w:sz="4" w:space="0" w:color="auto"/>
            </w:tcBorders>
            <w:hideMark/>
          </w:tcPr>
          <w:p w14:paraId="4CA7162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E976914" w14:textId="77777777" w:rsidR="0066462C" w:rsidRPr="00A27A48" w:rsidRDefault="0066462C" w:rsidP="0066462C">
      <w:pPr>
        <w:rPr>
          <w:rFonts w:ascii="標楷體" w:eastAsia="標楷體" w:hAnsi="標楷體"/>
          <w:lang w:eastAsia="x-none"/>
        </w:rPr>
      </w:pPr>
    </w:p>
    <w:p w14:paraId="61A6E00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9EE775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1E3C6B" wp14:editId="4400A139">
            <wp:extent cx="6479540" cy="156908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569085"/>
                    </a:xfrm>
                    <a:prstGeom prst="rect">
                      <a:avLst/>
                    </a:prstGeom>
                  </pic:spPr>
                </pic:pic>
              </a:graphicData>
            </a:graphic>
          </wp:inline>
        </w:drawing>
      </w:r>
    </w:p>
    <w:p w14:paraId="2C6520EB" w14:textId="77777777" w:rsidR="0066462C" w:rsidRPr="00A27A48" w:rsidRDefault="0066462C" w:rsidP="0066462C">
      <w:pPr>
        <w:rPr>
          <w:rFonts w:ascii="標楷體" w:eastAsia="標楷體" w:hAnsi="標楷體"/>
          <w:lang w:eastAsia="x-none"/>
        </w:rPr>
      </w:pPr>
    </w:p>
    <w:p w14:paraId="3EACA8D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1FF87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D54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BC3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DCA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213B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0FA2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DEA3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D30D0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4BE613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6A404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D5E97D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20F3405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EF6FB8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41D3CC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0B2192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B7BCC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751E09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B2273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的全部資料之[輸出Jcic文字檔日期(OutJcictxtDate)]欄位，並將該欄位等於[報送日期]者，修改為0</w:t>
            </w:r>
          </w:p>
          <w:p w14:paraId="03B4C8A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C927E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E3A5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48D9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C90A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573F2FC" w14:textId="77777777" w:rsidR="0066462C" w:rsidRPr="00A27A48" w:rsidRDefault="0066462C" w:rsidP="0066462C">
      <w:pPr>
        <w:rPr>
          <w:rFonts w:ascii="標楷體" w:eastAsia="標楷體" w:hAnsi="標楷體"/>
        </w:rPr>
      </w:pPr>
    </w:p>
    <w:p w14:paraId="2C3DA595"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30452F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061E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CDA2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E17A4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1BB5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CD6924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F2F2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F10D8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1324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12FB7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4652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E3A0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99A4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EBDDC" w14:textId="77777777" w:rsidR="0066462C" w:rsidRPr="00A27A48" w:rsidRDefault="0066462C" w:rsidP="00460236">
            <w:pPr>
              <w:widowControl/>
              <w:rPr>
                <w:rFonts w:ascii="標楷體" w:eastAsia="標楷體" w:hAnsi="標楷體"/>
                <w:lang w:eastAsia="x-none"/>
              </w:rPr>
            </w:pPr>
          </w:p>
        </w:tc>
      </w:tr>
      <w:tr w:rsidR="007A5E3F" w:rsidRPr="00A27A48" w14:paraId="4058A5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B6F3E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BB7C8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499591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9FB26E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3109FE6"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FD2F99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BBD26AA"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81235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4D94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98066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DE8A04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ADA49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26E8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515E3B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3CEAF3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B23A3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133D32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39B69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D1FD8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AFCF3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51D10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88FD10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052DEC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39149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D8BE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0599B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E68D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8BCD19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C20A9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86EF4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029FE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ABE6A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617893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F7DB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2A8986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8EC1B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F787B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71E820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A2CD2F" w14:textId="77777777" w:rsidR="0066462C" w:rsidRPr="00A27A48" w:rsidRDefault="0066462C" w:rsidP="006D6F84">
      <w:pPr>
        <w:pStyle w:val="a"/>
        <w:numPr>
          <w:ilvl w:val="0"/>
          <w:numId w:val="0"/>
        </w:numPr>
        <w:ind w:left="2127"/>
      </w:pPr>
    </w:p>
    <w:p w14:paraId="47A68600" w14:textId="77777777" w:rsidR="0066462C" w:rsidRPr="00A27A48" w:rsidRDefault="0066462C" w:rsidP="006D6F84">
      <w:pPr>
        <w:pStyle w:val="a"/>
      </w:pPr>
      <w:r w:rsidRPr="00A27A48">
        <w:rPr>
          <w:rFonts w:hint="eastAsia"/>
        </w:rPr>
        <w:t>輸出畫面</w:t>
      </w:r>
      <w:r w:rsidRPr="00A27A48">
        <w:t>:</w:t>
      </w:r>
    </w:p>
    <w:p w14:paraId="5A6F86A4" w14:textId="593B6B16" w:rsidR="0066462C" w:rsidRPr="00A27A48" w:rsidRDefault="007E2A4D" w:rsidP="007E2A4D">
      <w:pPr>
        <w:rPr>
          <w:rFonts w:ascii="標楷體" w:eastAsia="標楷體" w:hAnsi="標楷體"/>
          <w:lang w:val="x-none"/>
        </w:rPr>
      </w:pPr>
      <w:r w:rsidRPr="00A27A48">
        <w:rPr>
          <w:rFonts w:ascii="標楷體" w:eastAsia="標楷體" w:hAnsi="標楷體"/>
          <w:noProof/>
        </w:rPr>
        <w:lastRenderedPageBreak/>
        <w:drawing>
          <wp:inline distT="0" distB="0" distL="0" distR="0" wp14:anchorId="57881085" wp14:editId="7B56A923">
            <wp:extent cx="6479540" cy="1475105"/>
            <wp:effectExtent l="0" t="0" r="0" b="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475105"/>
                    </a:xfrm>
                    <a:prstGeom prst="rect">
                      <a:avLst/>
                    </a:prstGeom>
                  </pic:spPr>
                </pic:pic>
              </a:graphicData>
            </a:graphic>
          </wp:inline>
        </w:drawing>
      </w:r>
    </w:p>
    <w:p w14:paraId="038D16DA" w14:textId="77777777" w:rsidR="0066462C" w:rsidRPr="00A27A48" w:rsidRDefault="0066462C" w:rsidP="0066462C">
      <w:pPr>
        <w:ind w:left="1418"/>
        <w:rPr>
          <w:rFonts w:ascii="標楷體" w:eastAsia="標楷體" w:hAnsi="標楷體"/>
          <w:lang w:val="x-none"/>
        </w:rPr>
      </w:pPr>
    </w:p>
    <w:p w14:paraId="56B2516E" w14:textId="77777777" w:rsidR="0066462C" w:rsidRPr="00A27A48" w:rsidRDefault="0066462C" w:rsidP="006D6F84">
      <w:pPr>
        <w:pStyle w:val="a"/>
      </w:pPr>
      <w:r w:rsidRPr="00A27A48">
        <w:rPr>
          <w:rFonts w:hint="eastAsia"/>
          <w:lang w:eastAsia="zh-HK"/>
        </w:rPr>
        <w:t>下載操作</w:t>
      </w:r>
      <w:r w:rsidRPr="00A27A48">
        <w:t>1/LC009</w:t>
      </w:r>
    </w:p>
    <w:p w14:paraId="11EAD78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6735E511" wp14:editId="19A1A375">
            <wp:extent cx="6479540" cy="236156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2361565"/>
                    </a:xfrm>
                    <a:prstGeom prst="rect">
                      <a:avLst/>
                    </a:prstGeom>
                  </pic:spPr>
                </pic:pic>
              </a:graphicData>
            </a:graphic>
          </wp:inline>
        </w:drawing>
      </w:r>
    </w:p>
    <w:p w14:paraId="795C405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1C6C8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1</w:t>
      </w:r>
    </w:p>
    <w:p w14:paraId="547CF9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8C9C03"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Excel檔案名稱命名方式</w:t>
      </w:r>
    </w:p>
    <w:p w14:paraId="024A11A9" w14:textId="6B2E4D7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1)</w:t>
      </w:r>
      <w:r w:rsidRPr="00A27A48">
        <w:rPr>
          <w:rFonts w:ascii="標楷體" w:eastAsia="標楷體" w:hAnsi="標楷體" w:hint="eastAsia"/>
        </w:rPr>
        <w:t>]</w:t>
      </w:r>
    </w:p>
    <w:p w14:paraId="6E942974" w14:textId="77777777" w:rsidR="0066462C" w:rsidRPr="00A27A48" w:rsidRDefault="0066462C" w:rsidP="0066462C">
      <w:pPr>
        <w:rPr>
          <w:rFonts w:ascii="標楷體" w:eastAsia="標楷體" w:hAnsi="標楷體"/>
        </w:rPr>
      </w:pPr>
    </w:p>
    <w:p w14:paraId="450735AA"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1(協商開始暨停催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FB9A32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A282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8631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AD6CE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79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A39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EC9E8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B571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622D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DB05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76C96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BD737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A7217D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1-V01-」</w:t>
            </w:r>
          </w:p>
        </w:tc>
        <w:tc>
          <w:tcPr>
            <w:tcW w:w="4324" w:type="dxa"/>
            <w:tcBorders>
              <w:top w:val="single" w:sz="4" w:space="0" w:color="auto"/>
              <w:left w:val="single" w:sz="4" w:space="0" w:color="auto"/>
              <w:bottom w:val="single" w:sz="4" w:space="0" w:color="auto"/>
              <w:right w:val="single" w:sz="4" w:space="0" w:color="auto"/>
            </w:tcBorders>
          </w:tcPr>
          <w:p w14:paraId="260843EE" w14:textId="77777777" w:rsidR="0066462C" w:rsidRPr="00A27A48" w:rsidRDefault="0066462C" w:rsidP="00460236">
            <w:pPr>
              <w:rPr>
                <w:rFonts w:ascii="標楷體" w:eastAsia="標楷體" w:hAnsi="標楷體"/>
                <w:lang w:eastAsia="zh-HK"/>
              </w:rPr>
            </w:pPr>
          </w:p>
        </w:tc>
      </w:tr>
      <w:tr w:rsidR="007A5E3F" w:rsidRPr="00A27A48" w14:paraId="590DA8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E81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4588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94C39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F1F87E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7ADFE9E" w14:textId="77777777" w:rsidR="0066462C" w:rsidRPr="00A27A48" w:rsidRDefault="0066462C" w:rsidP="00460236">
            <w:pPr>
              <w:rPr>
                <w:rFonts w:ascii="標楷體" w:eastAsia="標楷體" w:hAnsi="標楷體"/>
                <w:lang w:eastAsia="zh-HK"/>
              </w:rPr>
            </w:pPr>
          </w:p>
        </w:tc>
      </w:tr>
      <w:tr w:rsidR="007A5E3F" w:rsidRPr="00A27A48" w14:paraId="4909A7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012E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6038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A66C2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3315ED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80F9666" w14:textId="77777777" w:rsidR="0066462C" w:rsidRPr="00A27A48" w:rsidRDefault="0066462C" w:rsidP="00460236">
            <w:pPr>
              <w:rPr>
                <w:rFonts w:ascii="標楷體" w:eastAsia="標楷體" w:hAnsi="標楷體"/>
                <w:lang w:eastAsia="zh-HK"/>
              </w:rPr>
            </w:pPr>
          </w:p>
        </w:tc>
      </w:tr>
      <w:tr w:rsidR="007A5E3F" w:rsidRPr="00A27A48" w14:paraId="6F094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857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7F5E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0BE89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8B5FD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D4D1D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7841C0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234CF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4C4D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A35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02C0A7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3D7D9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AC7A3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E70F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64EAC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F26E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3E3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9DB7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338F0B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76B4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6E568CE" w14:textId="77777777" w:rsidR="0066462C" w:rsidRPr="00A27A48" w:rsidRDefault="0066462C" w:rsidP="00460236">
            <w:pPr>
              <w:rPr>
                <w:rFonts w:ascii="標楷體" w:eastAsia="標楷體" w:hAnsi="標楷體"/>
                <w:lang w:eastAsia="zh-HK"/>
              </w:rPr>
            </w:pPr>
          </w:p>
        </w:tc>
      </w:tr>
      <w:tr w:rsidR="00DA5473" w:rsidRPr="00A27A48" w14:paraId="05A48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931D4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AD7DBB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61556B8"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BACBD1D" w14:textId="29ADDEF9"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0CDFED6F" w14:textId="0E4FAF08"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6C196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75AE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4E7055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DC4C80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398955" w14:textId="21DB8D18"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75659D9" w14:textId="3CD668E9"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8B8F1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C111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0BD75D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072F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FCBDC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E7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586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93BE2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973F43E" w14:textId="77777777" w:rsidR="0066462C" w:rsidRPr="00A27A48" w:rsidRDefault="0066462C" w:rsidP="00460236">
            <w:pPr>
              <w:rPr>
                <w:rFonts w:ascii="標楷體" w:eastAsia="標楷體" w:hAnsi="標楷體"/>
              </w:rPr>
            </w:pPr>
            <w:r w:rsidRPr="00A27A48">
              <w:rPr>
                <w:rFonts w:ascii="標楷體" w:eastAsia="標楷體" w:hAnsi="標楷體" w:hint="eastAsia"/>
              </w:rPr>
              <w:t>41</w:t>
            </w:r>
          </w:p>
        </w:tc>
        <w:tc>
          <w:tcPr>
            <w:tcW w:w="4324" w:type="dxa"/>
            <w:tcBorders>
              <w:top w:val="single" w:sz="4" w:space="0" w:color="auto"/>
              <w:left w:val="single" w:sz="4" w:space="0" w:color="auto"/>
              <w:bottom w:val="single" w:sz="4" w:space="0" w:color="auto"/>
              <w:right w:val="single" w:sz="4" w:space="0" w:color="auto"/>
            </w:tcBorders>
          </w:tcPr>
          <w:p w14:paraId="206DCFDC" w14:textId="77777777" w:rsidR="0066462C" w:rsidRPr="00A27A48" w:rsidRDefault="0066462C" w:rsidP="00460236">
            <w:pPr>
              <w:rPr>
                <w:rFonts w:ascii="標楷體" w:eastAsia="標楷體" w:hAnsi="標楷體"/>
              </w:rPr>
            </w:pPr>
          </w:p>
        </w:tc>
      </w:tr>
      <w:tr w:rsidR="007A5E3F" w:rsidRPr="00A27A48" w14:paraId="4965DC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D7E3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75121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E866E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64AE1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338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1.TranKey</w:t>
            </w:r>
          </w:p>
        </w:tc>
      </w:tr>
      <w:tr w:rsidR="007A5E3F" w:rsidRPr="00A27A48" w14:paraId="2BC47D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30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B4B41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2184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DE8A38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D5F92A" w14:textId="77777777" w:rsidR="0066462C" w:rsidRPr="00A27A48" w:rsidRDefault="0066462C" w:rsidP="00460236">
            <w:pPr>
              <w:rPr>
                <w:rFonts w:ascii="標楷體" w:eastAsia="標楷體" w:hAnsi="標楷體"/>
              </w:rPr>
            </w:pPr>
          </w:p>
        </w:tc>
      </w:tr>
      <w:tr w:rsidR="007A5E3F" w:rsidRPr="00A27A48" w14:paraId="5D1CBA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115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FD17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128A4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F4E2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977DE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CustId</w:t>
            </w:r>
          </w:p>
          <w:p w14:paraId="75C68D0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F5DB8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3831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0DF51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243624C" w14:textId="77777777" w:rsidR="0066462C" w:rsidRPr="00A27A48" w:rsidRDefault="0066462C" w:rsidP="00460236">
            <w:pPr>
              <w:rPr>
                <w:rFonts w:ascii="標楷體" w:eastAsia="標楷體" w:hAnsi="標楷體"/>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E1EAA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8815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RcDate</w:t>
            </w:r>
          </w:p>
          <w:p w14:paraId="64B3C37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A891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6C35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5605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20AC8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8850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272D603" w14:textId="77777777" w:rsidR="0066462C" w:rsidRPr="00A27A48" w:rsidRDefault="0066462C" w:rsidP="00460236">
            <w:pPr>
              <w:rPr>
                <w:rFonts w:ascii="標楷體" w:eastAsia="標楷體" w:hAnsi="標楷體"/>
              </w:rPr>
            </w:pPr>
          </w:p>
        </w:tc>
      </w:tr>
      <w:tr w:rsidR="007A5E3F" w:rsidRPr="00A27A48" w14:paraId="31889F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49A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E743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25734D"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日</w:t>
            </w:r>
          </w:p>
        </w:tc>
        <w:tc>
          <w:tcPr>
            <w:tcW w:w="3336" w:type="dxa"/>
            <w:tcBorders>
              <w:top w:val="single" w:sz="4" w:space="0" w:color="auto"/>
              <w:left w:val="single" w:sz="4" w:space="0" w:color="auto"/>
              <w:bottom w:val="single" w:sz="4" w:space="0" w:color="auto"/>
              <w:right w:val="single" w:sz="4" w:space="0" w:color="auto"/>
            </w:tcBorders>
          </w:tcPr>
          <w:p w14:paraId="4AC51E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2275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egoStartDate</w:t>
            </w:r>
          </w:p>
          <w:p w14:paraId="4FF2D2A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9C547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57C5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332C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3A5C74" w14:textId="77777777" w:rsidR="0066462C" w:rsidRPr="00A27A48" w:rsidRDefault="0066462C" w:rsidP="00460236">
            <w:pPr>
              <w:rPr>
                <w:rFonts w:ascii="標楷體" w:eastAsia="標楷體" w:hAnsi="標楷體"/>
              </w:rPr>
            </w:pPr>
            <w:r w:rsidRPr="00A27A48">
              <w:rPr>
                <w:rFonts w:ascii="標楷體" w:eastAsia="標楷體" w:hAnsi="標楷體" w:hint="eastAsia"/>
              </w:rPr>
              <w:t>非金融機構債權金額</w:t>
            </w:r>
          </w:p>
        </w:tc>
        <w:tc>
          <w:tcPr>
            <w:tcW w:w="3336" w:type="dxa"/>
            <w:tcBorders>
              <w:top w:val="single" w:sz="4" w:space="0" w:color="auto"/>
              <w:left w:val="single" w:sz="4" w:space="0" w:color="auto"/>
              <w:bottom w:val="single" w:sz="4" w:space="0" w:color="auto"/>
              <w:right w:val="single" w:sz="4" w:space="0" w:color="auto"/>
            </w:tcBorders>
          </w:tcPr>
          <w:p w14:paraId="7EF9B8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267D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onFinClaimAmt</w:t>
            </w:r>
          </w:p>
          <w:p w14:paraId="58A5C0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65EBA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25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7ECEC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72E307B" w14:textId="77777777" w:rsidR="0066462C" w:rsidRPr="00A27A48" w:rsidRDefault="0066462C" w:rsidP="00460236">
            <w:pPr>
              <w:rPr>
                <w:rFonts w:ascii="標楷體" w:eastAsia="標楷體" w:hAnsi="標楷體"/>
              </w:rPr>
            </w:pPr>
            <w:r w:rsidRPr="00A27A48">
              <w:rPr>
                <w:rFonts w:ascii="標楷體" w:eastAsia="標楷體" w:hAnsi="標楷體" w:hint="eastAsia"/>
              </w:rPr>
              <w:t>停催日</w:t>
            </w:r>
          </w:p>
        </w:tc>
        <w:tc>
          <w:tcPr>
            <w:tcW w:w="3336" w:type="dxa"/>
            <w:tcBorders>
              <w:top w:val="single" w:sz="4" w:space="0" w:color="auto"/>
              <w:left w:val="single" w:sz="4" w:space="0" w:color="auto"/>
              <w:bottom w:val="single" w:sz="4" w:space="0" w:color="auto"/>
              <w:right w:val="single" w:sz="4" w:space="0" w:color="auto"/>
            </w:tcBorders>
          </w:tcPr>
          <w:p w14:paraId="12068A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0B2D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ScDate</w:t>
            </w:r>
          </w:p>
          <w:p w14:paraId="67CE74A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983F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2E8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2E60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1514" w:type="dxa"/>
            <w:tcBorders>
              <w:top w:val="single" w:sz="4" w:space="0" w:color="auto"/>
              <w:left w:val="single" w:sz="4" w:space="0" w:color="auto"/>
              <w:bottom w:val="single" w:sz="4" w:space="0" w:color="auto"/>
              <w:right w:val="single" w:sz="4" w:space="0" w:color="auto"/>
            </w:tcBorders>
            <w:hideMark/>
          </w:tcPr>
          <w:p w14:paraId="3DAE8F0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CB120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225D639" w14:textId="77777777" w:rsidR="0066462C" w:rsidRPr="00A27A48" w:rsidRDefault="0066462C" w:rsidP="00460236">
            <w:pPr>
              <w:rPr>
                <w:rFonts w:ascii="標楷體" w:eastAsia="標楷體" w:hAnsi="標楷體"/>
              </w:rPr>
            </w:pPr>
          </w:p>
        </w:tc>
      </w:tr>
      <w:tr w:rsidR="007A5E3F" w:rsidRPr="00A27A48" w14:paraId="6ADBDEC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BC1F4D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E35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FF96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B31E4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41F1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9C633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97995E" w14:textId="77777777" w:rsidR="0066462C" w:rsidRPr="00A27A48" w:rsidRDefault="0066462C" w:rsidP="00460236">
            <w:pPr>
              <w:rPr>
                <w:rFonts w:ascii="標楷體" w:eastAsia="標楷體" w:hAnsi="標楷體"/>
                <w:lang w:eastAsia="zh-HK"/>
              </w:rPr>
            </w:pPr>
          </w:p>
        </w:tc>
      </w:tr>
      <w:tr w:rsidR="0066462C" w:rsidRPr="00A27A48" w14:paraId="09850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A109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7F9F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038B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1452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B2F88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CF622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F0F0EB8" w14:textId="77777777" w:rsidR="0066462C" w:rsidRPr="00A27A48" w:rsidRDefault="0066462C" w:rsidP="0066462C">
      <w:pPr>
        <w:pStyle w:val="af9"/>
        <w:ind w:leftChars="0" w:left="1418"/>
        <w:rPr>
          <w:rFonts w:ascii="標楷體" w:eastAsia="標楷體" w:hAnsi="標楷體"/>
          <w:sz w:val="26"/>
          <w:szCs w:val="26"/>
          <w:lang w:val="x-none"/>
        </w:rPr>
      </w:pPr>
    </w:p>
    <w:p w14:paraId="0FB48336" w14:textId="77777777" w:rsidR="0066462C" w:rsidRPr="00A27A48" w:rsidRDefault="0066462C" w:rsidP="0066462C">
      <w:pPr>
        <w:rPr>
          <w:rFonts w:ascii="標楷體" w:eastAsia="標楷體" w:hAnsi="標楷體"/>
          <w:sz w:val="26"/>
          <w:szCs w:val="26"/>
          <w:lang w:val="x-none"/>
        </w:rPr>
      </w:pPr>
    </w:p>
    <w:p w14:paraId="1B1A6458" w14:textId="77777777" w:rsidR="0066462C" w:rsidRPr="00A27A48" w:rsidRDefault="0066462C" w:rsidP="0066462C">
      <w:pPr>
        <w:rPr>
          <w:rFonts w:ascii="標楷體" w:eastAsia="標楷體" w:hAnsi="標楷體"/>
        </w:rPr>
      </w:pPr>
    </w:p>
    <w:p w14:paraId="49E99E1D" w14:textId="3895D699" w:rsidR="00337B38" w:rsidRPr="00A27A48" w:rsidRDefault="00337B38">
      <w:pPr>
        <w:widowControl/>
        <w:rPr>
          <w:rFonts w:ascii="標楷體" w:eastAsia="標楷體" w:hAnsi="標楷體"/>
        </w:rPr>
      </w:pPr>
      <w:r w:rsidRPr="00A27A48">
        <w:rPr>
          <w:rFonts w:ascii="標楷體" w:eastAsia="標楷體" w:hAnsi="標楷體"/>
        </w:rPr>
        <w:br w:type="page"/>
      </w:r>
    </w:p>
    <w:p w14:paraId="19C968AF" w14:textId="77777777" w:rsidR="0066462C" w:rsidRPr="00A27A48" w:rsidRDefault="001206D4" w:rsidP="00963923">
      <w:pPr>
        <w:pStyle w:val="3"/>
        <w:numPr>
          <w:ilvl w:val="2"/>
          <w:numId w:val="9"/>
        </w:numPr>
        <w:rPr>
          <w:rFonts w:ascii="標楷體" w:hAnsi="標楷體"/>
        </w:rPr>
      </w:pPr>
      <w:bookmarkStart w:id="186" w:name="_Toc90482839"/>
      <w:bookmarkStart w:id="187" w:name="_Toc133581814"/>
      <w:r w:rsidRPr="00A27A48">
        <w:rPr>
          <w:rFonts w:ascii="標楷體" w:hAnsi="標楷體" w:hint="eastAsia"/>
        </w:rPr>
        <w:lastRenderedPageBreak/>
        <w:t>L84</w:t>
      </w:r>
      <w:r w:rsidR="0066462C" w:rsidRPr="00A27A48">
        <w:rPr>
          <w:rFonts w:ascii="標楷體" w:hAnsi="標楷體" w:hint="eastAsia"/>
        </w:rPr>
        <w:t>0</w:t>
      </w:r>
      <w:r w:rsidR="0066462C" w:rsidRPr="00A27A48">
        <w:rPr>
          <w:rFonts w:ascii="標楷體" w:hAnsi="標楷體"/>
        </w:rPr>
        <w:t xml:space="preserve">5 </w:t>
      </w:r>
      <w:r w:rsidR="0066462C" w:rsidRPr="00A27A48">
        <w:rPr>
          <w:rFonts w:ascii="標楷體" w:hAnsi="標楷體" w:hint="eastAsia"/>
        </w:rPr>
        <w:t>JCIC檔案匯出作業(042)</w:t>
      </w:r>
      <w:bookmarkEnd w:id="186"/>
      <w:bookmarkEnd w:id="187"/>
    </w:p>
    <w:p w14:paraId="5EC1B4F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7D29CA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48A5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602E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08486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D081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15DB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C593E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235D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4502DE4" w14:textId="5BC7539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A6A78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無擔保債權金額資料</w:t>
            </w:r>
            <w:r w:rsidRPr="00A27A48">
              <w:rPr>
                <w:rFonts w:ascii="標楷體" w:eastAsia="標楷體" w:hAnsi="標楷體" w:hint="eastAsia"/>
              </w:rPr>
              <w:t>(JcicZ042)]</w:t>
            </w:r>
          </w:p>
          <w:p w14:paraId="3C768B2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8744C5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C840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566811F" w14:textId="77777777" w:rsidR="0066462C" w:rsidRPr="00A27A48" w:rsidRDefault="0066462C" w:rsidP="00460236">
            <w:pPr>
              <w:rPr>
                <w:rFonts w:ascii="標楷體" w:eastAsia="標楷體" w:hAnsi="標楷體"/>
                <w:lang w:eastAsia="x-none"/>
              </w:rPr>
            </w:pPr>
          </w:p>
        </w:tc>
      </w:tr>
      <w:tr w:rsidR="0066462C" w:rsidRPr="00A27A48" w14:paraId="453B8D8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A27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4D3323F" w14:textId="77777777" w:rsidR="0066462C" w:rsidRPr="00A27A48" w:rsidRDefault="0066462C" w:rsidP="00460236">
            <w:pPr>
              <w:rPr>
                <w:rFonts w:ascii="標楷體" w:eastAsia="標楷體" w:hAnsi="標楷體"/>
                <w:lang w:eastAsia="x-none"/>
              </w:rPr>
            </w:pPr>
          </w:p>
        </w:tc>
      </w:tr>
      <w:tr w:rsidR="0066462C" w:rsidRPr="00A27A48" w14:paraId="5481865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B14A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4816E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DEF0189"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0BE7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BC41F3B" w14:textId="77777777" w:rsidR="0066462C" w:rsidRPr="00A27A48" w:rsidRDefault="0066462C" w:rsidP="00460236">
            <w:pPr>
              <w:rPr>
                <w:rFonts w:ascii="標楷體" w:eastAsia="標楷體" w:hAnsi="標楷體"/>
                <w:lang w:eastAsia="x-none"/>
              </w:rPr>
            </w:pPr>
          </w:p>
        </w:tc>
      </w:tr>
      <w:tr w:rsidR="0066462C" w:rsidRPr="00A27A48" w14:paraId="202424D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1ABC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DB33C7C" w14:textId="77777777" w:rsidR="0066462C" w:rsidRPr="00A27A48" w:rsidRDefault="0066462C" w:rsidP="00460236">
            <w:pPr>
              <w:rPr>
                <w:rFonts w:ascii="標楷體" w:eastAsia="標楷體" w:hAnsi="標楷體"/>
                <w:lang w:eastAsia="x-none"/>
              </w:rPr>
            </w:pPr>
          </w:p>
        </w:tc>
      </w:tr>
    </w:tbl>
    <w:p w14:paraId="25A6CE29" w14:textId="77777777" w:rsidR="0066462C" w:rsidRPr="00A27A48" w:rsidRDefault="0066462C" w:rsidP="006D6F84">
      <w:pPr>
        <w:pStyle w:val="a"/>
        <w:numPr>
          <w:ilvl w:val="0"/>
          <w:numId w:val="0"/>
        </w:numPr>
        <w:ind w:left="1220"/>
      </w:pPr>
    </w:p>
    <w:p w14:paraId="0B3FC441" w14:textId="76069AA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14F8B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89E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260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FE56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34B32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3947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BE6CA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w:t>
            </w:r>
          </w:p>
        </w:tc>
        <w:tc>
          <w:tcPr>
            <w:tcW w:w="4777" w:type="dxa"/>
            <w:tcBorders>
              <w:top w:val="single" w:sz="4" w:space="0" w:color="auto"/>
              <w:left w:val="single" w:sz="4" w:space="0" w:color="auto"/>
              <w:bottom w:val="single" w:sz="4" w:space="0" w:color="auto"/>
              <w:right w:val="single" w:sz="4" w:space="0" w:color="auto"/>
            </w:tcBorders>
            <w:hideMark/>
          </w:tcPr>
          <w:p w14:paraId="715A09B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無擔保債權金額資料</w:t>
            </w:r>
            <w:r w:rsidRPr="00A27A48">
              <w:rPr>
                <w:rFonts w:ascii="標楷體" w:eastAsia="標楷體" w:hAnsi="標楷體" w:hint="eastAsia"/>
              </w:rPr>
              <w:t>主檔</w:t>
            </w:r>
          </w:p>
        </w:tc>
      </w:tr>
      <w:tr w:rsidR="007A5E3F" w:rsidRPr="00A27A48" w14:paraId="0C7CBFA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EC91B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4262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C84E9D" w14:textId="77777777" w:rsidR="0066462C" w:rsidRPr="00A27A48" w:rsidRDefault="0066462C" w:rsidP="00460236">
            <w:pPr>
              <w:rPr>
                <w:rFonts w:ascii="標楷體" w:eastAsia="標楷體" w:hAnsi="標楷體"/>
              </w:rPr>
            </w:pPr>
            <w:r w:rsidRPr="00A27A48">
              <w:rPr>
                <w:rFonts w:ascii="標楷體" w:eastAsia="標楷體" w:hAnsi="標楷體" w:hint="eastAsia"/>
              </w:rPr>
              <w:t>回報無擔保債權金額資料歷程檔</w:t>
            </w:r>
          </w:p>
        </w:tc>
      </w:tr>
      <w:tr w:rsidR="0066462C" w:rsidRPr="00A27A48" w14:paraId="533C29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8D0D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E11E7F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FC75B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1D364E" w14:textId="77777777" w:rsidR="0066462C" w:rsidRPr="00A27A48" w:rsidRDefault="0066462C" w:rsidP="0066462C">
      <w:pPr>
        <w:rPr>
          <w:rFonts w:ascii="標楷體" w:eastAsia="標楷體" w:hAnsi="標楷體"/>
          <w:lang w:eastAsia="x-none"/>
        </w:rPr>
      </w:pPr>
    </w:p>
    <w:p w14:paraId="69B92015"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E10A5F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F095003" wp14:editId="434F500B">
            <wp:extent cx="6479540" cy="1536065"/>
            <wp:effectExtent l="0" t="0" r="0" b="6985"/>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536065"/>
                    </a:xfrm>
                    <a:prstGeom prst="rect">
                      <a:avLst/>
                    </a:prstGeom>
                  </pic:spPr>
                </pic:pic>
              </a:graphicData>
            </a:graphic>
          </wp:inline>
        </w:drawing>
      </w:r>
      <w:r w:rsidRPr="00A27A48">
        <w:rPr>
          <w:rFonts w:ascii="標楷體" w:eastAsia="標楷體" w:hAnsi="標楷體"/>
          <w:noProof/>
          <w:lang w:eastAsia="x-none"/>
        </w:rPr>
        <w:t xml:space="preserve"> </w:t>
      </w:r>
    </w:p>
    <w:p w14:paraId="5FBCA503" w14:textId="77777777" w:rsidR="0066462C" w:rsidRPr="00A27A48" w:rsidRDefault="0066462C" w:rsidP="0066462C">
      <w:pPr>
        <w:rPr>
          <w:rFonts w:ascii="標楷體" w:eastAsia="標楷體" w:hAnsi="標楷體"/>
          <w:lang w:eastAsia="x-none"/>
        </w:rPr>
      </w:pPr>
    </w:p>
    <w:p w14:paraId="631356A7"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10D1FA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F03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FF62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78C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4D3C6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F83BB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B777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87673E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34A035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97016C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w:t>
            </w:r>
            <w:r w:rsidRPr="00A27A48">
              <w:rPr>
                <w:rFonts w:ascii="標楷體" w:eastAsia="標楷體" w:hAnsi="標楷體"/>
              </w:rPr>
              <w:t>cicZ04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C276E4B"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3FBF30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cicZ04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4B299B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2BF2D6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B3DF6A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32B3E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CFA4D7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97A25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無擔保債權金額資料主檔(J</w:t>
            </w:r>
            <w:r w:rsidRPr="00A27A48">
              <w:rPr>
                <w:rFonts w:ascii="標楷體" w:eastAsia="標楷體" w:hAnsi="標楷體"/>
              </w:rPr>
              <w:t>cicZ042</w:t>
            </w:r>
            <w:r w:rsidRPr="00A27A48">
              <w:rPr>
                <w:rFonts w:ascii="標楷體" w:eastAsia="標楷體" w:hAnsi="標楷體" w:hint="eastAsia"/>
              </w:rPr>
              <w:t>)]的全部資料之[輸出Jcic文字檔日期(OutJcictxtDate)]欄位，並將該欄位等於[報送日期]者，修改為0</w:t>
            </w:r>
          </w:p>
          <w:p w14:paraId="7DEE054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A8404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13ED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49C6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3433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060D241" w14:textId="77777777" w:rsidR="0066462C" w:rsidRPr="00A27A48" w:rsidRDefault="0066462C" w:rsidP="0066462C">
      <w:pPr>
        <w:rPr>
          <w:rFonts w:ascii="標楷體" w:eastAsia="標楷體" w:hAnsi="標楷體"/>
        </w:rPr>
      </w:pPr>
    </w:p>
    <w:p w14:paraId="6D6ED4C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36026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E626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64D8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B83078"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846E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E3B08B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749F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AE529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A265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1C13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28AE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36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1F3B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103C8" w14:textId="77777777" w:rsidR="0066462C" w:rsidRPr="00A27A48" w:rsidRDefault="0066462C" w:rsidP="00460236">
            <w:pPr>
              <w:widowControl/>
              <w:rPr>
                <w:rFonts w:ascii="標楷體" w:eastAsia="標楷體" w:hAnsi="標楷體"/>
                <w:lang w:eastAsia="x-none"/>
              </w:rPr>
            </w:pPr>
          </w:p>
        </w:tc>
      </w:tr>
      <w:tr w:rsidR="007A5E3F" w:rsidRPr="00A27A48" w14:paraId="4EB2E91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CB28E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1EC21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ABD87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4432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90AFC4"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3B3DD6C"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64275AB"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A8D72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E527ED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DD97E4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BCE918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15312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A54F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0DD5A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6E6F3E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2830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31C8269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67DF7E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99B37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2BF1F0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B786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0B32B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1A605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1CAAC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BCF5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C785F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0FBF31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CA9F23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EBD92D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40F528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AF6CB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4E9586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6F157A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3BCD7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EA1FD3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7C07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C439DE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0EB3A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ADCFF4C" w14:textId="77777777" w:rsidR="0066462C" w:rsidRPr="00A27A48" w:rsidRDefault="0066462C" w:rsidP="006D6F84">
      <w:pPr>
        <w:pStyle w:val="a"/>
        <w:numPr>
          <w:ilvl w:val="0"/>
          <w:numId w:val="0"/>
        </w:numPr>
        <w:ind w:left="2127"/>
      </w:pPr>
    </w:p>
    <w:p w14:paraId="0B711C95" w14:textId="03F21025" w:rsidR="0066462C" w:rsidRPr="00A27A48" w:rsidRDefault="0066462C" w:rsidP="006D6F84">
      <w:pPr>
        <w:pStyle w:val="a"/>
      </w:pPr>
      <w:r w:rsidRPr="00A27A48">
        <w:rPr>
          <w:rFonts w:hint="eastAsia"/>
        </w:rPr>
        <w:t>輸出畫面</w:t>
      </w:r>
      <w:r w:rsidRPr="00A27A48">
        <w:t>:</w:t>
      </w:r>
    </w:p>
    <w:p w14:paraId="786202C7" w14:textId="0B48E266" w:rsidR="007E2A4D" w:rsidRPr="00A27A48" w:rsidRDefault="007E2A4D" w:rsidP="007E2A4D">
      <w:pPr>
        <w:rPr>
          <w:rFonts w:ascii="標楷體" w:eastAsia="標楷體" w:hAnsi="標楷體"/>
        </w:rPr>
      </w:pPr>
      <w:r w:rsidRPr="00A27A48">
        <w:rPr>
          <w:rFonts w:ascii="標楷體" w:eastAsia="標楷體" w:hAnsi="標楷體"/>
          <w:noProof/>
        </w:rPr>
        <w:lastRenderedPageBreak/>
        <w:drawing>
          <wp:inline distT="0" distB="0" distL="0" distR="0" wp14:anchorId="062223F2" wp14:editId="67A5E7CC">
            <wp:extent cx="6479540" cy="142303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423035"/>
                    </a:xfrm>
                    <a:prstGeom prst="rect">
                      <a:avLst/>
                    </a:prstGeom>
                  </pic:spPr>
                </pic:pic>
              </a:graphicData>
            </a:graphic>
          </wp:inline>
        </w:drawing>
      </w:r>
    </w:p>
    <w:p w14:paraId="0D6248F6" w14:textId="77777777" w:rsidR="0066462C" w:rsidRPr="00A27A48" w:rsidRDefault="0066462C" w:rsidP="0066462C">
      <w:pPr>
        <w:ind w:left="1418"/>
        <w:rPr>
          <w:rFonts w:ascii="標楷體" w:eastAsia="標楷體" w:hAnsi="標楷體"/>
          <w:lang w:val="x-none"/>
        </w:rPr>
      </w:pPr>
    </w:p>
    <w:p w14:paraId="0E95CE20" w14:textId="77777777" w:rsidR="0066462C" w:rsidRPr="00A27A48" w:rsidRDefault="0066462C" w:rsidP="006D6F84">
      <w:pPr>
        <w:pStyle w:val="a"/>
      </w:pPr>
      <w:r w:rsidRPr="00A27A48">
        <w:rPr>
          <w:rFonts w:hint="eastAsia"/>
          <w:lang w:eastAsia="zh-HK"/>
        </w:rPr>
        <w:t>下載操作</w:t>
      </w:r>
      <w:r w:rsidRPr="00A27A48">
        <w:t>1/LC009</w:t>
      </w:r>
    </w:p>
    <w:p w14:paraId="2411636A" w14:textId="633C7846" w:rsidR="0066462C" w:rsidRPr="00A27A48" w:rsidRDefault="00286E83" w:rsidP="0066462C">
      <w:pPr>
        <w:rPr>
          <w:rFonts w:ascii="標楷體" w:eastAsia="標楷體" w:hAnsi="標楷體"/>
        </w:rPr>
      </w:pPr>
      <w:r w:rsidRPr="00A27A48">
        <w:rPr>
          <w:rFonts w:ascii="標楷體" w:eastAsia="標楷體" w:hAnsi="標楷體"/>
          <w:noProof/>
        </w:rPr>
        <w:drawing>
          <wp:inline distT="0" distB="0" distL="0" distR="0" wp14:anchorId="7E8AB593" wp14:editId="7948972F">
            <wp:extent cx="6477000" cy="236220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p>
    <w:p w14:paraId="4A1F9F6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33916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2</w:t>
      </w:r>
    </w:p>
    <w:p w14:paraId="675E0BD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DF8EE6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1DEC134" w14:textId="7C0EB54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2</w:t>
      </w:r>
      <w:r w:rsidRPr="00A27A48">
        <w:rPr>
          <w:rFonts w:ascii="標楷體" w:eastAsia="標楷體" w:hAnsi="標楷體"/>
        </w:rPr>
        <w:t>)</w:t>
      </w:r>
      <w:r w:rsidRPr="00A27A48">
        <w:rPr>
          <w:rFonts w:ascii="標楷體" w:eastAsia="標楷體" w:hAnsi="標楷體" w:hint="eastAsia"/>
        </w:rPr>
        <w:t>]</w:t>
      </w:r>
    </w:p>
    <w:p w14:paraId="09A6D54A" w14:textId="77777777" w:rsidR="0066462C" w:rsidRPr="00A27A48" w:rsidRDefault="0066462C" w:rsidP="0066462C">
      <w:pPr>
        <w:ind w:left="1418"/>
        <w:rPr>
          <w:rFonts w:ascii="標楷體" w:eastAsia="標楷體" w:hAnsi="標楷體"/>
        </w:rPr>
      </w:pPr>
    </w:p>
    <w:p w14:paraId="605132DA"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2(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1E4F38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18AD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B7E12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648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5ED9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2CB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C3EBD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6016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11820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F2B7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74B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FE469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B4DE4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2-V01-」</w:t>
            </w:r>
          </w:p>
        </w:tc>
        <w:tc>
          <w:tcPr>
            <w:tcW w:w="4324" w:type="dxa"/>
            <w:tcBorders>
              <w:top w:val="single" w:sz="4" w:space="0" w:color="auto"/>
              <w:left w:val="single" w:sz="4" w:space="0" w:color="auto"/>
              <w:bottom w:val="single" w:sz="4" w:space="0" w:color="auto"/>
              <w:right w:val="single" w:sz="4" w:space="0" w:color="auto"/>
            </w:tcBorders>
          </w:tcPr>
          <w:p w14:paraId="2DC09B72" w14:textId="77777777" w:rsidR="0066462C" w:rsidRPr="00A27A48" w:rsidRDefault="0066462C" w:rsidP="00460236">
            <w:pPr>
              <w:rPr>
                <w:rFonts w:ascii="標楷體" w:eastAsia="標楷體" w:hAnsi="標楷體"/>
                <w:lang w:eastAsia="zh-HK"/>
              </w:rPr>
            </w:pPr>
          </w:p>
        </w:tc>
      </w:tr>
      <w:tr w:rsidR="007A5E3F" w:rsidRPr="00A27A48" w14:paraId="7F9B2F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C88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37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68CAF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33FD16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505A0B" w14:textId="77777777" w:rsidR="0066462C" w:rsidRPr="00A27A48" w:rsidRDefault="0066462C" w:rsidP="00460236">
            <w:pPr>
              <w:rPr>
                <w:rFonts w:ascii="標楷體" w:eastAsia="標楷體" w:hAnsi="標楷體"/>
                <w:lang w:eastAsia="zh-HK"/>
              </w:rPr>
            </w:pPr>
          </w:p>
        </w:tc>
      </w:tr>
      <w:tr w:rsidR="007A5E3F" w:rsidRPr="00A27A48" w14:paraId="40EFC0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833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77017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2335E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CD3DB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7C5F90A" w14:textId="77777777" w:rsidR="0066462C" w:rsidRPr="00A27A48" w:rsidRDefault="0066462C" w:rsidP="00460236">
            <w:pPr>
              <w:rPr>
                <w:rFonts w:ascii="標楷體" w:eastAsia="標楷體" w:hAnsi="標楷體"/>
                <w:lang w:eastAsia="zh-HK"/>
              </w:rPr>
            </w:pPr>
          </w:p>
        </w:tc>
      </w:tr>
      <w:tr w:rsidR="007A5E3F" w:rsidRPr="00A27A48" w14:paraId="29A79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C2C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7E4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25876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6D49A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260317"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E516F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53191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21EB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BCC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2E0A2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BEF2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E590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BA75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4333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15F4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2B4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D63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CB865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EE5E5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1A75288" w14:textId="77777777" w:rsidR="0066462C" w:rsidRPr="00A27A48" w:rsidRDefault="0066462C" w:rsidP="00460236">
            <w:pPr>
              <w:rPr>
                <w:rFonts w:ascii="標楷體" w:eastAsia="標楷體" w:hAnsi="標楷體"/>
                <w:lang w:eastAsia="zh-HK"/>
              </w:rPr>
            </w:pPr>
          </w:p>
        </w:tc>
      </w:tr>
      <w:tr w:rsidR="00DA5473" w:rsidRPr="00A27A48" w14:paraId="4967D8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41D12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C027561"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55DCF66"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AEA48A2" w14:textId="24D8D4F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28F13AC1" w14:textId="2D6F82E4"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418C89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D75D2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41EA95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753639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51FA059" w14:textId="728B011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95734AD" w14:textId="3E8F7E6B"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561320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7752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15F931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C9B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3FE9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A23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5E6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FB7E0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C2477AF" w14:textId="77777777" w:rsidR="0066462C" w:rsidRPr="00A27A48" w:rsidRDefault="0066462C" w:rsidP="00460236">
            <w:pPr>
              <w:rPr>
                <w:rFonts w:ascii="標楷體" w:eastAsia="標楷體" w:hAnsi="標楷體"/>
              </w:rPr>
            </w:pPr>
            <w:r w:rsidRPr="00A27A48">
              <w:rPr>
                <w:rFonts w:ascii="標楷體" w:eastAsia="標楷體" w:hAnsi="標楷體" w:hint="eastAsia"/>
              </w:rPr>
              <w:t>42</w:t>
            </w:r>
          </w:p>
        </w:tc>
        <w:tc>
          <w:tcPr>
            <w:tcW w:w="4324" w:type="dxa"/>
            <w:tcBorders>
              <w:top w:val="single" w:sz="4" w:space="0" w:color="auto"/>
              <w:left w:val="single" w:sz="4" w:space="0" w:color="auto"/>
              <w:bottom w:val="single" w:sz="4" w:space="0" w:color="auto"/>
              <w:right w:val="single" w:sz="4" w:space="0" w:color="auto"/>
            </w:tcBorders>
          </w:tcPr>
          <w:p w14:paraId="7E1057A0" w14:textId="77777777" w:rsidR="0066462C" w:rsidRPr="00A27A48" w:rsidRDefault="0066462C" w:rsidP="00460236">
            <w:pPr>
              <w:rPr>
                <w:rFonts w:ascii="標楷體" w:eastAsia="標楷體" w:hAnsi="標楷體"/>
              </w:rPr>
            </w:pPr>
          </w:p>
        </w:tc>
      </w:tr>
      <w:tr w:rsidR="007A5E3F" w:rsidRPr="00A27A48" w14:paraId="4167AA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714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CCFC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AFED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E84DA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CBFAF8"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TranKey</w:t>
            </w:r>
          </w:p>
        </w:tc>
      </w:tr>
      <w:tr w:rsidR="007A5E3F" w:rsidRPr="00A27A48" w14:paraId="2605833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06AE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85C7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BAB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C6052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3C13471" w14:textId="77777777" w:rsidR="0066462C" w:rsidRPr="00A27A48" w:rsidRDefault="0066462C" w:rsidP="00460236">
            <w:pPr>
              <w:rPr>
                <w:rFonts w:ascii="標楷體" w:eastAsia="標楷體" w:hAnsi="標楷體"/>
              </w:rPr>
            </w:pPr>
          </w:p>
        </w:tc>
      </w:tr>
      <w:tr w:rsidR="007A5E3F" w:rsidRPr="00A27A48" w14:paraId="28BBE6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840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1BA4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898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CB26F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73241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ustId</w:t>
            </w:r>
          </w:p>
          <w:p w14:paraId="303CD4C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93711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8A9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F8FA8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2FFF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D7065B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FAFD7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cDate</w:t>
            </w:r>
          </w:p>
          <w:p w14:paraId="46DA8B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9E0C7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9A3A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7CB8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571699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ED9E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F2E8FC" w14:textId="77777777" w:rsidR="0066462C" w:rsidRPr="00A27A48" w:rsidRDefault="0066462C" w:rsidP="00460236">
            <w:pPr>
              <w:rPr>
                <w:rFonts w:ascii="標楷體" w:eastAsia="標楷體" w:hAnsi="標楷體"/>
              </w:rPr>
            </w:pPr>
          </w:p>
        </w:tc>
      </w:tr>
      <w:tr w:rsidR="007A5E3F" w:rsidRPr="00A27A48" w14:paraId="105E4B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C2C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853E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D66D39"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71290E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23180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MaxMainCode</w:t>
            </w:r>
          </w:p>
        </w:tc>
      </w:tr>
      <w:tr w:rsidR="007A5E3F" w:rsidRPr="00A27A48" w14:paraId="71528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70BD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C1B45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D55B6B1"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本金融機構債務人</w:t>
            </w:r>
          </w:p>
        </w:tc>
        <w:tc>
          <w:tcPr>
            <w:tcW w:w="3336" w:type="dxa"/>
            <w:tcBorders>
              <w:top w:val="single" w:sz="4" w:space="0" w:color="auto"/>
              <w:left w:val="single" w:sz="4" w:space="0" w:color="auto"/>
              <w:bottom w:val="single" w:sz="4" w:space="0" w:color="auto"/>
              <w:right w:val="single" w:sz="4" w:space="0" w:color="auto"/>
            </w:tcBorders>
          </w:tcPr>
          <w:p w14:paraId="7C4E5C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4DB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IsClaims</w:t>
            </w:r>
          </w:p>
        </w:tc>
      </w:tr>
      <w:tr w:rsidR="007A5E3F" w:rsidRPr="00A27A48" w14:paraId="69DEF2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9878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4112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638204"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407FD7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82DE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GuarLoanCnt</w:t>
            </w:r>
          </w:p>
          <w:p w14:paraId="4EA9F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A25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270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3853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55FEE6"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對內本息餘額</w:t>
            </w:r>
          </w:p>
        </w:tc>
        <w:tc>
          <w:tcPr>
            <w:tcW w:w="3336" w:type="dxa"/>
            <w:tcBorders>
              <w:top w:val="single" w:sz="4" w:space="0" w:color="auto"/>
              <w:left w:val="single" w:sz="4" w:space="0" w:color="auto"/>
              <w:bottom w:val="single" w:sz="4" w:space="0" w:color="auto"/>
              <w:right w:val="single" w:sz="4" w:space="0" w:color="auto"/>
            </w:tcBorders>
          </w:tcPr>
          <w:p w14:paraId="23209C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14C71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ExpLoadAmt</w:t>
            </w:r>
          </w:p>
          <w:p w14:paraId="792675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A1A1C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F62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6ED03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ACEAFE"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貸款本息餘額</w:t>
            </w:r>
          </w:p>
        </w:tc>
        <w:tc>
          <w:tcPr>
            <w:tcW w:w="3336" w:type="dxa"/>
            <w:tcBorders>
              <w:top w:val="single" w:sz="4" w:space="0" w:color="auto"/>
              <w:left w:val="single" w:sz="4" w:space="0" w:color="auto"/>
              <w:bottom w:val="single" w:sz="4" w:space="0" w:color="auto"/>
              <w:right w:val="single" w:sz="4" w:space="0" w:color="auto"/>
            </w:tcBorders>
          </w:tcPr>
          <w:p w14:paraId="6DBFFE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A08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ExpAmt</w:t>
            </w:r>
          </w:p>
          <w:p w14:paraId="1E3F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B89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CBA9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E35B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F10B82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最近一期繳款金額</w:t>
            </w:r>
          </w:p>
        </w:tc>
        <w:tc>
          <w:tcPr>
            <w:tcW w:w="3336" w:type="dxa"/>
            <w:tcBorders>
              <w:top w:val="single" w:sz="4" w:space="0" w:color="auto"/>
              <w:left w:val="single" w:sz="4" w:space="0" w:color="auto"/>
              <w:bottom w:val="single" w:sz="4" w:space="0" w:color="auto"/>
              <w:right w:val="single" w:sz="4" w:space="0" w:color="auto"/>
            </w:tcBorders>
          </w:tcPr>
          <w:p w14:paraId="5F7638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5493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Amt</w:t>
            </w:r>
          </w:p>
          <w:p w14:paraId="28B8AC5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6E7C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33ED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E399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1D9898D"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放款對內本息餘</w:t>
            </w:r>
            <w:r w:rsidRPr="00A27A48">
              <w:rPr>
                <w:rFonts w:ascii="標楷體" w:eastAsia="標楷體" w:hAnsi="標楷體" w:hint="eastAsia"/>
              </w:rPr>
              <w:lastRenderedPageBreak/>
              <w:t>額</w:t>
            </w:r>
          </w:p>
        </w:tc>
        <w:tc>
          <w:tcPr>
            <w:tcW w:w="3336" w:type="dxa"/>
            <w:tcBorders>
              <w:top w:val="single" w:sz="4" w:space="0" w:color="auto"/>
              <w:left w:val="single" w:sz="4" w:space="0" w:color="auto"/>
              <w:bottom w:val="single" w:sz="4" w:space="0" w:color="auto"/>
              <w:right w:val="single" w:sz="4" w:space="0" w:color="auto"/>
            </w:tcBorders>
          </w:tcPr>
          <w:p w14:paraId="317EAE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FD35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Amt</w:t>
            </w:r>
          </w:p>
          <w:p w14:paraId="03FEC8E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9A8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B186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A8C9E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ADE5D1"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4D567B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1E7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ashAmt</w:t>
            </w:r>
          </w:p>
          <w:p w14:paraId="54B1619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9FC6E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FD2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EDC4B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40D9E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最近一期繳款金額</w:t>
            </w:r>
          </w:p>
        </w:tc>
        <w:tc>
          <w:tcPr>
            <w:tcW w:w="3336" w:type="dxa"/>
            <w:tcBorders>
              <w:top w:val="single" w:sz="4" w:space="0" w:color="auto"/>
              <w:left w:val="single" w:sz="4" w:space="0" w:color="auto"/>
              <w:bottom w:val="single" w:sz="4" w:space="0" w:color="auto"/>
              <w:right w:val="single" w:sz="4" w:space="0" w:color="auto"/>
            </w:tcBorders>
          </w:tcPr>
          <w:p w14:paraId="66F551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5FD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ashAmt</w:t>
            </w:r>
          </w:p>
          <w:p w14:paraId="39E3FA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522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209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528AF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B8D19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對內本息餘額</w:t>
            </w:r>
          </w:p>
        </w:tc>
        <w:tc>
          <w:tcPr>
            <w:tcW w:w="3336" w:type="dxa"/>
            <w:tcBorders>
              <w:top w:val="single" w:sz="4" w:space="0" w:color="auto"/>
              <w:left w:val="single" w:sz="4" w:space="0" w:color="auto"/>
              <w:bottom w:val="single" w:sz="4" w:space="0" w:color="auto"/>
              <w:right w:val="single" w:sz="4" w:space="0" w:color="auto"/>
            </w:tcBorders>
          </w:tcPr>
          <w:p w14:paraId="254CB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E4D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Amt</w:t>
            </w:r>
          </w:p>
          <w:p w14:paraId="6431CF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BFC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B6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69FE3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D0E78A"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614F76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D258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reditAmt</w:t>
            </w:r>
          </w:p>
          <w:p w14:paraId="01E5BFC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510C5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1E42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6F5AC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F152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最近一期繳款金額</w:t>
            </w:r>
          </w:p>
        </w:tc>
        <w:tc>
          <w:tcPr>
            <w:tcW w:w="3336" w:type="dxa"/>
            <w:tcBorders>
              <w:top w:val="single" w:sz="4" w:space="0" w:color="auto"/>
              <w:left w:val="single" w:sz="4" w:space="0" w:color="auto"/>
              <w:bottom w:val="single" w:sz="4" w:space="0" w:color="auto"/>
              <w:right w:val="single" w:sz="4" w:space="0" w:color="auto"/>
            </w:tcBorders>
          </w:tcPr>
          <w:p w14:paraId="69FFE2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9B2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reditAmt</w:t>
            </w:r>
          </w:p>
          <w:p w14:paraId="124C52C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FD5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77BE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6FE4DB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9CC31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98831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E3534F" w14:textId="77777777" w:rsidR="0066462C" w:rsidRPr="00A27A48" w:rsidRDefault="0066462C" w:rsidP="00460236">
            <w:pPr>
              <w:rPr>
                <w:rFonts w:ascii="標楷體" w:eastAsia="標楷體" w:hAnsi="標楷體"/>
              </w:rPr>
            </w:pPr>
          </w:p>
        </w:tc>
      </w:tr>
      <w:tr w:rsidR="007A5E3F" w:rsidRPr="00A27A48" w14:paraId="07C7D9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A65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18B4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5CDB49"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本金</w:t>
            </w:r>
          </w:p>
        </w:tc>
        <w:tc>
          <w:tcPr>
            <w:tcW w:w="3336" w:type="dxa"/>
            <w:tcBorders>
              <w:top w:val="single" w:sz="4" w:space="0" w:color="auto"/>
              <w:left w:val="single" w:sz="4" w:space="0" w:color="auto"/>
              <w:bottom w:val="single" w:sz="4" w:space="0" w:color="auto"/>
              <w:right w:val="single" w:sz="4" w:space="0" w:color="auto"/>
            </w:tcBorders>
          </w:tcPr>
          <w:p w14:paraId="63556F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966A9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rin</w:t>
            </w:r>
          </w:p>
          <w:p w14:paraId="2884C00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D0C15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E3B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7306FB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F274FD"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利息</w:t>
            </w:r>
          </w:p>
        </w:tc>
        <w:tc>
          <w:tcPr>
            <w:tcW w:w="3336" w:type="dxa"/>
            <w:tcBorders>
              <w:top w:val="single" w:sz="4" w:space="0" w:color="auto"/>
              <w:left w:val="single" w:sz="4" w:space="0" w:color="auto"/>
              <w:bottom w:val="single" w:sz="4" w:space="0" w:color="auto"/>
              <w:right w:val="single" w:sz="4" w:space="0" w:color="auto"/>
            </w:tcBorders>
          </w:tcPr>
          <w:p w14:paraId="097EF7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D7E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Inte</w:t>
            </w:r>
          </w:p>
          <w:p w14:paraId="03F08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B8BC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A5B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6A7AA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9330C68"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違約金</w:t>
            </w:r>
          </w:p>
        </w:tc>
        <w:tc>
          <w:tcPr>
            <w:tcW w:w="3336" w:type="dxa"/>
            <w:tcBorders>
              <w:top w:val="single" w:sz="4" w:space="0" w:color="auto"/>
              <w:left w:val="single" w:sz="4" w:space="0" w:color="auto"/>
              <w:bottom w:val="single" w:sz="4" w:space="0" w:color="auto"/>
              <w:right w:val="single" w:sz="4" w:space="0" w:color="auto"/>
            </w:tcBorders>
          </w:tcPr>
          <w:p w14:paraId="366FFC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3B4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ena</w:t>
            </w:r>
          </w:p>
          <w:p w14:paraId="5B76341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69DC2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1913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1F0DC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88BF7"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其他費用</w:t>
            </w:r>
          </w:p>
        </w:tc>
        <w:tc>
          <w:tcPr>
            <w:tcW w:w="3336" w:type="dxa"/>
            <w:tcBorders>
              <w:top w:val="single" w:sz="4" w:space="0" w:color="auto"/>
              <w:left w:val="single" w:sz="4" w:space="0" w:color="auto"/>
              <w:bottom w:val="single" w:sz="4" w:space="0" w:color="auto"/>
              <w:right w:val="single" w:sz="4" w:space="0" w:color="auto"/>
            </w:tcBorders>
          </w:tcPr>
          <w:p w14:paraId="4D2E65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F26F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Other</w:t>
            </w:r>
          </w:p>
          <w:p w14:paraId="7AAF6AB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57E0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2F0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13E54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2CEE7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79C52B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28E9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rin</w:t>
            </w:r>
          </w:p>
          <w:p w14:paraId="68A238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3CBB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4E92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1168A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B56ED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296B3A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3B0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Inte</w:t>
            </w:r>
          </w:p>
          <w:p w14:paraId="4FAABAC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0D4DF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BE1E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50AEDD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70ABF5"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0081B34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C7FD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ena</w:t>
            </w:r>
          </w:p>
          <w:p w14:paraId="35491C7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D51C1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4B5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10F6E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A92C28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1B3CAC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92C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Other</w:t>
            </w:r>
          </w:p>
          <w:p w14:paraId="37E1D2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BA509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23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7F5EA6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15666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6905D5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031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rin</w:t>
            </w:r>
          </w:p>
          <w:p w14:paraId="10FD976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1E8F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74F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9</w:t>
            </w:r>
          </w:p>
        </w:tc>
        <w:tc>
          <w:tcPr>
            <w:tcW w:w="900" w:type="dxa"/>
            <w:tcBorders>
              <w:top w:val="single" w:sz="4" w:space="0" w:color="auto"/>
              <w:left w:val="single" w:sz="4" w:space="0" w:color="auto"/>
              <w:bottom w:val="single" w:sz="4" w:space="0" w:color="auto"/>
              <w:right w:val="single" w:sz="4" w:space="0" w:color="auto"/>
            </w:tcBorders>
            <w:hideMark/>
          </w:tcPr>
          <w:p w14:paraId="62565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5506476"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82AD17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B2B0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Inte</w:t>
            </w:r>
          </w:p>
          <w:p w14:paraId="0B366C6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1C5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0120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433A0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3360EC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6BE0D0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B6A4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ena</w:t>
            </w:r>
          </w:p>
          <w:p w14:paraId="3BD4C1D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1FB4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01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1AE2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0D2A34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2BCF8B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E49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Other</w:t>
            </w:r>
          </w:p>
          <w:p w14:paraId="0EC127C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5F6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60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3C538889" w14:textId="43B52CCB" w:rsidR="0066462C" w:rsidRPr="00A27A48" w:rsidRDefault="00C804A0" w:rsidP="00460236">
            <w:pPr>
              <w:jc w:val="center"/>
              <w:rPr>
                <w:rFonts w:ascii="標楷體" w:eastAsia="標楷體" w:hAnsi="標楷體"/>
              </w:rPr>
            </w:pPr>
            <w:r w:rsidRPr="00C804A0">
              <w:rPr>
                <w:rFonts w:ascii="標楷體" w:eastAsia="標楷體" w:hAnsi="標楷體"/>
                <w:highlight w:val="yellow"/>
              </w:rPr>
              <w:t>7</w:t>
            </w:r>
            <w:r w:rsidR="0066462C"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BA9D2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127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061A763" w14:textId="77777777" w:rsidR="0066462C" w:rsidRPr="00A27A48" w:rsidRDefault="0066462C" w:rsidP="00460236">
            <w:pPr>
              <w:rPr>
                <w:rFonts w:ascii="標楷體" w:eastAsia="標楷體" w:hAnsi="標楷體"/>
              </w:rPr>
            </w:pPr>
          </w:p>
        </w:tc>
      </w:tr>
      <w:tr w:rsidR="007A5E3F" w:rsidRPr="00A27A48" w14:paraId="427091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8452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366A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8A8A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DE2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98C146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DF6A91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AC21898" w14:textId="77777777" w:rsidR="0066462C" w:rsidRPr="00A27A48" w:rsidRDefault="0066462C" w:rsidP="00460236">
            <w:pPr>
              <w:rPr>
                <w:rFonts w:ascii="標楷體" w:eastAsia="標楷體" w:hAnsi="標楷體"/>
                <w:lang w:eastAsia="zh-HK"/>
              </w:rPr>
            </w:pPr>
          </w:p>
        </w:tc>
      </w:tr>
      <w:tr w:rsidR="0066462C" w:rsidRPr="00A27A48" w14:paraId="5C862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9B68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9FB19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10A0F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A0A63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B8BCB4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D024E6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167CA3C" w14:textId="77777777" w:rsidR="0066462C" w:rsidRPr="00A27A48" w:rsidRDefault="0066462C" w:rsidP="0066462C">
      <w:pPr>
        <w:rPr>
          <w:rFonts w:ascii="標楷體" w:eastAsia="標楷體" w:hAnsi="標楷體"/>
        </w:rPr>
      </w:pPr>
    </w:p>
    <w:p w14:paraId="25C61AB1" w14:textId="44BA70CC" w:rsidR="0066462C" w:rsidRPr="00A27A48" w:rsidRDefault="0066462C">
      <w:pPr>
        <w:widowControl/>
        <w:rPr>
          <w:rFonts w:ascii="標楷體" w:eastAsia="標楷體" w:hAnsi="標楷體"/>
        </w:rPr>
      </w:pPr>
      <w:r w:rsidRPr="00A27A48">
        <w:rPr>
          <w:rFonts w:ascii="標楷體" w:eastAsia="標楷體" w:hAnsi="標楷體"/>
        </w:rPr>
        <w:br w:type="page"/>
      </w:r>
    </w:p>
    <w:p w14:paraId="2E61273B" w14:textId="77777777" w:rsidR="0066462C" w:rsidRPr="00A27A48" w:rsidRDefault="0066462C" w:rsidP="00963923">
      <w:pPr>
        <w:pStyle w:val="3"/>
        <w:numPr>
          <w:ilvl w:val="2"/>
          <w:numId w:val="9"/>
        </w:numPr>
        <w:rPr>
          <w:rFonts w:ascii="標楷體" w:hAnsi="標楷體"/>
        </w:rPr>
      </w:pPr>
      <w:bookmarkStart w:id="188" w:name="_Toc90482840"/>
      <w:bookmarkStart w:id="189" w:name="_Toc133581815"/>
      <w:r w:rsidRPr="00A27A48">
        <w:rPr>
          <w:rFonts w:ascii="標楷體" w:hAnsi="標楷體" w:hint="eastAsia"/>
        </w:rPr>
        <w:lastRenderedPageBreak/>
        <w:t>L840</w:t>
      </w:r>
      <w:r w:rsidRPr="00A27A48">
        <w:rPr>
          <w:rFonts w:ascii="標楷體" w:hAnsi="標楷體"/>
        </w:rPr>
        <w:t xml:space="preserve">6 </w:t>
      </w:r>
      <w:r w:rsidRPr="00A27A48">
        <w:rPr>
          <w:rFonts w:ascii="標楷體" w:hAnsi="標楷體" w:hint="eastAsia"/>
        </w:rPr>
        <w:t>JCIC檔案匯出作業(043)</w:t>
      </w:r>
      <w:bookmarkEnd w:id="188"/>
      <w:bookmarkEnd w:id="189"/>
    </w:p>
    <w:p w14:paraId="602ADD8B"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0DD8C6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8218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50235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A2DB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609B1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B2BBB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DA421DD"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7854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99345F7" w14:textId="7F5031D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8F006F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有擔保債權金額資料</w:t>
            </w:r>
            <w:r w:rsidRPr="00A27A48">
              <w:rPr>
                <w:rFonts w:ascii="標楷體" w:eastAsia="標楷體" w:hAnsi="標楷體" w:hint="eastAsia"/>
              </w:rPr>
              <w:t>(JcicZ043)]</w:t>
            </w:r>
          </w:p>
          <w:p w14:paraId="6B46FEA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F68897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B3E2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C17FD98" w14:textId="77777777" w:rsidR="0066462C" w:rsidRPr="00A27A48" w:rsidRDefault="0066462C" w:rsidP="00460236">
            <w:pPr>
              <w:rPr>
                <w:rFonts w:ascii="標楷體" w:eastAsia="標楷體" w:hAnsi="標楷體"/>
                <w:lang w:eastAsia="x-none"/>
              </w:rPr>
            </w:pPr>
          </w:p>
        </w:tc>
      </w:tr>
      <w:tr w:rsidR="0066462C" w:rsidRPr="00A27A48" w14:paraId="030E24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6E34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6D3B688" w14:textId="77777777" w:rsidR="0066462C" w:rsidRPr="00A27A48" w:rsidRDefault="0066462C" w:rsidP="00460236">
            <w:pPr>
              <w:rPr>
                <w:rFonts w:ascii="標楷體" w:eastAsia="標楷體" w:hAnsi="標楷體"/>
                <w:lang w:eastAsia="x-none"/>
              </w:rPr>
            </w:pPr>
          </w:p>
        </w:tc>
      </w:tr>
      <w:tr w:rsidR="0066462C" w:rsidRPr="00A27A48" w14:paraId="0259C97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252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886B1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CAD877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99332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070DEA" w14:textId="77777777" w:rsidR="0066462C" w:rsidRPr="00A27A48" w:rsidRDefault="0066462C" w:rsidP="00460236">
            <w:pPr>
              <w:rPr>
                <w:rFonts w:ascii="標楷體" w:eastAsia="標楷體" w:hAnsi="標楷體"/>
                <w:lang w:eastAsia="x-none"/>
              </w:rPr>
            </w:pPr>
          </w:p>
        </w:tc>
      </w:tr>
      <w:tr w:rsidR="0066462C" w:rsidRPr="00A27A48" w14:paraId="037339F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321E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5C9A2B0" w14:textId="77777777" w:rsidR="0066462C" w:rsidRPr="00A27A48" w:rsidRDefault="0066462C" w:rsidP="00460236">
            <w:pPr>
              <w:rPr>
                <w:rFonts w:ascii="標楷體" w:eastAsia="標楷體" w:hAnsi="標楷體"/>
                <w:lang w:eastAsia="x-none"/>
              </w:rPr>
            </w:pPr>
          </w:p>
        </w:tc>
      </w:tr>
    </w:tbl>
    <w:p w14:paraId="76848901" w14:textId="77777777" w:rsidR="0066462C" w:rsidRPr="00A27A48" w:rsidRDefault="0066462C" w:rsidP="006D6F84">
      <w:pPr>
        <w:pStyle w:val="a"/>
        <w:numPr>
          <w:ilvl w:val="0"/>
          <w:numId w:val="0"/>
        </w:numPr>
        <w:ind w:left="1220"/>
      </w:pPr>
    </w:p>
    <w:p w14:paraId="5588F35B" w14:textId="18097E8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327DCA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ECDD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C73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AD1C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80470A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4904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3228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w:t>
            </w:r>
          </w:p>
        </w:tc>
        <w:tc>
          <w:tcPr>
            <w:tcW w:w="4777" w:type="dxa"/>
            <w:tcBorders>
              <w:top w:val="single" w:sz="4" w:space="0" w:color="auto"/>
              <w:left w:val="single" w:sz="4" w:space="0" w:color="auto"/>
              <w:bottom w:val="single" w:sz="4" w:space="0" w:color="auto"/>
              <w:right w:val="single" w:sz="4" w:space="0" w:color="auto"/>
            </w:tcBorders>
            <w:hideMark/>
          </w:tcPr>
          <w:p w14:paraId="0E546DC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有擔保債權金額資料</w:t>
            </w:r>
            <w:r w:rsidRPr="00A27A48">
              <w:rPr>
                <w:rFonts w:ascii="標楷體" w:eastAsia="標楷體" w:hAnsi="標楷體" w:hint="eastAsia"/>
              </w:rPr>
              <w:t>主檔</w:t>
            </w:r>
          </w:p>
        </w:tc>
      </w:tr>
      <w:tr w:rsidR="007A5E3F" w:rsidRPr="00A27A48" w14:paraId="23EA36D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630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C6541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37D2B12" w14:textId="77777777" w:rsidR="0066462C" w:rsidRPr="00A27A48" w:rsidRDefault="0066462C" w:rsidP="00460236">
            <w:pPr>
              <w:rPr>
                <w:rFonts w:ascii="標楷體" w:eastAsia="標楷體" w:hAnsi="標楷體"/>
              </w:rPr>
            </w:pPr>
            <w:r w:rsidRPr="00A27A48">
              <w:rPr>
                <w:rFonts w:ascii="標楷體" w:eastAsia="標楷體" w:hAnsi="標楷體" w:hint="eastAsia"/>
              </w:rPr>
              <w:t>回報有擔保債權金額資料歷程檔</w:t>
            </w:r>
          </w:p>
        </w:tc>
      </w:tr>
      <w:tr w:rsidR="0066462C" w:rsidRPr="00A27A48" w14:paraId="54BC371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46C6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52B824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132CBA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9A2A45" w14:textId="77777777" w:rsidR="0066462C" w:rsidRPr="00A27A48" w:rsidRDefault="0066462C" w:rsidP="0066462C">
      <w:pPr>
        <w:rPr>
          <w:rFonts w:ascii="標楷體" w:eastAsia="標楷體" w:hAnsi="標楷體"/>
          <w:lang w:eastAsia="x-none"/>
        </w:rPr>
      </w:pPr>
    </w:p>
    <w:p w14:paraId="5C548CC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2A8B35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064FD8" wp14:editId="7631FA97">
            <wp:extent cx="6479540" cy="1530985"/>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530985"/>
                    </a:xfrm>
                    <a:prstGeom prst="rect">
                      <a:avLst/>
                    </a:prstGeom>
                  </pic:spPr>
                </pic:pic>
              </a:graphicData>
            </a:graphic>
          </wp:inline>
        </w:drawing>
      </w:r>
      <w:r w:rsidRPr="00A27A48">
        <w:rPr>
          <w:rFonts w:ascii="標楷體" w:eastAsia="標楷體" w:hAnsi="標楷體"/>
          <w:noProof/>
          <w:lang w:eastAsia="x-none"/>
        </w:rPr>
        <w:t xml:space="preserve"> </w:t>
      </w:r>
    </w:p>
    <w:p w14:paraId="0CF4C150" w14:textId="77777777" w:rsidR="0066462C" w:rsidRPr="00A27A48" w:rsidRDefault="0066462C" w:rsidP="0066462C">
      <w:pPr>
        <w:rPr>
          <w:rFonts w:ascii="標楷體" w:eastAsia="標楷體" w:hAnsi="標楷體"/>
          <w:lang w:eastAsia="x-none"/>
        </w:rPr>
      </w:pPr>
    </w:p>
    <w:p w14:paraId="24A8D016"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0761CD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3B4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CE0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EDB6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021A7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E3DC2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557A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38BEA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FF8179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BAECC4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w:t>
            </w:r>
            <w:r w:rsidRPr="00A27A48">
              <w:rPr>
                <w:rFonts w:ascii="標楷體" w:eastAsia="標楷體" w:hAnsi="標楷體"/>
              </w:rPr>
              <w:t>cicZ04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BDFD5B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651705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cicZ04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F4683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0E6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1D39F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EA9C2F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1A8A4F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DCC990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有擔保債權金額資料主檔(J</w:t>
            </w:r>
            <w:r w:rsidRPr="00A27A48">
              <w:rPr>
                <w:rFonts w:ascii="標楷體" w:eastAsia="標楷體" w:hAnsi="標楷體"/>
              </w:rPr>
              <w:t>cicZ043</w:t>
            </w:r>
            <w:r w:rsidRPr="00A27A48">
              <w:rPr>
                <w:rFonts w:ascii="標楷體" w:eastAsia="標楷體" w:hAnsi="標楷體" w:hint="eastAsia"/>
              </w:rPr>
              <w:t>)]的全部資料之[輸出Jcic文字檔日期(OutJcictxtDate)]欄位，並將該欄位等於[報送日期]者，修改為0</w:t>
            </w:r>
          </w:p>
          <w:p w14:paraId="2D17757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E4F54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BF1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54074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C7C1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2D9CE64" w14:textId="77777777" w:rsidR="0066462C" w:rsidRPr="00A27A48" w:rsidRDefault="0066462C" w:rsidP="0066462C">
      <w:pPr>
        <w:rPr>
          <w:rFonts w:ascii="標楷體" w:eastAsia="標楷體" w:hAnsi="標楷體"/>
        </w:rPr>
      </w:pPr>
    </w:p>
    <w:p w14:paraId="28CFC20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38D14D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5419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6721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80158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C72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BB18B12"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6387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908FA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E31D5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EA0E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330B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5930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96A0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F4F4A" w14:textId="77777777" w:rsidR="0066462C" w:rsidRPr="00A27A48" w:rsidRDefault="0066462C" w:rsidP="00460236">
            <w:pPr>
              <w:widowControl/>
              <w:rPr>
                <w:rFonts w:ascii="標楷體" w:eastAsia="標楷體" w:hAnsi="標楷體"/>
                <w:lang w:eastAsia="x-none"/>
              </w:rPr>
            </w:pPr>
          </w:p>
        </w:tc>
      </w:tr>
      <w:tr w:rsidR="007A5E3F" w:rsidRPr="00A27A48" w14:paraId="77F68A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310C6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5B6981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8F5E38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259F6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A61470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0EDAC4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F630F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C1A7D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B516FDF"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E3DACD4"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F1C33A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E80D76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293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0E46C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634196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E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EC32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053A63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1B924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C8480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7D8A0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4DC4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413FA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7CA38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19AA5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4D473B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7EE3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F2AEA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64E3A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AF7055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260A9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A70EB9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0BDF0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7890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742A64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2F14F5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7D0E1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91D07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1960ACA" w14:textId="77777777" w:rsidR="0066462C" w:rsidRPr="00A27A48" w:rsidRDefault="0066462C" w:rsidP="006D6F84">
      <w:pPr>
        <w:pStyle w:val="a"/>
        <w:numPr>
          <w:ilvl w:val="0"/>
          <w:numId w:val="0"/>
        </w:numPr>
        <w:ind w:left="2127"/>
      </w:pPr>
    </w:p>
    <w:p w14:paraId="2428DC33" w14:textId="77777777" w:rsidR="0066462C" w:rsidRPr="00A27A48" w:rsidRDefault="0066462C" w:rsidP="006D6F84">
      <w:pPr>
        <w:pStyle w:val="a"/>
      </w:pPr>
      <w:r w:rsidRPr="00A27A48">
        <w:rPr>
          <w:rFonts w:hint="eastAsia"/>
        </w:rPr>
        <w:t>輸出畫面</w:t>
      </w:r>
      <w:r w:rsidRPr="00A27A48">
        <w:t>:</w:t>
      </w:r>
    </w:p>
    <w:p w14:paraId="4E944AE5" w14:textId="7D4B7D50" w:rsidR="0066462C" w:rsidRPr="00A27A48" w:rsidRDefault="007E2A4D" w:rsidP="007E2A4D">
      <w:pPr>
        <w:rPr>
          <w:rFonts w:ascii="標楷體" w:eastAsia="標楷體" w:hAnsi="標楷體"/>
          <w:lang w:val="x-none"/>
        </w:rPr>
      </w:pPr>
      <w:r w:rsidRPr="00A27A48">
        <w:rPr>
          <w:rFonts w:ascii="標楷體" w:eastAsia="標楷體" w:hAnsi="標楷體"/>
          <w:noProof/>
        </w:rPr>
        <w:lastRenderedPageBreak/>
        <w:drawing>
          <wp:inline distT="0" distB="0" distL="0" distR="0" wp14:anchorId="54134E36" wp14:editId="31EAD91F">
            <wp:extent cx="6479540" cy="1873250"/>
            <wp:effectExtent l="0" t="0" r="0" b="0"/>
            <wp:docPr id="444" name="圖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73250"/>
                    </a:xfrm>
                    <a:prstGeom prst="rect">
                      <a:avLst/>
                    </a:prstGeom>
                  </pic:spPr>
                </pic:pic>
              </a:graphicData>
            </a:graphic>
          </wp:inline>
        </w:drawing>
      </w:r>
    </w:p>
    <w:p w14:paraId="2A0A2024" w14:textId="77777777" w:rsidR="0066462C" w:rsidRPr="00A27A48" w:rsidRDefault="0066462C" w:rsidP="0066462C">
      <w:pPr>
        <w:ind w:left="1418"/>
        <w:rPr>
          <w:rFonts w:ascii="標楷體" w:eastAsia="標楷體" w:hAnsi="標楷體"/>
          <w:lang w:val="x-none"/>
        </w:rPr>
      </w:pPr>
    </w:p>
    <w:p w14:paraId="617FBC99" w14:textId="77777777" w:rsidR="0066462C" w:rsidRPr="00A27A48" w:rsidRDefault="0066462C" w:rsidP="006D6F84">
      <w:pPr>
        <w:pStyle w:val="a"/>
      </w:pPr>
      <w:r w:rsidRPr="00A27A48">
        <w:rPr>
          <w:rFonts w:hint="eastAsia"/>
          <w:lang w:eastAsia="zh-HK"/>
        </w:rPr>
        <w:t>下載操作</w:t>
      </w:r>
      <w:r w:rsidRPr="00A27A48">
        <w:t>1/LC009</w:t>
      </w:r>
    </w:p>
    <w:p w14:paraId="7C732A45"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76676D0F" wp14:editId="78CFE28A">
            <wp:extent cx="6479540" cy="2351405"/>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2351405"/>
                    </a:xfrm>
                    <a:prstGeom prst="rect">
                      <a:avLst/>
                    </a:prstGeom>
                  </pic:spPr>
                </pic:pic>
              </a:graphicData>
            </a:graphic>
          </wp:inline>
        </w:drawing>
      </w:r>
      <w:r w:rsidRPr="00A27A48">
        <w:rPr>
          <w:rFonts w:ascii="標楷體" w:eastAsia="標楷體" w:hAnsi="標楷體"/>
          <w:noProof/>
        </w:rPr>
        <w:t xml:space="preserve"> </w:t>
      </w:r>
    </w:p>
    <w:p w14:paraId="6929A076"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CFDB1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3</w:t>
      </w:r>
    </w:p>
    <w:p w14:paraId="2B8B6A6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E7E9F75"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B80665" w14:textId="5E88E05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3</w:t>
      </w:r>
      <w:r w:rsidRPr="00A27A48">
        <w:rPr>
          <w:rFonts w:ascii="標楷體" w:eastAsia="標楷體" w:hAnsi="標楷體"/>
        </w:rPr>
        <w:t>)</w:t>
      </w:r>
      <w:r w:rsidRPr="00A27A48">
        <w:rPr>
          <w:rFonts w:ascii="標楷體" w:eastAsia="標楷體" w:hAnsi="標楷體" w:hint="eastAsia"/>
        </w:rPr>
        <w:t>]</w:t>
      </w:r>
    </w:p>
    <w:p w14:paraId="00DA480E" w14:textId="77777777" w:rsidR="0066462C" w:rsidRPr="00A27A48" w:rsidRDefault="0066462C" w:rsidP="0066462C">
      <w:pPr>
        <w:ind w:left="1418"/>
        <w:rPr>
          <w:rFonts w:ascii="標楷體" w:eastAsia="標楷體" w:hAnsi="標楷體"/>
        </w:rPr>
      </w:pPr>
    </w:p>
    <w:p w14:paraId="510B0233"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3(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24B3DE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60327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7C35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D53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1A4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499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BCA49D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B919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3667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7EF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3CCE8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6F340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CFED6B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3-V01-」</w:t>
            </w:r>
          </w:p>
        </w:tc>
        <w:tc>
          <w:tcPr>
            <w:tcW w:w="4324" w:type="dxa"/>
            <w:tcBorders>
              <w:top w:val="single" w:sz="4" w:space="0" w:color="auto"/>
              <w:left w:val="single" w:sz="4" w:space="0" w:color="auto"/>
              <w:bottom w:val="single" w:sz="4" w:space="0" w:color="auto"/>
              <w:right w:val="single" w:sz="4" w:space="0" w:color="auto"/>
            </w:tcBorders>
          </w:tcPr>
          <w:p w14:paraId="477F8D8F" w14:textId="77777777" w:rsidR="0066462C" w:rsidRPr="00A27A48" w:rsidRDefault="0066462C" w:rsidP="00460236">
            <w:pPr>
              <w:rPr>
                <w:rFonts w:ascii="標楷體" w:eastAsia="標楷體" w:hAnsi="標楷體"/>
                <w:lang w:eastAsia="zh-HK"/>
              </w:rPr>
            </w:pPr>
          </w:p>
        </w:tc>
      </w:tr>
      <w:tr w:rsidR="007A5E3F" w:rsidRPr="00A27A48" w14:paraId="47B83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C0DE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B26CF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FF63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A3EE3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5F65F71" w14:textId="77777777" w:rsidR="0066462C" w:rsidRPr="00A27A48" w:rsidRDefault="0066462C" w:rsidP="00460236">
            <w:pPr>
              <w:rPr>
                <w:rFonts w:ascii="標楷體" w:eastAsia="標楷體" w:hAnsi="標楷體"/>
                <w:lang w:eastAsia="zh-HK"/>
              </w:rPr>
            </w:pPr>
          </w:p>
        </w:tc>
      </w:tr>
      <w:tr w:rsidR="007A5E3F" w:rsidRPr="00A27A48" w14:paraId="511BC7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9E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55A2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04D3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3BBCC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C6AE5C" w14:textId="77777777" w:rsidR="0066462C" w:rsidRPr="00A27A48" w:rsidRDefault="0066462C" w:rsidP="00460236">
            <w:pPr>
              <w:rPr>
                <w:rFonts w:ascii="標楷體" w:eastAsia="標楷體" w:hAnsi="標楷體"/>
                <w:lang w:eastAsia="zh-HK"/>
              </w:rPr>
            </w:pPr>
          </w:p>
        </w:tc>
      </w:tr>
      <w:tr w:rsidR="007A5E3F" w:rsidRPr="00A27A48" w14:paraId="756F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C16F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4E591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0791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B7340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8F5B3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9AACB4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84475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8BEF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835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12C51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3307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CB3F01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0EE2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078B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3A8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91C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A78C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79F5AF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7715B5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A2001" w14:textId="77777777" w:rsidR="0066462C" w:rsidRPr="00A27A48" w:rsidRDefault="0066462C" w:rsidP="00460236">
            <w:pPr>
              <w:rPr>
                <w:rFonts w:ascii="標楷體" w:eastAsia="標楷體" w:hAnsi="標楷體"/>
                <w:lang w:eastAsia="zh-HK"/>
              </w:rPr>
            </w:pPr>
          </w:p>
        </w:tc>
      </w:tr>
      <w:tr w:rsidR="00DA5473" w:rsidRPr="00A27A48" w14:paraId="7D2DC7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AB8FE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ABC832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017BFD"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FE718D" w14:textId="5451014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857037E" w14:textId="42AB9E4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9D492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46761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2DC78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4D024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5C3A86" w14:textId="526BD097"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F3E0862" w14:textId="3B7C936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46B9EB5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0194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6C7DD8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586FD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2A8DC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9C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D8373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E551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6611876" w14:textId="77777777" w:rsidR="0066462C" w:rsidRPr="00A27A48" w:rsidRDefault="0066462C" w:rsidP="00460236">
            <w:pPr>
              <w:rPr>
                <w:rFonts w:ascii="標楷體" w:eastAsia="標楷體" w:hAnsi="標楷體"/>
              </w:rPr>
            </w:pPr>
            <w:r w:rsidRPr="00A27A48">
              <w:rPr>
                <w:rFonts w:ascii="標楷體" w:eastAsia="標楷體" w:hAnsi="標楷體" w:hint="eastAsia"/>
              </w:rPr>
              <w:t>43</w:t>
            </w:r>
          </w:p>
        </w:tc>
        <w:tc>
          <w:tcPr>
            <w:tcW w:w="4324" w:type="dxa"/>
            <w:tcBorders>
              <w:top w:val="single" w:sz="4" w:space="0" w:color="auto"/>
              <w:left w:val="single" w:sz="4" w:space="0" w:color="auto"/>
              <w:bottom w:val="single" w:sz="4" w:space="0" w:color="auto"/>
              <w:right w:val="single" w:sz="4" w:space="0" w:color="auto"/>
            </w:tcBorders>
          </w:tcPr>
          <w:p w14:paraId="75F427D4" w14:textId="77777777" w:rsidR="0066462C" w:rsidRPr="00A27A48" w:rsidRDefault="0066462C" w:rsidP="00460236">
            <w:pPr>
              <w:rPr>
                <w:rFonts w:ascii="標楷體" w:eastAsia="標楷體" w:hAnsi="標楷體"/>
              </w:rPr>
            </w:pPr>
          </w:p>
        </w:tc>
      </w:tr>
      <w:tr w:rsidR="007A5E3F" w:rsidRPr="00A27A48" w14:paraId="78A166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1AA8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BCA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DB7A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00A4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A1F0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3.TranKey</w:t>
            </w:r>
          </w:p>
        </w:tc>
      </w:tr>
      <w:tr w:rsidR="007A5E3F" w:rsidRPr="00A27A48" w14:paraId="79085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209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74F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46C95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AC04F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46E692" w14:textId="77777777" w:rsidR="0066462C" w:rsidRPr="00A27A48" w:rsidRDefault="0066462C" w:rsidP="00460236">
            <w:pPr>
              <w:rPr>
                <w:rFonts w:ascii="標楷體" w:eastAsia="標楷體" w:hAnsi="標楷體"/>
              </w:rPr>
            </w:pPr>
          </w:p>
        </w:tc>
      </w:tr>
      <w:tr w:rsidR="007A5E3F" w:rsidRPr="00A27A48" w14:paraId="37F5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33B6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F281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7129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45EE4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7713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ustId</w:t>
            </w:r>
          </w:p>
          <w:p w14:paraId="6E290D6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83AD50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652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6483D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D4C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225F5C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67C0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cDate</w:t>
            </w:r>
          </w:p>
          <w:p w14:paraId="0A4C9D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E0E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0A7F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C08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D620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EB76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5AF11E" w14:textId="77777777" w:rsidR="0066462C" w:rsidRPr="00A27A48" w:rsidRDefault="0066462C" w:rsidP="00460236">
            <w:pPr>
              <w:rPr>
                <w:rFonts w:ascii="標楷體" w:eastAsia="標楷體" w:hAnsi="標楷體"/>
              </w:rPr>
            </w:pPr>
          </w:p>
        </w:tc>
      </w:tr>
      <w:tr w:rsidR="007A5E3F" w:rsidRPr="00A27A48" w14:paraId="3CA36C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55C4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457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2DBB22"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6470D5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BE5A84"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MaxMainCode</w:t>
            </w:r>
          </w:p>
        </w:tc>
      </w:tr>
      <w:tr w:rsidR="007A5E3F" w:rsidRPr="00A27A48" w14:paraId="03B79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7E5A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E5478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99FE8D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36B57E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B312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Account</w:t>
            </w:r>
          </w:p>
          <w:p w14:paraId="4FD3999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EBF3F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4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659F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490B1C"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713BEF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5D73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llateralType</w:t>
            </w:r>
          </w:p>
          <w:p w14:paraId="531F319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ACFC4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FEB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CAAC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3FA1E14F"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404D5D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B4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riginiLoanAmt</w:t>
            </w:r>
          </w:p>
          <w:p w14:paraId="1624BF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D92E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ADC8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8DEB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53320A2E"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41BD6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9B0D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reditBalance</w:t>
            </w:r>
          </w:p>
          <w:p w14:paraId="6C742C6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C2C2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8D4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89F91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CA65FAB"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35B0E7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AF20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PerPeriordAmt</w:t>
            </w:r>
          </w:p>
          <w:p w14:paraId="7F6C7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83BB8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A932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EF5C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6D2A3D3"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59E39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5B19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Amt</w:t>
            </w:r>
          </w:p>
          <w:p w14:paraId="63F926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C9E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2449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491432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ED8E3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02764A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0C14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Date</w:t>
            </w:r>
          </w:p>
          <w:p w14:paraId="5D8BBC7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A2B8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E5C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4732C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2691283"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13F7EB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0CCB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utStandAmt</w:t>
            </w:r>
          </w:p>
          <w:p w14:paraId="6AED2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E8445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C3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63DD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8E6A69"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28950C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13E3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epayPerMonday</w:t>
            </w:r>
          </w:p>
          <w:p w14:paraId="0B14F8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A50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59FE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E8396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266902"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519778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EEDE2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StartYM</w:t>
            </w:r>
          </w:p>
          <w:p w14:paraId="78CCDF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573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F69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5F64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FEBF82"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4C05B2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15F4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EndYm</w:t>
            </w:r>
          </w:p>
          <w:p w14:paraId="76D16D3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6741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D101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93BA4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4020708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78986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1FE2F3F" w14:textId="77777777" w:rsidR="0066462C" w:rsidRPr="00A27A48" w:rsidRDefault="0066462C" w:rsidP="00460236">
            <w:pPr>
              <w:rPr>
                <w:rFonts w:ascii="標楷體" w:eastAsia="標楷體" w:hAnsi="標楷體"/>
              </w:rPr>
            </w:pPr>
          </w:p>
        </w:tc>
      </w:tr>
      <w:tr w:rsidR="007A5E3F" w:rsidRPr="00A27A48" w14:paraId="1F29DDA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73C4B8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99E65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28E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F938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A690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732BE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C692ADE" w14:textId="77777777" w:rsidR="0066462C" w:rsidRPr="00A27A48" w:rsidRDefault="0066462C" w:rsidP="00460236">
            <w:pPr>
              <w:rPr>
                <w:rFonts w:ascii="標楷體" w:eastAsia="標楷體" w:hAnsi="標楷體"/>
                <w:lang w:eastAsia="zh-HK"/>
              </w:rPr>
            </w:pPr>
          </w:p>
        </w:tc>
      </w:tr>
      <w:tr w:rsidR="0066462C" w:rsidRPr="00A27A48" w14:paraId="0FB508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AB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649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3397D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F9EA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4858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822F2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F0D2807" w14:textId="77777777" w:rsidR="0066462C" w:rsidRPr="00A27A48" w:rsidRDefault="0066462C" w:rsidP="0066462C">
      <w:pPr>
        <w:widowControl/>
        <w:rPr>
          <w:rFonts w:ascii="標楷體" w:eastAsia="標楷體" w:hAnsi="標楷體"/>
          <w:sz w:val="26"/>
          <w:szCs w:val="26"/>
          <w:lang w:val="x-none"/>
        </w:rPr>
      </w:pPr>
    </w:p>
    <w:p w14:paraId="26C56026" w14:textId="77777777" w:rsidR="0066462C" w:rsidRPr="00A27A48" w:rsidRDefault="0066462C" w:rsidP="0066462C">
      <w:pPr>
        <w:widowControl/>
        <w:rPr>
          <w:rFonts w:ascii="標楷體" w:eastAsia="標楷體" w:hAnsi="標楷體"/>
          <w:lang w:val="x-none"/>
        </w:rPr>
      </w:pPr>
    </w:p>
    <w:p w14:paraId="22DB2D63" w14:textId="6D7F0690" w:rsidR="0066462C" w:rsidRPr="00A27A48" w:rsidRDefault="0066462C">
      <w:pPr>
        <w:widowControl/>
        <w:rPr>
          <w:rFonts w:ascii="標楷體" w:eastAsia="標楷體" w:hAnsi="標楷體"/>
        </w:rPr>
      </w:pPr>
      <w:r w:rsidRPr="00A27A48">
        <w:rPr>
          <w:rFonts w:ascii="標楷體" w:eastAsia="標楷體" w:hAnsi="標楷體"/>
        </w:rPr>
        <w:br w:type="page"/>
      </w:r>
    </w:p>
    <w:p w14:paraId="421CD1E0" w14:textId="77777777" w:rsidR="0066462C" w:rsidRPr="00A27A48" w:rsidRDefault="0066462C" w:rsidP="00963923">
      <w:pPr>
        <w:pStyle w:val="3"/>
        <w:numPr>
          <w:ilvl w:val="2"/>
          <w:numId w:val="9"/>
        </w:numPr>
        <w:rPr>
          <w:rFonts w:ascii="標楷體" w:hAnsi="標楷體"/>
        </w:rPr>
      </w:pPr>
      <w:bookmarkStart w:id="190" w:name="_Toc90482841"/>
      <w:bookmarkStart w:id="191" w:name="_Toc133581816"/>
      <w:r w:rsidRPr="00A27A48">
        <w:rPr>
          <w:rFonts w:ascii="標楷體" w:hAnsi="標楷體" w:hint="eastAsia"/>
        </w:rPr>
        <w:lastRenderedPageBreak/>
        <w:t>L840</w:t>
      </w:r>
      <w:r w:rsidRPr="00A27A48">
        <w:rPr>
          <w:rFonts w:ascii="標楷體" w:hAnsi="標楷體"/>
        </w:rPr>
        <w:t xml:space="preserve">7 </w:t>
      </w:r>
      <w:r w:rsidRPr="00A27A48">
        <w:rPr>
          <w:rFonts w:ascii="標楷體" w:hAnsi="標楷體" w:hint="eastAsia"/>
        </w:rPr>
        <w:t>JCIC檔案匯出作業(044)</w:t>
      </w:r>
      <w:bookmarkEnd w:id="190"/>
      <w:bookmarkEnd w:id="191"/>
    </w:p>
    <w:p w14:paraId="66AC65B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773514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670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D1D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AC19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00C2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4178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31D9B6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72D0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3C9AE49" w14:textId="10BF1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8E6752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JcicZ044)]</w:t>
            </w:r>
          </w:p>
          <w:p w14:paraId="0C285A5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BD93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DFD7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60C03E" w14:textId="77777777" w:rsidR="0066462C" w:rsidRPr="00A27A48" w:rsidRDefault="0066462C" w:rsidP="00460236">
            <w:pPr>
              <w:rPr>
                <w:rFonts w:ascii="標楷體" w:eastAsia="標楷體" w:hAnsi="標楷體"/>
                <w:lang w:eastAsia="x-none"/>
              </w:rPr>
            </w:pPr>
          </w:p>
        </w:tc>
      </w:tr>
      <w:tr w:rsidR="0066462C" w:rsidRPr="00A27A48" w14:paraId="627DAB3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8848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5AE12F" w14:textId="77777777" w:rsidR="0066462C" w:rsidRPr="00A27A48" w:rsidRDefault="0066462C" w:rsidP="00460236">
            <w:pPr>
              <w:rPr>
                <w:rFonts w:ascii="標楷體" w:eastAsia="標楷體" w:hAnsi="標楷體"/>
                <w:lang w:eastAsia="x-none"/>
              </w:rPr>
            </w:pPr>
          </w:p>
        </w:tc>
      </w:tr>
      <w:tr w:rsidR="0066462C" w:rsidRPr="00A27A48" w14:paraId="6DF50E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1DCF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3BA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247EB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32F6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271B1C" w14:textId="77777777" w:rsidR="0066462C" w:rsidRPr="00A27A48" w:rsidRDefault="0066462C" w:rsidP="00460236">
            <w:pPr>
              <w:rPr>
                <w:rFonts w:ascii="標楷體" w:eastAsia="標楷體" w:hAnsi="標楷體"/>
                <w:lang w:eastAsia="x-none"/>
              </w:rPr>
            </w:pPr>
          </w:p>
        </w:tc>
      </w:tr>
      <w:tr w:rsidR="0066462C" w:rsidRPr="00A27A48" w14:paraId="448B868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16B7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E97119D" w14:textId="77777777" w:rsidR="0066462C" w:rsidRPr="00A27A48" w:rsidRDefault="0066462C" w:rsidP="00460236">
            <w:pPr>
              <w:rPr>
                <w:rFonts w:ascii="標楷體" w:eastAsia="標楷體" w:hAnsi="標楷體"/>
                <w:lang w:eastAsia="x-none"/>
              </w:rPr>
            </w:pPr>
          </w:p>
        </w:tc>
      </w:tr>
    </w:tbl>
    <w:p w14:paraId="37B4E8B9" w14:textId="77777777" w:rsidR="0066462C" w:rsidRPr="00A27A48" w:rsidRDefault="0066462C" w:rsidP="006D6F84">
      <w:pPr>
        <w:pStyle w:val="a"/>
        <w:numPr>
          <w:ilvl w:val="0"/>
          <w:numId w:val="0"/>
        </w:numPr>
        <w:ind w:left="1220"/>
      </w:pPr>
    </w:p>
    <w:p w14:paraId="3250C877" w14:textId="1AC2AD2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82853FC"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274D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C5D0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D93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CE4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2ABE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8D4061C"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w:t>
            </w:r>
          </w:p>
        </w:tc>
        <w:tc>
          <w:tcPr>
            <w:tcW w:w="4777" w:type="dxa"/>
            <w:tcBorders>
              <w:top w:val="single" w:sz="4" w:space="0" w:color="auto"/>
              <w:left w:val="single" w:sz="4" w:space="0" w:color="auto"/>
              <w:bottom w:val="single" w:sz="4" w:space="0" w:color="auto"/>
              <w:right w:val="single" w:sz="4" w:space="0" w:color="auto"/>
            </w:tcBorders>
            <w:hideMark/>
          </w:tcPr>
          <w:p w14:paraId="28FB547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主檔</w:t>
            </w:r>
          </w:p>
        </w:tc>
      </w:tr>
      <w:tr w:rsidR="007A5E3F" w:rsidRPr="00A27A48" w14:paraId="52971F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33E53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91B4D3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76ED967" w14:textId="77777777" w:rsidR="0066462C" w:rsidRPr="00A27A48" w:rsidRDefault="0066462C" w:rsidP="00460236">
            <w:pPr>
              <w:rPr>
                <w:rFonts w:ascii="標楷體" w:eastAsia="標楷體" w:hAnsi="標楷體"/>
              </w:rPr>
            </w:pPr>
            <w:r w:rsidRPr="00A27A48">
              <w:rPr>
                <w:rFonts w:ascii="標楷體" w:eastAsia="標楷體" w:hAnsi="標楷體" w:hint="eastAsia"/>
              </w:rPr>
              <w:t>請求同意債務清償方案通知資料歷程檔</w:t>
            </w:r>
          </w:p>
        </w:tc>
      </w:tr>
      <w:tr w:rsidR="0066462C" w:rsidRPr="00A27A48" w14:paraId="78B163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AA19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A904E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D20A6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854AA3C" w14:textId="77777777" w:rsidR="0066462C" w:rsidRPr="00A27A48" w:rsidRDefault="0066462C" w:rsidP="0066462C">
      <w:pPr>
        <w:rPr>
          <w:rFonts w:ascii="標楷體" w:eastAsia="標楷體" w:hAnsi="標楷體"/>
          <w:lang w:eastAsia="x-none"/>
        </w:rPr>
      </w:pPr>
    </w:p>
    <w:p w14:paraId="73139FED"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EB490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63607D4" wp14:editId="11D73998">
            <wp:extent cx="6479540" cy="1551305"/>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551305"/>
                    </a:xfrm>
                    <a:prstGeom prst="rect">
                      <a:avLst/>
                    </a:prstGeom>
                  </pic:spPr>
                </pic:pic>
              </a:graphicData>
            </a:graphic>
          </wp:inline>
        </w:drawing>
      </w:r>
      <w:r w:rsidRPr="00A27A48">
        <w:rPr>
          <w:rFonts w:ascii="標楷體" w:eastAsia="標楷體" w:hAnsi="標楷體"/>
          <w:noProof/>
          <w:lang w:eastAsia="x-none"/>
        </w:rPr>
        <w:t xml:space="preserve"> </w:t>
      </w:r>
    </w:p>
    <w:p w14:paraId="275D43D2" w14:textId="77777777" w:rsidR="0066462C" w:rsidRPr="00A27A48" w:rsidRDefault="0066462C" w:rsidP="0066462C">
      <w:pPr>
        <w:rPr>
          <w:rFonts w:ascii="標楷體" w:eastAsia="標楷體" w:hAnsi="標楷體"/>
          <w:lang w:eastAsia="x-none"/>
        </w:rPr>
      </w:pPr>
    </w:p>
    <w:p w14:paraId="3FFFA48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56658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8D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457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5134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CD6D8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4FD3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6E52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6DBB8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6C022C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40211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w:t>
            </w:r>
            <w:r w:rsidRPr="00A27A48">
              <w:rPr>
                <w:rFonts w:ascii="標楷體" w:eastAsia="標楷體" w:hAnsi="標楷體"/>
              </w:rPr>
              <w:t>cicZ04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7E65DE4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50CF2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cicZ04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7CC2043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A2932AF"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98A49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923490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9B48E0B"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EBA1E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請求同意債務清償方案通知資料主檔(J</w:t>
            </w:r>
            <w:r w:rsidRPr="00A27A48">
              <w:rPr>
                <w:rFonts w:ascii="標楷體" w:eastAsia="標楷體" w:hAnsi="標楷體"/>
              </w:rPr>
              <w:t>cicZ044</w:t>
            </w:r>
            <w:r w:rsidRPr="00A27A48">
              <w:rPr>
                <w:rFonts w:ascii="標楷體" w:eastAsia="標楷體" w:hAnsi="標楷體" w:hint="eastAsia"/>
              </w:rPr>
              <w:t>)]的全部資料之[輸出Jcic文字檔日期(OutJcictxtDate)]欄位，並將該欄位等於[報送日期]者，修改為0</w:t>
            </w:r>
          </w:p>
          <w:p w14:paraId="352955C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2213DB9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CF03F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C84D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42DC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3AA221" w14:textId="77777777" w:rsidR="0066462C" w:rsidRPr="00A27A48" w:rsidRDefault="0066462C" w:rsidP="0066462C">
      <w:pPr>
        <w:rPr>
          <w:rFonts w:ascii="標楷體" w:eastAsia="標楷體" w:hAnsi="標楷體"/>
        </w:rPr>
      </w:pPr>
    </w:p>
    <w:p w14:paraId="676AC12D"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C48F1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81B8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F3E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5A72B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F10E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C143D03"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3726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8A09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75FCF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77C6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0D1D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B1AD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1CF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826973" w14:textId="77777777" w:rsidR="0066462C" w:rsidRPr="00A27A48" w:rsidRDefault="0066462C" w:rsidP="00460236">
            <w:pPr>
              <w:widowControl/>
              <w:rPr>
                <w:rFonts w:ascii="標楷體" w:eastAsia="標楷體" w:hAnsi="標楷體"/>
                <w:lang w:eastAsia="x-none"/>
              </w:rPr>
            </w:pPr>
          </w:p>
        </w:tc>
      </w:tr>
      <w:tr w:rsidR="007A5E3F" w:rsidRPr="00A27A48" w14:paraId="03B49A1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F758CE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BAC756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221D72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3748A78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94E9E4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581B269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4A55BF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C68B3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9D6BCEE"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E1AC01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349079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1AE8E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8889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AFE74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ECD84E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707D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F7DA52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23558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D956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7A83B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B855F1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65CA5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D0F94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D0A8D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EA96D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6A9F3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DC1D9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7690F5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7E476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BDAE8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9D726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13BE2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17E107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C4B7C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6F611B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11FB9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ED712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19A4F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80A29FC" w14:textId="77777777" w:rsidR="0066462C" w:rsidRPr="00A27A48" w:rsidRDefault="0066462C" w:rsidP="006D6F84">
      <w:pPr>
        <w:pStyle w:val="a"/>
        <w:numPr>
          <w:ilvl w:val="0"/>
          <w:numId w:val="0"/>
        </w:numPr>
        <w:ind w:left="2127"/>
      </w:pPr>
    </w:p>
    <w:p w14:paraId="08F967C1" w14:textId="77777777" w:rsidR="0066462C" w:rsidRPr="00A27A48" w:rsidRDefault="0066462C" w:rsidP="006D6F84">
      <w:pPr>
        <w:pStyle w:val="a"/>
      </w:pPr>
      <w:r w:rsidRPr="00A27A48">
        <w:rPr>
          <w:rFonts w:hint="eastAsia"/>
        </w:rPr>
        <w:t>輸出畫面</w:t>
      </w:r>
      <w:r w:rsidRPr="00A27A48">
        <w:t>:</w:t>
      </w:r>
    </w:p>
    <w:p w14:paraId="630DFF9C" w14:textId="5DA7DA9E" w:rsidR="0066462C" w:rsidRPr="00A27A48" w:rsidRDefault="00F8285E" w:rsidP="00F8285E">
      <w:pPr>
        <w:rPr>
          <w:rFonts w:ascii="標楷體" w:eastAsia="標楷體" w:hAnsi="標楷體"/>
          <w:lang w:val="x-none"/>
        </w:rPr>
      </w:pPr>
      <w:r w:rsidRPr="00A27A48">
        <w:rPr>
          <w:rFonts w:ascii="標楷體" w:eastAsia="標楷體" w:hAnsi="標楷體"/>
          <w:noProof/>
        </w:rPr>
        <w:lastRenderedPageBreak/>
        <w:drawing>
          <wp:inline distT="0" distB="0" distL="0" distR="0" wp14:anchorId="0B7ABE7C" wp14:editId="7EEA61C7">
            <wp:extent cx="5391150" cy="1857375"/>
            <wp:effectExtent l="0" t="0" r="0" b="9525"/>
            <wp:docPr id="446" name="圖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391150" cy="1857375"/>
                    </a:xfrm>
                    <a:prstGeom prst="rect">
                      <a:avLst/>
                    </a:prstGeom>
                  </pic:spPr>
                </pic:pic>
              </a:graphicData>
            </a:graphic>
          </wp:inline>
        </w:drawing>
      </w:r>
    </w:p>
    <w:p w14:paraId="2B13F77A" w14:textId="77777777" w:rsidR="0066462C" w:rsidRPr="00A27A48" w:rsidRDefault="0066462C" w:rsidP="0066462C">
      <w:pPr>
        <w:ind w:left="1418"/>
        <w:rPr>
          <w:rFonts w:ascii="標楷體" w:eastAsia="標楷體" w:hAnsi="標楷體"/>
          <w:lang w:val="x-none"/>
        </w:rPr>
      </w:pPr>
    </w:p>
    <w:p w14:paraId="3809BF6A" w14:textId="77777777" w:rsidR="0066462C" w:rsidRPr="00A27A48" w:rsidRDefault="0066462C" w:rsidP="006D6F84">
      <w:pPr>
        <w:pStyle w:val="a"/>
      </w:pPr>
      <w:r w:rsidRPr="00A27A48">
        <w:rPr>
          <w:rFonts w:hint="eastAsia"/>
          <w:lang w:eastAsia="zh-HK"/>
        </w:rPr>
        <w:t>下載操作</w:t>
      </w:r>
      <w:r w:rsidRPr="00A27A48">
        <w:t>1/LC009</w:t>
      </w:r>
    </w:p>
    <w:p w14:paraId="690112E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8C92D27" wp14:editId="28D5D5BC">
            <wp:extent cx="6479540" cy="2360295"/>
            <wp:effectExtent l="0" t="0" r="0" b="1905"/>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2360295"/>
                    </a:xfrm>
                    <a:prstGeom prst="rect">
                      <a:avLst/>
                    </a:prstGeom>
                  </pic:spPr>
                </pic:pic>
              </a:graphicData>
            </a:graphic>
          </wp:inline>
        </w:drawing>
      </w:r>
      <w:r w:rsidRPr="00A27A48">
        <w:rPr>
          <w:rFonts w:ascii="標楷體" w:eastAsia="標楷體" w:hAnsi="標楷體"/>
          <w:noProof/>
        </w:rPr>
        <w:t xml:space="preserve"> </w:t>
      </w:r>
    </w:p>
    <w:p w14:paraId="693F4078"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934E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4</w:t>
      </w:r>
    </w:p>
    <w:p w14:paraId="228F5EA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300E1A"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B99F3EE" w14:textId="1DFB97D0"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4</w:t>
      </w:r>
      <w:r w:rsidRPr="00A27A48">
        <w:rPr>
          <w:rFonts w:ascii="標楷體" w:eastAsia="標楷體" w:hAnsi="標楷體"/>
        </w:rPr>
        <w:t>)</w:t>
      </w:r>
      <w:r w:rsidRPr="00A27A48">
        <w:rPr>
          <w:rFonts w:ascii="標楷體" w:eastAsia="標楷體" w:hAnsi="標楷體" w:hint="eastAsia"/>
        </w:rPr>
        <w:t>]</w:t>
      </w:r>
    </w:p>
    <w:p w14:paraId="3C2FCE4C" w14:textId="77777777" w:rsidR="0066462C" w:rsidRPr="00A27A48" w:rsidRDefault="0066462C" w:rsidP="0066462C">
      <w:pPr>
        <w:ind w:left="1418"/>
        <w:rPr>
          <w:rFonts w:ascii="標楷體" w:eastAsia="標楷體" w:hAnsi="標楷體"/>
        </w:rPr>
      </w:pPr>
    </w:p>
    <w:p w14:paraId="110A157A"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4(請求同意債務清償方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F8BA2A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690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53E4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66EA5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382B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EB78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79144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EB7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19F8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F5A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DF39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0B23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A56D11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4-V01-」</w:t>
            </w:r>
          </w:p>
        </w:tc>
        <w:tc>
          <w:tcPr>
            <w:tcW w:w="4324" w:type="dxa"/>
            <w:tcBorders>
              <w:top w:val="single" w:sz="4" w:space="0" w:color="auto"/>
              <w:left w:val="single" w:sz="4" w:space="0" w:color="auto"/>
              <w:bottom w:val="single" w:sz="4" w:space="0" w:color="auto"/>
              <w:right w:val="single" w:sz="4" w:space="0" w:color="auto"/>
            </w:tcBorders>
          </w:tcPr>
          <w:p w14:paraId="3FA11496" w14:textId="77777777" w:rsidR="0066462C" w:rsidRPr="00A27A48" w:rsidRDefault="0066462C" w:rsidP="00460236">
            <w:pPr>
              <w:rPr>
                <w:rFonts w:ascii="標楷體" w:eastAsia="標楷體" w:hAnsi="標楷體"/>
                <w:lang w:eastAsia="zh-HK"/>
              </w:rPr>
            </w:pPr>
          </w:p>
        </w:tc>
      </w:tr>
      <w:tr w:rsidR="007A5E3F" w:rsidRPr="00A27A48" w14:paraId="66A738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47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608B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0566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4AE9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FE8E55" w14:textId="77777777" w:rsidR="0066462C" w:rsidRPr="00A27A48" w:rsidRDefault="0066462C" w:rsidP="00460236">
            <w:pPr>
              <w:rPr>
                <w:rFonts w:ascii="標楷體" w:eastAsia="標楷體" w:hAnsi="標楷體"/>
                <w:lang w:eastAsia="zh-HK"/>
              </w:rPr>
            </w:pPr>
          </w:p>
        </w:tc>
      </w:tr>
      <w:tr w:rsidR="007A5E3F" w:rsidRPr="00A27A48" w14:paraId="662B76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2BCC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4B0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089BA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ED116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65857C1" w14:textId="77777777" w:rsidR="0066462C" w:rsidRPr="00A27A48" w:rsidRDefault="0066462C" w:rsidP="00460236">
            <w:pPr>
              <w:rPr>
                <w:rFonts w:ascii="標楷體" w:eastAsia="標楷體" w:hAnsi="標楷體"/>
                <w:lang w:eastAsia="zh-HK"/>
              </w:rPr>
            </w:pPr>
          </w:p>
        </w:tc>
      </w:tr>
      <w:tr w:rsidR="007A5E3F" w:rsidRPr="00A27A48" w14:paraId="2330EF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4D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47C4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539B2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8749A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67B1C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11B6CD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42C51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61F0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572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56807E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8950A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0E6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7C9B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E58BD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FEC3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CE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E459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C3A3D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157B8D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5AE48D" w14:textId="77777777" w:rsidR="0066462C" w:rsidRPr="00A27A48" w:rsidRDefault="0066462C" w:rsidP="00460236">
            <w:pPr>
              <w:rPr>
                <w:rFonts w:ascii="標楷體" w:eastAsia="標楷體" w:hAnsi="標楷體"/>
                <w:lang w:eastAsia="zh-HK"/>
              </w:rPr>
            </w:pPr>
          </w:p>
        </w:tc>
      </w:tr>
      <w:tr w:rsidR="00DA5473" w:rsidRPr="00A27A48" w14:paraId="5D8F7A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B0FD9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AFEB89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8FD68F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CB12805" w14:textId="7D5103B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1359228F" w14:textId="28082AE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25EE3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4DF87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E41E651"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2D7948"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892A06A" w14:textId="4462BB9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C20D382" w14:textId="49B6EDB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5325196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4174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FA382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4CBC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6B015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A1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80A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D013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20E09DA" w14:textId="77777777" w:rsidR="0066462C" w:rsidRPr="00A27A48" w:rsidRDefault="0066462C" w:rsidP="00460236">
            <w:pPr>
              <w:rPr>
                <w:rFonts w:ascii="標楷體" w:eastAsia="標楷體" w:hAnsi="標楷體"/>
              </w:rPr>
            </w:pPr>
            <w:r w:rsidRPr="00A27A48">
              <w:rPr>
                <w:rFonts w:ascii="標楷體" w:eastAsia="標楷體" w:hAnsi="標楷體" w:hint="eastAsia"/>
              </w:rPr>
              <w:t>44</w:t>
            </w:r>
          </w:p>
        </w:tc>
        <w:tc>
          <w:tcPr>
            <w:tcW w:w="4324" w:type="dxa"/>
            <w:tcBorders>
              <w:top w:val="single" w:sz="4" w:space="0" w:color="auto"/>
              <w:left w:val="single" w:sz="4" w:space="0" w:color="auto"/>
              <w:bottom w:val="single" w:sz="4" w:space="0" w:color="auto"/>
              <w:right w:val="single" w:sz="4" w:space="0" w:color="auto"/>
            </w:tcBorders>
          </w:tcPr>
          <w:p w14:paraId="6F9C9FEC" w14:textId="77777777" w:rsidR="0066462C" w:rsidRPr="00A27A48" w:rsidRDefault="0066462C" w:rsidP="00460236">
            <w:pPr>
              <w:rPr>
                <w:rFonts w:ascii="標楷體" w:eastAsia="標楷體" w:hAnsi="標楷體"/>
              </w:rPr>
            </w:pPr>
          </w:p>
        </w:tc>
      </w:tr>
      <w:tr w:rsidR="007A5E3F" w:rsidRPr="00A27A48" w14:paraId="2C4467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3A73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6C7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1DD77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85138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C59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4.TranKey</w:t>
            </w:r>
          </w:p>
        </w:tc>
      </w:tr>
      <w:tr w:rsidR="007A5E3F" w:rsidRPr="00A27A48" w14:paraId="6CF7ED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4801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060E6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6818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46DF72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9AF1651" w14:textId="77777777" w:rsidR="0066462C" w:rsidRPr="00A27A48" w:rsidRDefault="0066462C" w:rsidP="00460236">
            <w:pPr>
              <w:rPr>
                <w:rFonts w:ascii="標楷體" w:eastAsia="標楷體" w:hAnsi="標楷體"/>
              </w:rPr>
            </w:pPr>
          </w:p>
        </w:tc>
      </w:tr>
      <w:tr w:rsidR="007A5E3F" w:rsidRPr="00A27A48" w14:paraId="2B1C9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D09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C837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BABD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C03D5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1124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stId</w:t>
            </w:r>
          </w:p>
          <w:p w14:paraId="1EB1EEA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CA8E6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B9B6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9A9A5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4343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B86B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7216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cDate</w:t>
            </w:r>
          </w:p>
          <w:p w14:paraId="52E52A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224A3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9E9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D74CD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01371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AB17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A76D9B" w14:textId="77777777" w:rsidR="0066462C" w:rsidRPr="00A27A48" w:rsidRDefault="0066462C" w:rsidP="00460236">
            <w:pPr>
              <w:rPr>
                <w:rFonts w:ascii="標楷體" w:eastAsia="標楷體" w:hAnsi="標楷體"/>
              </w:rPr>
            </w:pPr>
          </w:p>
        </w:tc>
      </w:tr>
      <w:tr w:rsidR="007A5E3F" w:rsidRPr="00A27A48" w14:paraId="4F602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922D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CF42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8A523F" w14:textId="77777777" w:rsidR="0066462C" w:rsidRPr="00A27A48" w:rsidRDefault="0066462C" w:rsidP="00460236">
            <w:pPr>
              <w:rPr>
                <w:rFonts w:ascii="標楷體" w:eastAsia="標楷體" w:hAnsi="標楷體"/>
              </w:rPr>
            </w:pPr>
            <w:r w:rsidRPr="00A27A48">
              <w:rPr>
                <w:rFonts w:ascii="標楷體" w:eastAsia="標楷體" w:hAnsi="標楷體" w:hint="eastAsia"/>
              </w:rPr>
              <w:t>負債主因</w:t>
            </w:r>
          </w:p>
        </w:tc>
        <w:tc>
          <w:tcPr>
            <w:tcW w:w="3336" w:type="dxa"/>
            <w:tcBorders>
              <w:top w:val="single" w:sz="4" w:space="0" w:color="auto"/>
              <w:left w:val="single" w:sz="4" w:space="0" w:color="auto"/>
              <w:bottom w:val="single" w:sz="4" w:space="0" w:color="auto"/>
              <w:right w:val="single" w:sz="4" w:space="0" w:color="auto"/>
            </w:tcBorders>
          </w:tcPr>
          <w:p w14:paraId="118219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E6D8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DebtCode</w:t>
            </w:r>
          </w:p>
          <w:p w14:paraId="0F8DD63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CFF02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1CD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90642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0437A96" w14:textId="77777777" w:rsidR="0066462C" w:rsidRPr="00A27A48" w:rsidRDefault="0066462C" w:rsidP="00460236">
            <w:pPr>
              <w:rPr>
                <w:rFonts w:ascii="標楷體" w:eastAsia="標楷體" w:hAnsi="標楷體"/>
              </w:rPr>
            </w:pPr>
            <w:r w:rsidRPr="00A27A48">
              <w:rPr>
                <w:rFonts w:ascii="標楷體" w:eastAsia="標楷體" w:hAnsi="標楷體" w:hint="eastAsia"/>
              </w:rPr>
              <w:t>無擔保金融債務協商總金額</w:t>
            </w:r>
          </w:p>
        </w:tc>
        <w:tc>
          <w:tcPr>
            <w:tcW w:w="3336" w:type="dxa"/>
            <w:tcBorders>
              <w:top w:val="single" w:sz="4" w:space="0" w:color="auto"/>
              <w:left w:val="single" w:sz="4" w:space="0" w:color="auto"/>
              <w:bottom w:val="single" w:sz="4" w:space="0" w:color="auto"/>
              <w:right w:val="single" w:sz="4" w:space="0" w:color="auto"/>
            </w:tcBorders>
          </w:tcPr>
          <w:p w14:paraId="27C28E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D6463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NonGageAmt</w:t>
            </w:r>
          </w:p>
          <w:p w14:paraId="504FB5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7EEC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FE48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F229F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E55F518"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2A843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2DB9C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w:t>
            </w:r>
          </w:p>
          <w:p w14:paraId="613CE37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95ADE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BC3D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983E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56DDE5"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38B73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DDE9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w:t>
            </w:r>
          </w:p>
          <w:p w14:paraId="374E13D0" w14:textId="40185602" w:rsidR="0066462C" w:rsidRPr="00A27A48" w:rsidRDefault="0066462C" w:rsidP="00460236">
            <w:pPr>
              <w:rPr>
                <w:rFonts w:ascii="標楷體" w:eastAsia="標楷體" w:hAnsi="標楷體"/>
                <w:lang w:eastAsia="zh-CN"/>
              </w:rPr>
            </w:pPr>
            <w:r w:rsidRPr="00A27A48">
              <w:rPr>
                <w:rFonts w:ascii="標楷體" w:eastAsia="標楷體" w:hAnsi="標楷體" w:hint="eastAsia"/>
              </w:rPr>
              <w:t>2.</w:t>
            </w:r>
            <w:r w:rsidR="008F00CF" w:rsidRPr="00A27A48">
              <w:rPr>
                <w:rFonts w:ascii="標楷體" w:eastAsia="標楷體" w:hAnsi="標楷體" w:hint="eastAsia"/>
              </w:rPr>
              <w:t>右靠前補0</w:t>
            </w:r>
          </w:p>
        </w:tc>
      </w:tr>
      <w:tr w:rsidR="007A5E3F" w:rsidRPr="00A27A48" w14:paraId="618564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1835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1B6AE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635C1A" w14:textId="77777777" w:rsidR="0066462C" w:rsidRPr="00A27A48" w:rsidRDefault="0066462C" w:rsidP="00460236">
            <w:pPr>
              <w:rPr>
                <w:rFonts w:ascii="標楷體" w:eastAsia="標楷體" w:hAnsi="標楷體"/>
              </w:rPr>
            </w:pPr>
            <w:r w:rsidRPr="00A27A48">
              <w:rPr>
                <w:rFonts w:ascii="標楷體" w:eastAsia="標楷體" w:hAnsi="標楷體" w:hint="eastAsia"/>
              </w:rPr>
              <w:t>協商方案估計月付金</w:t>
            </w:r>
          </w:p>
        </w:tc>
        <w:tc>
          <w:tcPr>
            <w:tcW w:w="3336" w:type="dxa"/>
            <w:tcBorders>
              <w:top w:val="single" w:sz="4" w:space="0" w:color="auto"/>
              <w:left w:val="single" w:sz="4" w:space="0" w:color="auto"/>
              <w:bottom w:val="single" w:sz="4" w:space="0" w:color="auto"/>
              <w:right w:val="single" w:sz="4" w:space="0" w:color="auto"/>
            </w:tcBorders>
          </w:tcPr>
          <w:p w14:paraId="36D11C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401A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w:t>
            </w:r>
          </w:p>
          <w:p w14:paraId="294BF1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FB555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5D48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6B727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60B3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7E42F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00BF3E" w14:textId="77777777" w:rsidR="0066462C" w:rsidRPr="00A27A48" w:rsidRDefault="0066462C" w:rsidP="00460236">
            <w:pPr>
              <w:rPr>
                <w:rFonts w:ascii="標楷體" w:eastAsia="標楷體" w:hAnsi="標楷體"/>
              </w:rPr>
            </w:pPr>
          </w:p>
        </w:tc>
      </w:tr>
      <w:tr w:rsidR="007A5E3F" w:rsidRPr="00A27A48" w14:paraId="5B7176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222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90BD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63081C8"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綜合所得額</w:t>
            </w:r>
          </w:p>
        </w:tc>
        <w:tc>
          <w:tcPr>
            <w:tcW w:w="3336" w:type="dxa"/>
            <w:tcBorders>
              <w:top w:val="single" w:sz="4" w:space="0" w:color="auto"/>
              <w:left w:val="single" w:sz="4" w:space="0" w:color="auto"/>
              <w:bottom w:val="single" w:sz="4" w:space="0" w:color="auto"/>
              <w:right w:val="single" w:sz="4" w:space="0" w:color="auto"/>
            </w:tcBorders>
          </w:tcPr>
          <w:p w14:paraId="2DEF9F9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B08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Income</w:t>
            </w:r>
          </w:p>
          <w:p w14:paraId="740769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0B684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CC54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BC549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9E3AE7"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別</w:t>
            </w:r>
          </w:p>
        </w:tc>
        <w:tc>
          <w:tcPr>
            <w:tcW w:w="3336" w:type="dxa"/>
            <w:tcBorders>
              <w:top w:val="single" w:sz="4" w:space="0" w:color="auto"/>
              <w:left w:val="single" w:sz="4" w:space="0" w:color="auto"/>
              <w:bottom w:val="single" w:sz="4" w:space="0" w:color="auto"/>
              <w:right w:val="single" w:sz="4" w:space="0" w:color="auto"/>
            </w:tcBorders>
          </w:tcPr>
          <w:p w14:paraId="034690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16DE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w:t>
            </w:r>
          </w:p>
          <w:p w14:paraId="195082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19145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12A6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277B6B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4EAD7B9"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當年綜合所得總額</w:t>
            </w:r>
          </w:p>
        </w:tc>
        <w:tc>
          <w:tcPr>
            <w:tcW w:w="3336" w:type="dxa"/>
            <w:tcBorders>
              <w:top w:val="single" w:sz="4" w:space="0" w:color="auto"/>
              <w:left w:val="single" w:sz="4" w:space="0" w:color="auto"/>
              <w:bottom w:val="single" w:sz="4" w:space="0" w:color="auto"/>
              <w:right w:val="single" w:sz="4" w:space="0" w:color="auto"/>
            </w:tcBorders>
          </w:tcPr>
          <w:p w14:paraId="0062B5F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EC865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Income</w:t>
            </w:r>
          </w:p>
          <w:p w14:paraId="3DE9E8B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769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2C4E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D705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EF7EB8"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別</w:t>
            </w:r>
          </w:p>
        </w:tc>
        <w:tc>
          <w:tcPr>
            <w:tcW w:w="3336" w:type="dxa"/>
            <w:tcBorders>
              <w:top w:val="single" w:sz="4" w:space="0" w:color="auto"/>
              <w:left w:val="single" w:sz="4" w:space="0" w:color="auto"/>
              <w:bottom w:val="single" w:sz="4" w:space="0" w:color="auto"/>
              <w:right w:val="single" w:sz="4" w:space="0" w:color="auto"/>
            </w:tcBorders>
          </w:tcPr>
          <w:p w14:paraId="54DD49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49AE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w:t>
            </w:r>
          </w:p>
          <w:p w14:paraId="4DBB389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C5A26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8AA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0BE8A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C29985" w14:textId="77777777" w:rsidR="0066462C" w:rsidRPr="00A27A48" w:rsidRDefault="0066462C" w:rsidP="00460236">
            <w:pPr>
              <w:rPr>
                <w:rFonts w:ascii="標楷體" w:eastAsia="標楷體" w:hAnsi="標楷體"/>
              </w:rPr>
            </w:pPr>
            <w:r w:rsidRPr="00A27A48">
              <w:rPr>
                <w:rFonts w:ascii="標楷體" w:eastAsia="標楷體" w:hAnsi="標楷體" w:hint="eastAsia"/>
              </w:rPr>
              <w:t>目前每月收入</w:t>
            </w:r>
          </w:p>
        </w:tc>
        <w:tc>
          <w:tcPr>
            <w:tcW w:w="3336" w:type="dxa"/>
            <w:tcBorders>
              <w:top w:val="single" w:sz="4" w:space="0" w:color="auto"/>
              <w:left w:val="single" w:sz="4" w:space="0" w:color="auto"/>
              <w:bottom w:val="single" w:sz="4" w:space="0" w:color="auto"/>
              <w:right w:val="single" w:sz="4" w:space="0" w:color="auto"/>
            </w:tcBorders>
          </w:tcPr>
          <w:p w14:paraId="1C884EC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42B2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rrentMonthIncome</w:t>
            </w:r>
          </w:p>
          <w:p w14:paraId="7DB4CE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3E96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81ED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8816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0C837F" w14:textId="77777777" w:rsidR="0066462C" w:rsidRPr="00A27A48" w:rsidRDefault="0066462C" w:rsidP="00460236">
            <w:pPr>
              <w:rPr>
                <w:rFonts w:ascii="標楷體" w:eastAsia="標楷體" w:hAnsi="標楷體"/>
              </w:rPr>
            </w:pPr>
            <w:r w:rsidRPr="00A27A48">
              <w:rPr>
                <w:rFonts w:ascii="標楷體" w:eastAsia="標楷體" w:hAnsi="標楷體" w:hint="eastAsia"/>
              </w:rPr>
              <w:t>生活支出總額</w:t>
            </w:r>
          </w:p>
        </w:tc>
        <w:tc>
          <w:tcPr>
            <w:tcW w:w="3336" w:type="dxa"/>
            <w:tcBorders>
              <w:top w:val="single" w:sz="4" w:space="0" w:color="auto"/>
              <w:left w:val="single" w:sz="4" w:space="0" w:color="auto"/>
              <w:bottom w:val="single" w:sz="4" w:space="0" w:color="auto"/>
              <w:right w:val="single" w:sz="4" w:space="0" w:color="auto"/>
            </w:tcBorders>
          </w:tcPr>
          <w:p w14:paraId="761D78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A2C1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ivingCost</w:t>
            </w:r>
          </w:p>
          <w:p w14:paraId="75E2360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20634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312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7EEC8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7D79BB"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來源公司名稱</w:t>
            </w:r>
          </w:p>
        </w:tc>
        <w:tc>
          <w:tcPr>
            <w:tcW w:w="3336" w:type="dxa"/>
            <w:tcBorders>
              <w:top w:val="single" w:sz="4" w:space="0" w:color="auto"/>
              <w:left w:val="single" w:sz="4" w:space="0" w:color="auto"/>
              <w:bottom w:val="single" w:sz="4" w:space="0" w:color="auto"/>
              <w:right w:val="single" w:sz="4" w:space="0" w:color="auto"/>
            </w:tcBorders>
          </w:tcPr>
          <w:p w14:paraId="6EB3E1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CDEC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Name</w:t>
            </w:r>
          </w:p>
          <w:p w14:paraId="47F2A08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9108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177A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6C8D5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1AE77A7"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公司統編</w:t>
            </w:r>
          </w:p>
        </w:tc>
        <w:tc>
          <w:tcPr>
            <w:tcW w:w="3336" w:type="dxa"/>
            <w:tcBorders>
              <w:top w:val="single" w:sz="4" w:space="0" w:color="auto"/>
              <w:left w:val="single" w:sz="4" w:space="0" w:color="auto"/>
              <w:bottom w:val="single" w:sz="4" w:space="0" w:color="auto"/>
              <w:right w:val="single" w:sz="4" w:space="0" w:color="auto"/>
            </w:tcBorders>
          </w:tcPr>
          <w:p w14:paraId="2D311F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FD4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Id</w:t>
            </w:r>
          </w:p>
          <w:p w14:paraId="1EA41D9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95046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2DD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F8D0C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35E0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B01BA9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60D175" w14:textId="77777777" w:rsidR="0066462C" w:rsidRPr="00A27A48" w:rsidRDefault="0066462C" w:rsidP="00460236">
            <w:pPr>
              <w:rPr>
                <w:rFonts w:ascii="標楷體" w:eastAsia="標楷體" w:hAnsi="標楷體"/>
              </w:rPr>
            </w:pPr>
          </w:p>
        </w:tc>
      </w:tr>
      <w:tr w:rsidR="007A5E3F" w:rsidRPr="00A27A48" w14:paraId="31F829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B623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117D3F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FB8101"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車輛數量</w:t>
            </w:r>
          </w:p>
        </w:tc>
        <w:tc>
          <w:tcPr>
            <w:tcW w:w="3336" w:type="dxa"/>
            <w:tcBorders>
              <w:top w:val="single" w:sz="4" w:space="0" w:color="auto"/>
              <w:left w:val="single" w:sz="4" w:space="0" w:color="auto"/>
              <w:bottom w:val="single" w:sz="4" w:space="0" w:color="auto"/>
              <w:right w:val="single" w:sz="4" w:space="0" w:color="auto"/>
            </w:tcBorders>
          </w:tcPr>
          <w:p w14:paraId="2790BE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FB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arCnt</w:t>
            </w:r>
          </w:p>
          <w:p w14:paraId="2387F6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5C87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16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D094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AC02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建物筆數</w:t>
            </w:r>
          </w:p>
        </w:tc>
        <w:tc>
          <w:tcPr>
            <w:tcW w:w="3336" w:type="dxa"/>
            <w:tcBorders>
              <w:top w:val="single" w:sz="4" w:space="0" w:color="auto"/>
              <w:left w:val="single" w:sz="4" w:space="0" w:color="auto"/>
              <w:bottom w:val="single" w:sz="4" w:space="0" w:color="auto"/>
              <w:right w:val="single" w:sz="4" w:space="0" w:color="auto"/>
            </w:tcBorders>
          </w:tcPr>
          <w:p w14:paraId="19EDB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11C1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HouseCnt</w:t>
            </w:r>
          </w:p>
          <w:p w14:paraId="54463E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CC87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B5A0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3E67F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DF0C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土地筆數</w:t>
            </w:r>
          </w:p>
        </w:tc>
        <w:tc>
          <w:tcPr>
            <w:tcW w:w="3336" w:type="dxa"/>
            <w:tcBorders>
              <w:top w:val="single" w:sz="4" w:space="0" w:color="auto"/>
              <w:left w:val="single" w:sz="4" w:space="0" w:color="auto"/>
              <w:bottom w:val="single" w:sz="4" w:space="0" w:color="auto"/>
              <w:right w:val="single" w:sz="4" w:space="0" w:color="auto"/>
            </w:tcBorders>
          </w:tcPr>
          <w:p w14:paraId="67FBEE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EEBD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andCnt</w:t>
            </w:r>
          </w:p>
          <w:p w14:paraId="4FD6717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AAD4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8570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737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C5DF4C"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人數</w:t>
            </w:r>
          </w:p>
        </w:tc>
        <w:tc>
          <w:tcPr>
            <w:tcW w:w="3336" w:type="dxa"/>
            <w:tcBorders>
              <w:top w:val="single" w:sz="4" w:space="0" w:color="auto"/>
              <w:left w:val="single" w:sz="4" w:space="0" w:color="auto"/>
              <w:bottom w:val="single" w:sz="4" w:space="0" w:color="auto"/>
              <w:right w:val="single" w:sz="4" w:space="0" w:color="auto"/>
            </w:tcBorders>
          </w:tcPr>
          <w:p w14:paraId="341416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8357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Cnt</w:t>
            </w:r>
          </w:p>
          <w:p w14:paraId="12E8A91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017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B6B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18CF8E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34C0F4"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責任比率</w:t>
            </w:r>
          </w:p>
        </w:tc>
        <w:tc>
          <w:tcPr>
            <w:tcW w:w="3336" w:type="dxa"/>
            <w:tcBorders>
              <w:top w:val="single" w:sz="4" w:space="0" w:color="auto"/>
              <w:left w:val="single" w:sz="4" w:space="0" w:color="auto"/>
              <w:bottom w:val="single" w:sz="4" w:space="0" w:color="auto"/>
              <w:right w:val="single" w:sz="4" w:space="0" w:color="auto"/>
            </w:tcBorders>
          </w:tcPr>
          <w:p w14:paraId="2ADB3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9FE3D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Rate</w:t>
            </w:r>
          </w:p>
          <w:p w14:paraId="0BF454A6" w14:textId="30372B95"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D070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005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6544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C642DB"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人數</w:t>
            </w:r>
          </w:p>
        </w:tc>
        <w:tc>
          <w:tcPr>
            <w:tcW w:w="3336" w:type="dxa"/>
            <w:tcBorders>
              <w:top w:val="single" w:sz="4" w:space="0" w:color="auto"/>
              <w:left w:val="single" w:sz="4" w:space="0" w:color="auto"/>
              <w:bottom w:val="single" w:sz="4" w:space="0" w:color="auto"/>
              <w:right w:val="single" w:sz="4" w:space="0" w:color="auto"/>
            </w:tcBorders>
          </w:tcPr>
          <w:p w14:paraId="22FFC8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ABF00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Cnt</w:t>
            </w:r>
          </w:p>
          <w:p w14:paraId="6422F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27B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D48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5107AC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7F1C89"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責任比率</w:t>
            </w:r>
          </w:p>
        </w:tc>
        <w:tc>
          <w:tcPr>
            <w:tcW w:w="3336" w:type="dxa"/>
            <w:tcBorders>
              <w:top w:val="single" w:sz="4" w:space="0" w:color="auto"/>
              <w:left w:val="single" w:sz="4" w:space="0" w:color="auto"/>
              <w:bottom w:val="single" w:sz="4" w:space="0" w:color="auto"/>
              <w:right w:val="single" w:sz="4" w:space="0" w:color="auto"/>
            </w:tcBorders>
          </w:tcPr>
          <w:p w14:paraId="5D768F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6B4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Rate</w:t>
            </w:r>
          </w:p>
          <w:p w14:paraId="36BA3FA0" w14:textId="16D0BB4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752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CB7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62202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886058"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撫養人數</w:t>
            </w:r>
          </w:p>
        </w:tc>
        <w:tc>
          <w:tcPr>
            <w:tcW w:w="3336" w:type="dxa"/>
            <w:tcBorders>
              <w:top w:val="single" w:sz="4" w:space="0" w:color="auto"/>
              <w:left w:val="single" w:sz="4" w:space="0" w:color="auto"/>
              <w:bottom w:val="single" w:sz="4" w:space="0" w:color="auto"/>
              <w:right w:val="single" w:sz="4" w:space="0" w:color="auto"/>
            </w:tcBorders>
          </w:tcPr>
          <w:p w14:paraId="38E4D2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63E47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Cnt</w:t>
            </w:r>
          </w:p>
          <w:p w14:paraId="3C4111B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36381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614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51405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D3D5CF6"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扶養人之責任比率</w:t>
            </w:r>
          </w:p>
        </w:tc>
        <w:tc>
          <w:tcPr>
            <w:tcW w:w="3336" w:type="dxa"/>
            <w:tcBorders>
              <w:top w:val="single" w:sz="4" w:space="0" w:color="auto"/>
              <w:left w:val="single" w:sz="4" w:space="0" w:color="auto"/>
              <w:bottom w:val="single" w:sz="4" w:space="0" w:color="auto"/>
              <w:right w:val="single" w:sz="4" w:space="0" w:color="auto"/>
            </w:tcBorders>
          </w:tcPr>
          <w:p w14:paraId="262422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4D9B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Rate</w:t>
            </w:r>
          </w:p>
          <w:p w14:paraId="63439978" w14:textId="7A7B4782"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7FAAD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7C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0E191E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4C3C70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w:t>
            </w:r>
            <w:r w:rsidRPr="00A27A48">
              <w:rPr>
                <w:rFonts w:ascii="標楷體" w:eastAsia="標楷體" w:hAnsi="標楷體" w:hint="eastAsia"/>
              </w:rPr>
              <w:lastRenderedPageBreak/>
              <w:t>段註記</w:t>
            </w:r>
          </w:p>
        </w:tc>
        <w:tc>
          <w:tcPr>
            <w:tcW w:w="3336" w:type="dxa"/>
            <w:tcBorders>
              <w:top w:val="single" w:sz="4" w:space="0" w:color="auto"/>
              <w:left w:val="single" w:sz="4" w:space="0" w:color="auto"/>
              <w:bottom w:val="single" w:sz="4" w:space="0" w:color="auto"/>
              <w:right w:val="single" w:sz="4" w:space="0" w:color="auto"/>
            </w:tcBorders>
          </w:tcPr>
          <w:p w14:paraId="15B757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A28CA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GradeType</w:t>
            </w:r>
          </w:p>
        </w:tc>
      </w:tr>
      <w:tr w:rsidR="007A5E3F" w:rsidRPr="00A27A48" w14:paraId="492048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D15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4779BD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624093"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8540C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645D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w:t>
            </w:r>
          </w:p>
          <w:p w14:paraId="5465314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0C6EB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96F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198CD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BBBF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07E719F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DC291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2</w:t>
            </w:r>
          </w:p>
          <w:p w14:paraId="64223E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F690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51C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6E228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2902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640C9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6FA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2</w:t>
            </w:r>
          </w:p>
          <w:p w14:paraId="5B85D2D8" w14:textId="3D75B6D8"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FBE39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129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72825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3FB578"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放案估計月付金</w:t>
            </w:r>
          </w:p>
        </w:tc>
        <w:tc>
          <w:tcPr>
            <w:tcW w:w="3336" w:type="dxa"/>
            <w:tcBorders>
              <w:top w:val="single" w:sz="4" w:space="0" w:color="auto"/>
              <w:left w:val="single" w:sz="4" w:space="0" w:color="auto"/>
              <w:bottom w:val="single" w:sz="4" w:space="0" w:color="auto"/>
              <w:right w:val="single" w:sz="4" w:space="0" w:color="auto"/>
            </w:tcBorders>
          </w:tcPr>
          <w:p w14:paraId="3D217B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78E1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2</w:t>
            </w:r>
          </w:p>
          <w:p w14:paraId="606939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B41B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B2D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0C2C1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255308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9348B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E7E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2</w:t>
            </w:r>
          </w:p>
          <w:p w14:paraId="359D5AE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63D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11C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1C2683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1514" w:type="dxa"/>
            <w:tcBorders>
              <w:top w:val="single" w:sz="4" w:space="0" w:color="auto"/>
              <w:left w:val="single" w:sz="4" w:space="0" w:color="auto"/>
              <w:bottom w:val="single" w:sz="4" w:space="0" w:color="auto"/>
              <w:right w:val="single" w:sz="4" w:space="0" w:color="auto"/>
            </w:tcBorders>
            <w:hideMark/>
          </w:tcPr>
          <w:p w14:paraId="0C86BFB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8768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5AB3F2" w14:textId="77777777" w:rsidR="0066462C" w:rsidRPr="00A27A48" w:rsidRDefault="0066462C" w:rsidP="00460236">
            <w:pPr>
              <w:rPr>
                <w:rFonts w:ascii="標楷體" w:eastAsia="標楷體" w:hAnsi="標楷體"/>
              </w:rPr>
            </w:pPr>
          </w:p>
        </w:tc>
      </w:tr>
      <w:tr w:rsidR="007A5E3F" w:rsidRPr="00A27A48" w14:paraId="6516E9F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5027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0ACD3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1B3D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056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DACF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4DF15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3072B1" w14:textId="77777777" w:rsidR="0066462C" w:rsidRPr="00A27A48" w:rsidRDefault="0066462C" w:rsidP="00460236">
            <w:pPr>
              <w:rPr>
                <w:rFonts w:ascii="標楷體" w:eastAsia="標楷體" w:hAnsi="標楷體"/>
                <w:lang w:eastAsia="zh-HK"/>
              </w:rPr>
            </w:pPr>
          </w:p>
        </w:tc>
      </w:tr>
      <w:tr w:rsidR="0066462C" w:rsidRPr="00A27A48" w14:paraId="5E5912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2F6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2DFE3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2373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B3F9D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93280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272EF7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A24BEE9" w14:textId="77777777" w:rsidR="0066462C" w:rsidRPr="00A27A48" w:rsidRDefault="0066462C" w:rsidP="0066462C">
      <w:pPr>
        <w:pStyle w:val="af9"/>
        <w:ind w:leftChars="0" w:left="1418"/>
        <w:rPr>
          <w:rFonts w:ascii="標楷體" w:eastAsia="標楷體" w:hAnsi="標楷體"/>
          <w:sz w:val="26"/>
          <w:szCs w:val="26"/>
          <w:lang w:val="x-none"/>
        </w:rPr>
      </w:pPr>
    </w:p>
    <w:p w14:paraId="0EBCA5EC" w14:textId="77777777" w:rsidR="0066462C" w:rsidRPr="00A27A48" w:rsidRDefault="0066462C" w:rsidP="0066462C">
      <w:pPr>
        <w:widowControl/>
        <w:rPr>
          <w:rFonts w:ascii="標楷體" w:eastAsia="標楷體" w:hAnsi="標楷體"/>
          <w:lang w:val="x-none"/>
        </w:rPr>
      </w:pPr>
    </w:p>
    <w:p w14:paraId="3D2BB6D4" w14:textId="0588D01A" w:rsidR="0066462C" w:rsidRPr="00A27A48" w:rsidRDefault="0066462C">
      <w:pPr>
        <w:widowControl/>
        <w:rPr>
          <w:rFonts w:ascii="標楷體" w:eastAsia="標楷體" w:hAnsi="標楷體"/>
        </w:rPr>
      </w:pPr>
      <w:r w:rsidRPr="00A27A48">
        <w:rPr>
          <w:rFonts w:ascii="標楷體" w:eastAsia="標楷體" w:hAnsi="標楷體"/>
        </w:rPr>
        <w:br w:type="page"/>
      </w:r>
    </w:p>
    <w:p w14:paraId="53CD3951" w14:textId="77777777" w:rsidR="0066462C" w:rsidRPr="00A27A48" w:rsidRDefault="0066462C" w:rsidP="00963923">
      <w:pPr>
        <w:pStyle w:val="3"/>
        <w:numPr>
          <w:ilvl w:val="2"/>
          <w:numId w:val="9"/>
        </w:numPr>
        <w:rPr>
          <w:rFonts w:ascii="標楷體" w:hAnsi="標楷體"/>
        </w:rPr>
      </w:pPr>
      <w:bookmarkStart w:id="192" w:name="_Toc90482842"/>
      <w:bookmarkStart w:id="193" w:name="_Toc133581817"/>
      <w:r w:rsidRPr="00A27A48">
        <w:rPr>
          <w:rFonts w:ascii="標楷體" w:hAnsi="標楷體" w:hint="eastAsia"/>
        </w:rPr>
        <w:lastRenderedPageBreak/>
        <w:t>L840</w:t>
      </w:r>
      <w:r w:rsidRPr="00A27A48">
        <w:rPr>
          <w:rFonts w:ascii="標楷體" w:hAnsi="標楷體"/>
        </w:rPr>
        <w:t xml:space="preserve">8 </w:t>
      </w:r>
      <w:r w:rsidRPr="00A27A48">
        <w:rPr>
          <w:rFonts w:ascii="標楷體" w:hAnsi="標楷體" w:hint="eastAsia"/>
        </w:rPr>
        <w:t>JCIC檔案匯出作業(045)</w:t>
      </w:r>
      <w:bookmarkEnd w:id="192"/>
      <w:bookmarkEnd w:id="193"/>
    </w:p>
    <w:p w14:paraId="031CB305"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0090FF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C6B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A74DB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B1F60A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B6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27E87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0EA44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CCD0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F794CB8" w14:textId="1FAEDA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D5E2C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JcicZ045)]</w:t>
            </w:r>
          </w:p>
          <w:p w14:paraId="60CCCE2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75514E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15B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E9259F" w14:textId="77777777" w:rsidR="0066462C" w:rsidRPr="00A27A48" w:rsidRDefault="0066462C" w:rsidP="00460236">
            <w:pPr>
              <w:rPr>
                <w:rFonts w:ascii="標楷體" w:eastAsia="標楷體" w:hAnsi="標楷體"/>
                <w:lang w:eastAsia="x-none"/>
              </w:rPr>
            </w:pPr>
          </w:p>
        </w:tc>
      </w:tr>
      <w:tr w:rsidR="0066462C" w:rsidRPr="00A27A48" w14:paraId="5238BA7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10FC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ABE9E5" w14:textId="77777777" w:rsidR="0066462C" w:rsidRPr="00A27A48" w:rsidRDefault="0066462C" w:rsidP="00460236">
            <w:pPr>
              <w:rPr>
                <w:rFonts w:ascii="標楷體" w:eastAsia="標楷體" w:hAnsi="標楷體"/>
                <w:lang w:eastAsia="x-none"/>
              </w:rPr>
            </w:pPr>
          </w:p>
        </w:tc>
      </w:tr>
      <w:tr w:rsidR="0066462C" w:rsidRPr="00A27A48" w14:paraId="748D515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55B9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C6A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388C7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7712F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1F276F" w14:textId="77777777" w:rsidR="0066462C" w:rsidRPr="00A27A48" w:rsidRDefault="0066462C" w:rsidP="00460236">
            <w:pPr>
              <w:rPr>
                <w:rFonts w:ascii="標楷體" w:eastAsia="標楷體" w:hAnsi="標楷體"/>
                <w:lang w:eastAsia="x-none"/>
              </w:rPr>
            </w:pPr>
          </w:p>
        </w:tc>
      </w:tr>
      <w:tr w:rsidR="0066462C" w:rsidRPr="00A27A48" w14:paraId="005FC73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275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7248DC6" w14:textId="77777777" w:rsidR="0066462C" w:rsidRPr="00A27A48" w:rsidRDefault="0066462C" w:rsidP="00460236">
            <w:pPr>
              <w:rPr>
                <w:rFonts w:ascii="標楷體" w:eastAsia="標楷體" w:hAnsi="標楷體"/>
                <w:lang w:eastAsia="x-none"/>
              </w:rPr>
            </w:pPr>
          </w:p>
        </w:tc>
      </w:tr>
    </w:tbl>
    <w:p w14:paraId="756B2E9F" w14:textId="77777777" w:rsidR="0066462C" w:rsidRPr="00A27A48" w:rsidRDefault="0066462C" w:rsidP="006D6F84">
      <w:pPr>
        <w:pStyle w:val="a"/>
        <w:numPr>
          <w:ilvl w:val="0"/>
          <w:numId w:val="0"/>
        </w:numPr>
        <w:ind w:left="1220"/>
      </w:pPr>
    </w:p>
    <w:p w14:paraId="2BE88433" w14:textId="730241C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5EAB1D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452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874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F13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761839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B67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6893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w:t>
            </w:r>
          </w:p>
        </w:tc>
        <w:tc>
          <w:tcPr>
            <w:tcW w:w="4777" w:type="dxa"/>
            <w:tcBorders>
              <w:top w:val="single" w:sz="4" w:space="0" w:color="auto"/>
              <w:left w:val="single" w:sz="4" w:space="0" w:color="auto"/>
              <w:bottom w:val="single" w:sz="4" w:space="0" w:color="auto"/>
              <w:right w:val="single" w:sz="4" w:space="0" w:color="auto"/>
            </w:tcBorders>
            <w:hideMark/>
          </w:tcPr>
          <w:p w14:paraId="7CEFD23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主檔</w:t>
            </w:r>
          </w:p>
        </w:tc>
      </w:tr>
      <w:tr w:rsidR="007A5E3F" w:rsidRPr="00A27A48" w14:paraId="76CD89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30133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00EABB2"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DDD8895" w14:textId="77777777" w:rsidR="0066462C" w:rsidRPr="00A27A48" w:rsidRDefault="0066462C" w:rsidP="00460236">
            <w:pPr>
              <w:rPr>
                <w:rFonts w:ascii="標楷體" w:eastAsia="標楷體" w:hAnsi="標楷體"/>
              </w:rPr>
            </w:pPr>
            <w:r w:rsidRPr="00A27A48">
              <w:rPr>
                <w:rFonts w:ascii="標楷體" w:eastAsia="標楷體" w:hAnsi="標楷體" w:hint="eastAsia"/>
              </w:rPr>
              <w:t>回報是否同意債務清償方案資料歷程檔</w:t>
            </w:r>
          </w:p>
        </w:tc>
      </w:tr>
      <w:tr w:rsidR="0066462C" w:rsidRPr="00A27A48" w14:paraId="6BDC71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61F12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11050E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9FD777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2F8966E" w14:textId="77777777" w:rsidR="0066462C" w:rsidRPr="00A27A48" w:rsidRDefault="0066462C" w:rsidP="0066462C">
      <w:pPr>
        <w:rPr>
          <w:rFonts w:ascii="標楷體" w:eastAsia="標楷體" w:hAnsi="標楷體"/>
          <w:lang w:eastAsia="x-none"/>
        </w:rPr>
      </w:pPr>
    </w:p>
    <w:p w14:paraId="15AFAB0B"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F41778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6418B8" wp14:editId="0C1505D1">
            <wp:extent cx="6479540" cy="1587500"/>
            <wp:effectExtent l="0" t="0" r="0" b="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479540" cy="15875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D924450" w14:textId="77777777" w:rsidR="0066462C" w:rsidRPr="00A27A48" w:rsidRDefault="0066462C" w:rsidP="0066462C">
      <w:pPr>
        <w:rPr>
          <w:rFonts w:ascii="標楷體" w:eastAsia="標楷體" w:hAnsi="標楷體"/>
          <w:lang w:eastAsia="x-none"/>
        </w:rPr>
      </w:pPr>
    </w:p>
    <w:p w14:paraId="4F53909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08B965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DF0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3996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6039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A120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130D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0634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D187B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F3DFA6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7BD2B2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w:t>
            </w:r>
            <w:r w:rsidRPr="00A27A48">
              <w:rPr>
                <w:rFonts w:ascii="標楷體" w:eastAsia="標楷體" w:hAnsi="標楷體"/>
              </w:rPr>
              <w:t>cicZ04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3F2E0F53"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0EC2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cicZ04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25843B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23A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5041C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9C9593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C709210"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5A025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是否同意債務清償方案資料主檔(J</w:t>
            </w:r>
            <w:r w:rsidRPr="00A27A48">
              <w:rPr>
                <w:rFonts w:ascii="標楷體" w:eastAsia="標楷體" w:hAnsi="標楷體"/>
              </w:rPr>
              <w:t>cicZ045</w:t>
            </w:r>
            <w:r w:rsidRPr="00A27A48">
              <w:rPr>
                <w:rFonts w:ascii="標楷體" w:eastAsia="標楷體" w:hAnsi="標楷體" w:hint="eastAsia"/>
              </w:rPr>
              <w:t>)]的全部資料之[輸出Jcic文字檔日期(OutJcictxtDate)]欄位，並將該欄位等於[報送日期]者，修改為0</w:t>
            </w:r>
          </w:p>
          <w:p w14:paraId="7BD29B6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878EF9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567C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A1AF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E1BF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6D1699C" w14:textId="77777777" w:rsidR="0066462C" w:rsidRPr="00A27A48" w:rsidRDefault="0066462C" w:rsidP="0066462C">
      <w:pPr>
        <w:rPr>
          <w:rFonts w:ascii="標楷體" w:eastAsia="標楷體" w:hAnsi="標楷體"/>
        </w:rPr>
      </w:pPr>
    </w:p>
    <w:p w14:paraId="2ACD354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C602E0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BF3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F7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6BECD"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F281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64DAEB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374E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39779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DF7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04AD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7D09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DADA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056F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4235D" w14:textId="77777777" w:rsidR="0066462C" w:rsidRPr="00A27A48" w:rsidRDefault="0066462C" w:rsidP="00460236">
            <w:pPr>
              <w:widowControl/>
              <w:rPr>
                <w:rFonts w:ascii="標楷體" w:eastAsia="標楷體" w:hAnsi="標楷體"/>
                <w:lang w:eastAsia="x-none"/>
              </w:rPr>
            </w:pPr>
          </w:p>
        </w:tc>
      </w:tr>
      <w:tr w:rsidR="007A5E3F" w:rsidRPr="00A27A48" w14:paraId="6EB8EAE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341C6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332CD0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EEF3F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58B5A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53DF354"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4ACBCA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1CF068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3B109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726C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697583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71F16C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626B6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18F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A4A2C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E0458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C5C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7915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84349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87ABC2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790784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0BB13E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BEDF5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8B5B7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4416B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CB5BF9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38428A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017460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E5AA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2EA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16DD63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6AF2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9A9394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079D7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B314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CF4C02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47C89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8C37F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EF17DA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DBEF8EE" w14:textId="77777777" w:rsidR="0066462C" w:rsidRPr="00A27A48" w:rsidRDefault="0066462C" w:rsidP="006D6F84">
      <w:pPr>
        <w:pStyle w:val="a"/>
        <w:numPr>
          <w:ilvl w:val="0"/>
          <w:numId w:val="0"/>
        </w:numPr>
        <w:ind w:left="2127"/>
      </w:pPr>
    </w:p>
    <w:p w14:paraId="5260A837" w14:textId="77777777" w:rsidR="0066462C" w:rsidRPr="00A27A48" w:rsidRDefault="0066462C" w:rsidP="006D6F84">
      <w:pPr>
        <w:pStyle w:val="a"/>
      </w:pPr>
      <w:r w:rsidRPr="00A27A48">
        <w:rPr>
          <w:rFonts w:hint="eastAsia"/>
        </w:rPr>
        <w:t>輸出畫面</w:t>
      </w:r>
      <w:r w:rsidRPr="00A27A48">
        <w:t>:</w:t>
      </w:r>
    </w:p>
    <w:p w14:paraId="61221E9E" w14:textId="418E401B" w:rsidR="0066462C" w:rsidRPr="00A27A48" w:rsidRDefault="00F8285E" w:rsidP="00F8285E">
      <w:pPr>
        <w:rPr>
          <w:rFonts w:ascii="標楷體" w:eastAsia="標楷體" w:hAnsi="標楷體"/>
          <w:lang w:val="x-none"/>
        </w:rPr>
      </w:pPr>
      <w:r w:rsidRPr="00A27A48">
        <w:rPr>
          <w:rFonts w:ascii="標楷體" w:eastAsia="標楷體" w:hAnsi="標楷體"/>
          <w:noProof/>
        </w:rPr>
        <w:lastRenderedPageBreak/>
        <w:drawing>
          <wp:inline distT="0" distB="0" distL="0" distR="0" wp14:anchorId="093E147E" wp14:editId="2DA4EC0F">
            <wp:extent cx="6353175" cy="2133600"/>
            <wp:effectExtent l="0" t="0" r="9525" b="0"/>
            <wp:docPr id="512" name="圖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353175" cy="2133600"/>
                    </a:xfrm>
                    <a:prstGeom prst="rect">
                      <a:avLst/>
                    </a:prstGeom>
                  </pic:spPr>
                </pic:pic>
              </a:graphicData>
            </a:graphic>
          </wp:inline>
        </w:drawing>
      </w:r>
    </w:p>
    <w:p w14:paraId="74FD8F07" w14:textId="77777777" w:rsidR="0066462C" w:rsidRPr="00A27A48" w:rsidRDefault="0066462C" w:rsidP="0066462C">
      <w:pPr>
        <w:ind w:left="1418"/>
        <w:rPr>
          <w:rFonts w:ascii="標楷體" w:eastAsia="標楷體" w:hAnsi="標楷體"/>
          <w:lang w:val="x-none"/>
        </w:rPr>
      </w:pPr>
    </w:p>
    <w:p w14:paraId="3E64F482" w14:textId="77777777" w:rsidR="0066462C" w:rsidRPr="00A27A48" w:rsidRDefault="0066462C" w:rsidP="006D6F84">
      <w:pPr>
        <w:pStyle w:val="a"/>
      </w:pPr>
      <w:r w:rsidRPr="00A27A48">
        <w:rPr>
          <w:rFonts w:hint="eastAsia"/>
          <w:lang w:eastAsia="zh-HK"/>
        </w:rPr>
        <w:t>下載操作</w:t>
      </w:r>
      <w:r w:rsidRPr="00A27A48">
        <w:t>1/LC009</w:t>
      </w:r>
    </w:p>
    <w:p w14:paraId="4204E78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D8CD488" wp14:editId="3EC22253">
            <wp:extent cx="6479540" cy="239268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2392680"/>
                    </a:xfrm>
                    <a:prstGeom prst="rect">
                      <a:avLst/>
                    </a:prstGeom>
                  </pic:spPr>
                </pic:pic>
              </a:graphicData>
            </a:graphic>
          </wp:inline>
        </w:drawing>
      </w:r>
      <w:r w:rsidRPr="00A27A48">
        <w:rPr>
          <w:rFonts w:ascii="標楷體" w:eastAsia="標楷體" w:hAnsi="標楷體"/>
          <w:noProof/>
        </w:rPr>
        <w:t xml:space="preserve">  </w:t>
      </w:r>
    </w:p>
    <w:p w14:paraId="5133311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3EFDDC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5</w:t>
      </w:r>
    </w:p>
    <w:p w14:paraId="141D117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A34A0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FF3DDA4" w14:textId="06647B1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5</w:t>
      </w:r>
      <w:r w:rsidRPr="00A27A48">
        <w:rPr>
          <w:rFonts w:ascii="標楷體" w:eastAsia="標楷體" w:hAnsi="標楷體"/>
        </w:rPr>
        <w:t>)</w:t>
      </w:r>
      <w:r w:rsidRPr="00A27A48">
        <w:rPr>
          <w:rFonts w:ascii="標楷體" w:eastAsia="標楷體" w:hAnsi="標楷體" w:hint="eastAsia"/>
        </w:rPr>
        <w:t>]</w:t>
      </w:r>
    </w:p>
    <w:p w14:paraId="198A86C4" w14:textId="77777777" w:rsidR="0066462C" w:rsidRPr="00A27A48" w:rsidRDefault="0066462C" w:rsidP="0066462C">
      <w:pPr>
        <w:ind w:left="1418"/>
        <w:rPr>
          <w:rFonts w:ascii="標楷體" w:eastAsia="標楷體" w:hAnsi="標楷體"/>
        </w:rPr>
      </w:pPr>
    </w:p>
    <w:p w14:paraId="7260CACB"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5(回報是否同意債務清償方案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4CB657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50B36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0022C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41A3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F9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BB6A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206B0B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002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3DE2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B63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F85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36824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58D72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5-V01-」</w:t>
            </w:r>
          </w:p>
        </w:tc>
        <w:tc>
          <w:tcPr>
            <w:tcW w:w="4324" w:type="dxa"/>
            <w:tcBorders>
              <w:top w:val="single" w:sz="4" w:space="0" w:color="auto"/>
              <w:left w:val="single" w:sz="4" w:space="0" w:color="auto"/>
              <w:bottom w:val="single" w:sz="4" w:space="0" w:color="auto"/>
              <w:right w:val="single" w:sz="4" w:space="0" w:color="auto"/>
            </w:tcBorders>
          </w:tcPr>
          <w:p w14:paraId="74434869" w14:textId="77777777" w:rsidR="0066462C" w:rsidRPr="00A27A48" w:rsidRDefault="0066462C" w:rsidP="00460236">
            <w:pPr>
              <w:rPr>
                <w:rFonts w:ascii="標楷體" w:eastAsia="標楷體" w:hAnsi="標楷體"/>
                <w:lang w:eastAsia="zh-HK"/>
              </w:rPr>
            </w:pPr>
          </w:p>
        </w:tc>
      </w:tr>
      <w:tr w:rsidR="007A5E3F" w:rsidRPr="00A27A48" w14:paraId="05EE6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33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45AA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FA97D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51FA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15C333" w14:textId="77777777" w:rsidR="0066462C" w:rsidRPr="00A27A48" w:rsidRDefault="0066462C" w:rsidP="00460236">
            <w:pPr>
              <w:rPr>
                <w:rFonts w:ascii="標楷體" w:eastAsia="標楷體" w:hAnsi="標楷體"/>
                <w:lang w:eastAsia="zh-HK"/>
              </w:rPr>
            </w:pPr>
          </w:p>
        </w:tc>
      </w:tr>
      <w:tr w:rsidR="007A5E3F" w:rsidRPr="00A27A48" w14:paraId="71F09C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788F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D33C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788CD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64330A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AAE75F8" w14:textId="77777777" w:rsidR="0066462C" w:rsidRPr="00A27A48" w:rsidRDefault="0066462C" w:rsidP="00460236">
            <w:pPr>
              <w:rPr>
                <w:rFonts w:ascii="標楷體" w:eastAsia="標楷體" w:hAnsi="標楷體"/>
                <w:lang w:eastAsia="zh-HK"/>
              </w:rPr>
            </w:pPr>
          </w:p>
        </w:tc>
      </w:tr>
      <w:tr w:rsidR="007A5E3F" w:rsidRPr="00A27A48" w14:paraId="4281D1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A68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4</w:t>
            </w:r>
          </w:p>
        </w:tc>
        <w:tc>
          <w:tcPr>
            <w:tcW w:w="900" w:type="dxa"/>
            <w:tcBorders>
              <w:top w:val="single" w:sz="4" w:space="0" w:color="auto"/>
              <w:left w:val="single" w:sz="4" w:space="0" w:color="auto"/>
              <w:bottom w:val="single" w:sz="4" w:space="0" w:color="auto"/>
              <w:right w:val="single" w:sz="4" w:space="0" w:color="auto"/>
            </w:tcBorders>
            <w:hideMark/>
          </w:tcPr>
          <w:p w14:paraId="2EAD0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E6FDB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390C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A0225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9537AF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A22C1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437F1E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5DA4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6B04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30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ECF9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3AD6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6318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D051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8F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891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09460A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74C889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21AD60" w14:textId="77777777" w:rsidR="0066462C" w:rsidRPr="00A27A48" w:rsidRDefault="0066462C" w:rsidP="00460236">
            <w:pPr>
              <w:rPr>
                <w:rFonts w:ascii="標楷體" w:eastAsia="標楷體" w:hAnsi="標楷體"/>
                <w:lang w:eastAsia="zh-HK"/>
              </w:rPr>
            </w:pPr>
          </w:p>
        </w:tc>
      </w:tr>
      <w:tr w:rsidR="00DA5473" w:rsidRPr="00A27A48" w14:paraId="717B8F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6D6E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7FE2DB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2C6CE5"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C5A557E" w14:textId="28CFF8D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08ECDD7" w14:textId="4D8A828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7BF3F2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62F5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91C80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2B3CF0C"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71AC7AB" w14:textId="66F210A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96AA977" w14:textId="06E3516D"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37E4A2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8AB02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4FFDD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EF14D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25D84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EF4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430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78549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F53EEA0" w14:textId="77777777" w:rsidR="0066462C" w:rsidRPr="00A27A48" w:rsidRDefault="0066462C" w:rsidP="00460236">
            <w:pPr>
              <w:rPr>
                <w:rFonts w:ascii="標楷體" w:eastAsia="標楷體" w:hAnsi="標楷體"/>
              </w:rPr>
            </w:pPr>
            <w:r w:rsidRPr="00A27A48">
              <w:rPr>
                <w:rFonts w:ascii="標楷體" w:eastAsia="標楷體" w:hAnsi="標楷體" w:hint="eastAsia"/>
              </w:rPr>
              <w:t>45</w:t>
            </w:r>
          </w:p>
        </w:tc>
        <w:tc>
          <w:tcPr>
            <w:tcW w:w="4324" w:type="dxa"/>
            <w:tcBorders>
              <w:top w:val="single" w:sz="4" w:space="0" w:color="auto"/>
              <w:left w:val="single" w:sz="4" w:space="0" w:color="auto"/>
              <w:bottom w:val="single" w:sz="4" w:space="0" w:color="auto"/>
              <w:right w:val="single" w:sz="4" w:space="0" w:color="auto"/>
            </w:tcBorders>
          </w:tcPr>
          <w:p w14:paraId="61F65666" w14:textId="77777777" w:rsidR="0066462C" w:rsidRPr="00A27A48" w:rsidRDefault="0066462C" w:rsidP="00460236">
            <w:pPr>
              <w:rPr>
                <w:rFonts w:ascii="標楷體" w:eastAsia="標楷體" w:hAnsi="標楷體"/>
              </w:rPr>
            </w:pPr>
          </w:p>
        </w:tc>
      </w:tr>
      <w:tr w:rsidR="007A5E3F" w:rsidRPr="00A27A48" w14:paraId="1AA198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C1A4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7D6A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D4B9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BE135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C08B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5.TranKey</w:t>
            </w:r>
          </w:p>
        </w:tc>
      </w:tr>
      <w:tr w:rsidR="007A5E3F" w:rsidRPr="00A27A48" w14:paraId="6BC429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3B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AEB1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9D0CD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5BA3B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A48D0E" w14:textId="77777777" w:rsidR="0066462C" w:rsidRPr="00A27A48" w:rsidRDefault="0066462C" w:rsidP="00460236">
            <w:pPr>
              <w:rPr>
                <w:rFonts w:ascii="標楷體" w:eastAsia="標楷體" w:hAnsi="標楷體"/>
              </w:rPr>
            </w:pPr>
          </w:p>
        </w:tc>
      </w:tr>
      <w:tr w:rsidR="007A5E3F" w:rsidRPr="00A27A48" w14:paraId="2B5789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159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7B88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03E28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B917E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A1D5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5.CustId</w:t>
            </w:r>
          </w:p>
          <w:p w14:paraId="7697745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BC66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40B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4F3F7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67D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504C82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32B2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RcDate</w:t>
            </w:r>
          </w:p>
          <w:p w14:paraId="0E0834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528A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6968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CF3F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DCE613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73CC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717998" w14:textId="77777777" w:rsidR="0066462C" w:rsidRPr="00A27A48" w:rsidRDefault="0066462C" w:rsidP="00460236">
            <w:pPr>
              <w:rPr>
                <w:rFonts w:ascii="標楷體" w:eastAsia="標楷體" w:hAnsi="標楷體"/>
              </w:rPr>
            </w:pPr>
          </w:p>
        </w:tc>
      </w:tr>
      <w:tr w:rsidR="007A5E3F" w:rsidRPr="00A27A48" w14:paraId="22DD77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A2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F139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54A43A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D112B1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AFD72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MaxMainCode</w:t>
            </w:r>
          </w:p>
        </w:tc>
      </w:tr>
      <w:tr w:rsidR="007A5E3F" w:rsidRPr="00A27A48" w14:paraId="4BAFFD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1AA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34372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D7CA57D"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清償方案</w:t>
            </w:r>
          </w:p>
        </w:tc>
        <w:tc>
          <w:tcPr>
            <w:tcW w:w="3336" w:type="dxa"/>
            <w:tcBorders>
              <w:top w:val="single" w:sz="4" w:space="0" w:color="auto"/>
              <w:left w:val="single" w:sz="4" w:space="0" w:color="auto"/>
              <w:bottom w:val="single" w:sz="4" w:space="0" w:color="auto"/>
              <w:right w:val="single" w:sz="4" w:space="0" w:color="auto"/>
            </w:tcBorders>
          </w:tcPr>
          <w:p w14:paraId="21E56A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A46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AgreeCode</w:t>
            </w:r>
          </w:p>
        </w:tc>
      </w:tr>
      <w:tr w:rsidR="007A5E3F" w:rsidRPr="00A27A48" w14:paraId="17C61F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790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87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8</w:t>
            </w:r>
          </w:p>
        </w:tc>
        <w:tc>
          <w:tcPr>
            <w:tcW w:w="1514" w:type="dxa"/>
            <w:tcBorders>
              <w:top w:val="single" w:sz="4" w:space="0" w:color="auto"/>
              <w:left w:val="single" w:sz="4" w:space="0" w:color="auto"/>
              <w:bottom w:val="single" w:sz="4" w:space="0" w:color="auto"/>
              <w:right w:val="single" w:sz="4" w:space="0" w:color="auto"/>
            </w:tcBorders>
            <w:hideMark/>
          </w:tcPr>
          <w:p w14:paraId="28367A9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D093B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4A3452" w14:textId="77777777" w:rsidR="0066462C" w:rsidRPr="00A27A48" w:rsidRDefault="0066462C" w:rsidP="00460236">
            <w:pPr>
              <w:rPr>
                <w:rFonts w:ascii="標楷體" w:eastAsia="標楷體" w:hAnsi="標楷體"/>
              </w:rPr>
            </w:pPr>
          </w:p>
        </w:tc>
      </w:tr>
      <w:tr w:rsidR="007A5E3F" w:rsidRPr="00A27A48" w14:paraId="0975D5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C5B32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A348E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5FB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E3BB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78C3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859893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DF2E47E" w14:textId="77777777" w:rsidR="0066462C" w:rsidRPr="00A27A48" w:rsidRDefault="0066462C" w:rsidP="00460236">
            <w:pPr>
              <w:rPr>
                <w:rFonts w:ascii="標楷體" w:eastAsia="標楷體" w:hAnsi="標楷體"/>
                <w:lang w:eastAsia="zh-HK"/>
              </w:rPr>
            </w:pPr>
          </w:p>
        </w:tc>
      </w:tr>
      <w:tr w:rsidR="0066462C" w:rsidRPr="00A27A48" w14:paraId="240D47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98D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831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2D28F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2DD4F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39580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5F2F0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C7B42EC" w14:textId="77777777" w:rsidR="0066462C" w:rsidRPr="00A27A48" w:rsidRDefault="0066462C" w:rsidP="0066462C">
      <w:pPr>
        <w:rPr>
          <w:rFonts w:ascii="標楷體" w:eastAsia="標楷體" w:hAnsi="標楷體"/>
          <w:lang w:val="x-none"/>
        </w:rPr>
      </w:pPr>
    </w:p>
    <w:p w14:paraId="0FC33566" w14:textId="77777777" w:rsidR="0066462C" w:rsidRPr="00A27A48" w:rsidRDefault="0066462C" w:rsidP="0066462C">
      <w:pPr>
        <w:rPr>
          <w:rFonts w:ascii="標楷體" w:eastAsia="標楷體" w:hAnsi="標楷體"/>
          <w:lang w:val="x-none"/>
        </w:rPr>
      </w:pPr>
    </w:p>
    <w:p w14:paraId="4EE43F7A" w14:textId="77777777" w:rsidR="0066462C" w:rsidRPr="00A27A48" w:rsidRDefault="0066462C" w:rsidP="0066462C">
      <w:pPr>
        <w:rPr>
          <w:rFonts w:ascii="標楷體" w:eastAsia="標楷體" w:hAnsi="標楷體"/>
          <w:lang w:val="x-none"/>
        </w:rPr>
      </w:pPr>
    </w:p>
    <w:p w14:paraId="6CA420AD" w14:textId="7B54CACD" w:rsidR="0066462C" w:rsidRPr="00A27A48" w:rsidRDefault="0066462C">
      <w:pPr>
        <w:widowControl/>
        <w:rPr>
          <w:rFonts w:ascii="標楷體" w:eastAsia="標楷體" w:hAnsi="標楷體"/>
        </w:rPr>
      </w:pPr>
      <w:r w:rsidRPr="00A27A48">
        <w:rPr>
          <w:rFonts w:ascii="標楷體" w:eastAsia="標楷體" w:hAnsi="標楷體"/>
        </w:rPr>
        <w:br w:type="page"/>
      </w:r>
    </w:p>
    <w:p w14:paraId="39C43061" w14:textId="77777777" w:rsidR="0066462C" w:rsidRPr="00A27A48" w:rsidRDefault="0066462C" w:rsidP="00963923">
      <w:pPr>
        <w:pStyle w:val="3"/>
        <w:numPr>
          <w:ilvl w:val="2"/>
          <w:numId w:val="9"/>
        </w:numPr>
        <w:rPr>
          <w:rFonts w:ascii="標楷體" w:hAnsi="標楷體"/>
        </w:rPr>
      </w:pPr>
      <w:bookmarkStart w:id="194" w:name="_Toc90482843"/>
      <w:bookmarkStart w:id="195" w:name="_Toc133581818"/>
      <w:r w:rsidRPr="00A27A48">
        <w:rPr>
          <w:rFonts w:ascii="標楷體" w:hAnsi="標楷體" w:hint="eastAsia"/>
        </w:rPr>
        <w:lastRenderedPageBreak/>
        <w:t>L840</w:t>
      </w:r>
      <w:r w:rsidRPr="00A27A48">
        <w:rPr>
          <w:rFonts w:ascii="標楷體" w:hAnsi="標楷體"/>
        </w:rPr>
        <w:t xml:space="preserve">9 </w:t>
      </w:r>
      <w:r w:rsidRPr="00A27A48">
        <w:rPr>
          <w:rFonts w:ascii="標楷體" w:hAnsi="標楷體" w:hint="eastAsia"/>
        </w:rPr>
        <w:t>JCIC檔案匯出作業(046)</w:t>
      </w:r>
      <w:bookmarkEnd w:id="194"/>
      <w:bookmarkEnd w:id="195"/>
    </w:p>
    <w:p w14:paraId="3680CA7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9CCF3A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E3E6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31A7A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8F9936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ACEE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34A00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78048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9FC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5AD9F0B" w14:textId="273E571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E081E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結案通知資料</w:t>
            </w:r>
            <w:r w:rsidRPr="00A27A48">
              <w:rPr>
                <w:rFonts w:ascii="標楷體" w:eastAsia="標楷體" w:hAnsi="標楷體" w:hint="eastAsia"/>
              </w:rPr>
              <w:t>(JcicZ046)]</w:t>
            </w:r>
          </w:p>
          <w:p w14:paraId="7883E8A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315A85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1B7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8DCD9C" w14:textId="77777777" w:rsidR="0066462C" w:rsidRPr="00A27A48" w:rsidRDefault="0066462C" w:rsidP="00460236">
            <w:pPr>
              <w:rPr>
                <w:rFonts w:ascii="標楷體" w:eastAsia="標楷體" w:hAnsi="標楷體"/>
                <w:lang w:eastAsia="x-none"/>
              </w:rPr>
            </w:pPr>
          </w:p>
        </w:tc>
      </w:tr>
      <w:tr w:rsidR="0066462C" w:rsidRPr="00A27A48" w14:paraId="576666F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82D8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279406" w14:textId="77777777" w:rsidR="0066462C" w:rsidRPr="00A27A48" w:rsidRDefault="0066462C" w:rsidP="00460236">
            <w:pPr>
              <w:rPr>
                <w:rFonts w:ascii="標楷體" w:eastAsia="標楷體" w:hAnsi="標楷體"/>
                <w:lang w:eastAsia="x-none"/>
              </w:rPr>
            </w:pPr>
          </w:p>
        </w:tc>
      </w:tr>
      <w:tr w:rsidR="0066462C" w:rsidRPr="00A27A48" w14:paraId="2EC729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8837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ACC68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73FC0C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7DAE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A071EF" w14:textId="77777777" w:rsidR="0066462C" w:rsidRPr="00A27A48" w:rsidRDefault="0066462C" w:rsidP="00460236">
            <w:pPr>
              <w:rPr>
                <w:rFonts w:ascii="標楷體" w:eastAsia="標楷體" w:hAnsi="標楷體"/>
                <w:lang w:eastAsia="x-none"/>
              </w:rPr>
            </w:pPr>
          </w:p>
        </w:tc>
      </w:tr>
      <w:tr w:rsidR="0066462C" w:rsidRPr="00A27A48" w14:paraId="2D64DA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D476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8D8BA02" w14:textId="77777777" w:rsidR="0066462C" w:rsidRPr="00A27A48" w:rsidRDefault="0066462C" w:rsidP="00460236">
            <w:pPr>
              <w:rPr>
                <w:rFonts w:ascii="標楷體" w:eastAsia="標楷體" w:hAnsi="標楷體"/>
                <w:lang w:eastAsia="x-none"/>
              </w:rPr>
            </w:pPr>
          </w:p>
        </w:tc>
      </w:tr>
    </w:tbl>
    <w:p w14:paraId="112549A8" w14:textId="77777777" w:rsidR="0066462C" w:rsidRPr="00A27A48" w:rsidRDefault="0066462C" w:rsidP="006D6F84">
      <w:pPr>
        <w:pStyle w:val="a"/>
        <w:numPr>
          <w:ilvl w:val="0"/>
          <w:numId w:val="0"/>
        </w:numPr>
        <w:ind w:left="1220"/>
      </w:pPr>
    </w:p>
    <w:p w14:paraId="5E8777B7" w14:textId="545B3CA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2A1EA9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087E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E8B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B5E8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D8436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B0C8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108615E" w14:textId="77777777" w:rsidR="0066462C" w:rsidRPr="00A27A48" w:rsidRDefault="0066462C" w:rsidP="00460236">
            <w:pPr>
              <w:rPr>
                <w:rFonts w:ascii="標楷體" w:eastAsia="標楷體" w:hAnsi="標楷體"/>
              </w:rPr>
            </w:pPr>
            <w:r w:rsidRPr="00A27A48">
              <w:rPr>
                <w:rFonts w:ascii="標楷體" w:eastAsia="標楷體" w:hAnsi="標楷體" w:hint="eastAsia"/>
              </w:rPr>
              <w:t>JcicZ046</w:t>
            </w:r>
          </w:p>
        </w:tc>
        <w:tc>
          <w:tcPr>
            <w:tcW w:w="4777" w:type="dxa"/>
            <w:tcBorders>
              <w:top w:val="single" w:sz="4" w:space="0" w:color="auto"/>
              <w:left w:val="single" w:sz="4" w:space="0" w:color="auto"/>
              <w:bottom w:val="single" w:sz="4" w:space="0" w:color="auto"/>
              <w:right w:val="single" w:sz="4" w:space="0" w:color="auto"/>
            </w:tcBorders>
            <w:hideMark/>
          </w:tcPr>
          <w:p w14:paraId="398C139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結案通知資料</w:t>
            </w:r>
            <w:r w:rsidRPr="00A27A48">
              <w:rPr>
                <w:rFonts w:ascii="標楷體" w:eastAsia="標楷體" w:hAnsi="標楷體" w:hint="eastAsia"/>
              </w:rPr>
              <w:t>主檔</w:t>
            </w:r>
          </w:p>
        </w:tc>
      </w:tr>
      <w:tr w:rsidR="007A5E3F" w:rsidRPr="00A27A48" w14:paraId="7F587CB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C9F7B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D405C0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916EB94" w14:textId="77777777" w:rsidR="0066462C" w:rsidRPr="00A27A48" w:rsidRDefault="0066462C" w:rsidP="00460236">
            <w:pPr>
              <w:rPr>
                <w:rFonts w:ascii="標楷體" w:eastAsia="標楷體" w:hAnsi="標楷體"/>
              </w:rPr>
            </w:pPr>
            <w:r w:rsidRPr="00A27A48">
              <w:rPr>
                <w:rFonts w:ascii="標楷體" w:eastAsia="標楷體" w:hAnsi="標楷體" w:hint="eastAsia"/>
              </w:rPr>
              <w:t>結案通知資料歷程檔</w:t>
            </w:r>
          </w:p>
        </w:tc>
      </w:tr>
      <w:tr w:rsidR="0066462C" w:rsidRPr="00A27A48" w14:paraId="4603AB0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0B51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251741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DFB3D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5C61167" w14:textId="77777777" w:rsidR="0066462C" w:rsidRPr="00A27A48" w:rsidRDefault="0066462C" w:rsidP="0066462C">
      <w:pPr>
        <w:rPr>
          <w:rFonts w:ascii="標楷體" w:eastAsia="標楷體" w:hAnsi="標楷體"/>
          <w:lang w:eastAsia="x-none"/>
        </w:rPr>
      </w:pPr>
    </w:p>
    <w:p w14:paraId="6A9663A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67AB3B9"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A6228E" wp14:editId="21884FBE">
            <wp:extent cx="6479540" cy="160210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6021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C4D8BCF" w14:textId="77777777" w:rsidR="0066462C" w:rsidRPr="00A27A48" w:rsidRDefault="0066462C" w:rsidP="0066462C">
      <w:pPr>
        <w:rPr>
          <w:rFonts w:ascii="標楷體" w:eastAsia="標楷體" w:hAnsi="標楷體"/>
          <w:lang w:eastAsia="x-none"/>
        </w:rPr>
      </w:pPr>
    </w:p>
    <w:p w14:paraId="55F9689A"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296B9E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2EC5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4B1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CA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33914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66361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352D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0C4F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D51426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716C34E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w:t>
            </w:r>
            <w:r w:rsidRPr="00A27A48">
              <w:rPr>
                <w:rFonts w:ascii="標楷體" w:eastAsia="標楷體" w:hAnsi="標楷體"/>
              </w:rPr>
              <w:t>cicZ046)</w:t>
            </w:r>
            <w:r w:rsidRPr="00A27A48">
              <w:rPr>
                <w:rFonts w:ascii="標楷體" w:eastAsia="標楷體" w:hAnsi="標楷體" w:hint="eastAsia"/>
              </w:rPr>
              <w:t>]對應資料庫檔案之[輸出Jcic文字檔日期(OutJcictxtDate)]，若無空白之資料時，顯</w:t>
            </w:r>
            <w:r w:rsidRPr="00A27A48">
              <w:rPr>
                <w:rFonts w:ascii="標楷體" w:eastAsia="標楷體" w:hAnsi="標楷體" w:hint="eastAsia"/>
              </w:rPr>
              <w:lastRenderedPageBreak/>
              <w:t>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F36DF41"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71FB05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cicZ04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75BC80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B893E06"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B1D5B2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03E9B0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CCDDCF8"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0A2DA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結案通知資料主檔(J</w:t>
            </w:r>
            <w:r w:rsidRPr="00A27A48">
              <w:rPr>
                <w:rFonts w:ascii="標楷體" w:eastAsia="標楷體" w:hAnsi="標楷體"/>
              </w:rPr>
              <w:t>cicZ046</w:t>
            </w:r>
            <w:r w:rsidRPr="00A27A48">
              <w:rPr>
                <w:rFonts w:ascii="標楷體" w:eastAsia="標楷體" w:hAnsi="標楷體" w:hint="eastAsia"/>
              </w:rPr>
              <w:t>)]的全部資料之[輸出Jcic文字檔日期(OutJcictxtDate)]欄位，並將該欄位等於[報送日期]者，修改為0</w:t>
            </w:r>
          </w:p>
          <w:p w14:paraId="32B699B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8692A1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59A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DE49E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90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365F602" w14:textId="77777777" w:rsidR="0066462C" w:rsidRPr="00A27A48" w:rsidRDefault="0066462C" w:rsidP="0066462C">
      <w:pPr>
        <w:rPr>
          <w:rFonts w:ascii="標楷體" w:eastAsia="標楷體" w:hAnsi="標楷體"/>
        </w:rPr>
      </w:pPr>
    </w:p>
    <w:p w14:paraId="299B9367"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8F6C21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2A6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7675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978C7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F4C35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C5946F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80ABE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F4B3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05E4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F13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335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32BD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664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920867" w14:textId="77777777" w:rsidR="0066462C" w:rsidRPr="00A27A48" w:rsidRDefault="0066462C" w:rsidP="00460236">
            <w:pPr>
              <w:widowControl/>
              <w:rPr>
                <w:rFonts w:ascii="標楷體" w:eastAsia="標楷體" w:hAnsi="標楷體"/>
                <w:lang w:eastAsia="x-none"/>
              </w:rPr>
            </w:pPr>
          </w:p>
        </w:tc>
      </w:tr>
      <w:tr w:rsidR="007A5E3F" w:rsidRPr="00A27A48" w14:paraId="2A8ED89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051D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73BE7F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03F9CB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6B0C98"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CCED1F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55A247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36798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AE0C07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B43F38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8E1CC7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6DF64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DD947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17F2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2CF07F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70C2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FDAF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EA9962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AF124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129C1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FB0AC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9E5171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A2EB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C1ED6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25B10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0544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8120B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74D7C8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2AE899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E1B4E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026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4B2E6A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E4687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BDB22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6766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3D2D2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9D6C8B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FDFEF2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E7562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F35AA1B" w14:textId="77777777" w:rsidR="0066462C" w:rsidRPr="00A27A48" w:rsidRDefault="0066462C" w:rsidP="006D6F84">
      <w:pPr>
        <w:pStyle w:val="a"/>
        <w:numPr>
          <w:ilvl w:val="0"/>
          <w:numId w:val="0"/>
        </w:numPr>
        <w:ind w:left="2127"/>
      </w:pPr>
    </w:p>
    <w:p w14:paraId="68CB7E36" w14:textId="77777777" w:rsidR="0066462C" w:rsidRPr="00A27A48" w:rsidRDefault="0066462C" w:rsidP="006D6F84">
      <w:pPr>
        <w:pStyle w:val="a"/>
      </w:pPr>
      <w:r w:rsidRPr="00A27A48">
        <w:rPr>
          <w:rFonts w:hint="eastAsia"/>
        </w:rPr>
        <w:t>輸出畫面</w:t>
      </w:r>
      <w:r w:rsidRPr="00A27A48">
        <w:t>:</w:t>
      </w:r>
    </w:p>
    <w:p w14:paraId="61B5C47E" w14:textId="1A1805E2" w:rsidR="0066462C" w:rsidRPr="00A27A48" w:rsidRDefault="00AE35E4" w:rsidP="00AE35E4">
      <w:pPr>
        <w:rPr>
          <w:rFonts w:ascii="標楷體" w:eastAsia="標楷體" w:hAnsi="標楷體"/>
          <w:lang w:val="x-none"/>
        </w:rPr>
      </w:pPr>
      <w:r w:rsidRPr="00A27A48">
        <w:rPr>
          <w:rFonts w:ascii="標楷體" w:eastAsia="標楷體" w:hAnsi="標楷體"/>
          <w:noProof/>
        </w:rPr>
        <w:lastRenderedPageBreak/>
        <w:drawing>
          <wp:inline distT="0" distB="0" distL="0" distR="0" wp14:anchorId="26A673AA" wp14:editId="35F7F204">
            <wp:extent cx="6479540" cy="1485265"/>
            <wp:effectExtent l="0" t="0" r="0" b="0"/>
            <wp:docPr id="513" name="圖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485265"/>
                    </a:xfrm>
                    <a:prstGeom prst="rect">
                      <a:avLst/>
                    </a:prstGeom>
                  </pic:spPr>
                </pic:pic>
              </a:graphicData>
            </a:graphic>
          </wp:inline>
        </w:drawing>
      </w:r>
    </w:p>
    <w:p w14:paraId="153FFEAD" w14:textId="77777777" w:rsidR="0066462C" w:rsidRPr="00A27A48" w:rsidRDefault="0066462C" w:rsidP="0066462C">
      <w:pPr>
        <w:ind w:left="1418"/>
        <w:rPr>
          <w:rFonts w:ascii="標楷體" w:eastAsia="標楷體" w:hAnsi="標楷體"/>
          <w:lang w:val="x-none"/>
        </w:rPr>
      </w:pPr>
    </w:p>
    <w:p w14:paraId="5319F1B6" w14:textId="77777777" w:rsidR="0066462C" w:rsidRPr="00A27A48" w:rsidRDefault="0066462C" w:rsidP="006D6F84">
      <w:pPr>
        <w:pStyle w:val="a"/>
      </w:pPr>
      <w:r w:rsidRPr="00A27A48">
        <w:rPr>
          <w:rFonts w:hint="eastAsia"/>
          <w:lang w:eastAsia="zh-HK"/>
        </w:rPr>
        <w:t>下載操作</w:t>
      </w:r>
      <w:r w:rsidRPr="00A27A48">
        <w:t>1/LC009</w:t>
      </w:r>
    </w:p>
    <w:p w14:paraId="255ABC2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56801AC" wp14:editId="0214C834">
            <wp:extent cx="6479540" cy="240030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2400300"/>
                    </a:xfrm>
                    <a:prstGeom prst="rect">
                      <a:avLst/>
                    </a:prstGeom>
                  </pic:spPr>
                </pic:pic>
              </a:graphicData>
            </a:graphic>
          </wp:inline>
        </w:drawing>
      </w:r>
      <w:r w:rsidRPr="00A27A48">
        <w:rPr>
          <w:rFonts w:ascii="標楷體" w:eastAsia="標楷體" w:hAnsi="標楷體"/>
          <w:noProof/>
        </w:rPr>
        <w:t xml:space="preserve">  </w:t>
      </w:r>
    </w:p>
    <w:p w14:paraId="24F18A6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58320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6</w:t>
      </w:r>
    </w:p>
    <w:p w14:paraId="0F849D8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D9CDD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5EF0DD4" w14:textId="480626A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6</w:t>
      </w:r>
      <w:r w:rsidRPr="00A27A48">
        <w:rPr>
          <w:rFonts w:ascii="標楷體" w:eastAsia="標楷體" w:hAnsi="標楷體"/>
        </w:rPr>
        <w:t>)</w:t>
      </w:r>
      <w:r w:rsidRPr="00A27A48">
        <w:rPr>
          <w:rFonts w:ascii="標楷體" w:eastAsia="標楷體" w:hAnsi="標楷體" w:hint="eastAsia"/>
        </w:rPr>
        <w:t>]</w:t>
      </w:r>
    </w:p>
    <w:p w14:paraId="2EF25B9A" w14:textId="77777777" w:rsidR="0066462C" w:rsidRPr="00A27A48" w:rsidRDefault="0066462C" w:rsidP="0066462C">
      <w:pPr>
        <w:ind w:left="1418"/>
        <w:rPr>
          <w:rFonts w:ascii="標楷體" w:eastAsia="標楷體" w:hAnsi="標楷體"/>
        </w:rPr>
      </w:pPr>
    </w:p>
    <w:p w14:paraId="22B0F7C4"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6(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165DE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1DE5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F4B5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136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14EF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40E8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E00B83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1E5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32D0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17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134D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2875A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DAEDA7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6-V01-」</w:t>
            </w:r>
          </w:p>
        </w:tc>
        <w:tc>
          <w:tcPr>
            <w:tcW w:w="4324" w:type="dxa"/>
            <w:tcBorders>
              <w:top w:val="single" w:sz="4" w:space="0" w:color="auto"/>
              <w:left w:val="single" w:sz="4" w:space="0" w:color="auto"/>
              <w:bottom w:val="single" w:sz="4" w:space="0" w:color="auto"/>
              <w:right w:val="single" w:sz="4" w:space="0" w:color="auto"/>
            </w:tcBorders>
          </w:tcPr>
          <w:p w14:paraId="280000D7" w14:textId="77777777" w:rsidR="0066462C" w:rsidRPr="00A27A48" w:rsidRDefault="0066462C" w:rsidP="00460236">
            <w:pPr>
              <w:rPr>
                <w:rFonts w:ascii="標楷體" w:eastAsia="標楷體" w:hAnsi="標楷體"/>
                <w:lang w:eastAsia="zh-HK"/>
              </w:rPr>
            </w:pPr>
          </w:p>
        </w:tc>
      </w:tr>
      <w:tr w:rsidR="007A5E3F" w:rsidRPr="00A27A48" w14:paraId="5558994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F3EF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63D86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6E00D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235B0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66E47F" w14:textId="77777777" w:rsidR="0066462C" w:rsidRPr="00A27A48" w:rsidRDefault="0066462C" w:rsidP="00460236">
            <w:pPr>
              <w:rPr>
                <w:rFonts w:ascii="標楷體" w:eastAsia="標楷體" w:hAnsi="標楷體"/>
                <w:lang w:eastAsia="zh-HK"/>
              </w:rPr>
            </w:pPr>
          </w:p>
        </w:tc>
      </w:tr>
      <w:tr w:rsidR="007A5E3F" w:rsidRPr="00A27A48" w14:paraId="37A0EA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029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4F61B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0963F7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F0E0349" w14:textId="77777777" w:rsidR="0066462C" w:rsidRPr="00A27A48" w:rsidRDefault="0066462C" w:rsidP="00460236">
            <w:pPr>
              <w:rPr>
                <w:rFonts w:ascii="標楷體" w:eastAsia="標楷體" w:hAnsi="標楷體"/>
                <w:lang w:eastAsia="zh-HK"/>
              </w:rPr>
            </w:pPr>
          </w:p>
        </w:tc>
      </w:tr>
      <w:tr w:rsidR="007A5E3F" w:rsidRPr="00A27A48" w14:paraId="33C760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5C8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FD28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AC4FB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2024F7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AED52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73331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1FDE1A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62B9F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B24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C234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0F373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6A42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5ABE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4A5F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D02FD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A22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1006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68F69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C68E8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A57952E" w14:textId="77777777" w:rsidR="0066462C" w:rsidRPr="00A27A48" w:rsidRDefault="0066462C" w:rsidP="00460236">
            <w:pPr>
              <w:rPr>
                <w:rFonts w:ascii="標楷體" w:eastAsia="標楷體" w:hAnsi="標楷體"/>
                <w:lang w:eastAsia="zh-HK"/>
              </w:rPr>
            </w:pPr>
          </w:p>
        </w:tc>
      </w:tr>
      <w:tr w:rsidR="00DA5473" w:rsidRPr="00A27A48" w14:paraId="69A76D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F027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CFABF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203DBF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919B0E0" w14:textId="335452E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59A352AC" w14:textId="44FC3E3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9480A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C9E85"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FA448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F24FF89"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96BFFAB" w14:textId="2B2E92F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F3BEEE2" w14:textId="7169D5E0"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3674FB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BCA854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4D0B1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6989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EAC0D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E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528E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E8E7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00A09E" w14:textId="77777777" w:rsidR="0066462C" w:rsidRPr="00A27A48" w:rsidRDefault="0066462C" w:rsidP="00460236">
            <w:pPr>
              <w:rPr>
                <w:rFonts w:ascii="標楷體" w:eastAsia="標楷體" w:hAnsi="標楷體"/>
              </w:rPr>
            </w:pPr>
            <w:r w:rsidRPr="00A27A48">
              <w:rPr>
                <w:rFonts w:ascii="標楷體" w:eastAsia="標楷體" w:hAnsi="標楷體" w:hint="eastAsia"/>
              </w:rPr>
              <w:t>46</w:t>
            </w:r>
          </w:p>
        </w:tc>
        <w:tc>
          <w:tcPr>
            <w:tcW w:w="4324" w:type="dxa"/>
            <w:tcBorders>
              <w:top w:val="single" w:sz="4" w:space="0" w:color="auto"/>
              <w:left w:val="single" w:sz="4" w:space="0" w:color="auto"/>
              <w:bottom w:val="single" w:sz="4" w:space="0" w:color="auto"/>
              <w:right w:val="single" w:sz="4" w:space="0" w:color="auto"/>
            </w:tcBorders>
          </w:tcPr>
          <w:p w14:paraId="121EB254" w14:textId="77777777" w:rsidR="0066462C" w:rsidRPr="00A27A48" w:rsidRDefault="0066462C" w:rsidP="00460236">
            <w:pPr>
              <w:rPr>
                <w:rFonts w:ascii="標楷體" w:eastAsia="標楷體" w:hAnsi="標楷體"/>
              </w:rPr>
            </w:pPr>
          </w:p>
        </w:tc>
      </w:tr>
      <w:tr w:rsidR="007A5E3F" w:rsidRPr="00A27A48" w14:paraId="0FB471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8F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D19EF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70D35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0C31A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C94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6.TranKey</w:t>
            </w:r>
          </w:p>
        </w:tc>
      </w:tr>
      <w:tr w:rsidR="007A5E3F" w:rsidRPr="00A27A48" w14:paraId="275FD70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6F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0305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B80B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4122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6885634" w14:textId="77777777" w:rsidR="0066462C" w:rsidRPr="00A27A48" w:rsidRDefault="0066462C" w:rsidP="00460236">
            <w:pPr>
              <w:rPr>
                <w:rFonts w:ascii="標楷體" w:eastAsia="標楷體" w:hAnsi="標楷體"/>
              </w:rPr>
            </w:pPr>
          </w:p>
        </w:tc>
      </w:tr>
      <w:tr w:rsidR="007A5E3F" w:rsidRPr="00A27A48" w14:paraId="3EB81B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985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81E19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CEE1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CB268C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6B6AB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ustId</w:t>
            </w:r>
          </w:p>
          <w:p w14:paraId="3AEA046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1A0D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D1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9E77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EC8D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1003B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0634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RcDate</w:t>
            </w:r>
          </w:p>
          <w:p w14:paraId="460AA67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67604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D269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3921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3C2FDA7" w14:textId="77777777" w:rsidR="0066462C" w:rsidRPr="00A27A48" w:rsidRDefault="0066462C" w:rsidP="00460236">
            <w:pPr>
              <w:rPr>
                <w:rFonts w:ascii="標楷體" w:eastAsia="標楷體" w:hAnsi="標楷體"/>
              </w:rPr>
            </w:pPr>
            <w:r w:rsidRPr="00A27A48">
              <w:rPr>
                <w:rFonts w:ascii="標楷體" w:eastAsia="標楷體" w:hAnsi="標楷體" w:hint="eastAsia"/>
              </w:rPr>
              <w:t>毀諾員因代號</w:t>
            </w:r>
          </w:p>
        </w:tc>
        <w:tc>
          <w:tcPr>
            <w:tcW w:w="3336" w:type="dxa"/>
            <w:tcBorders>
              <w:top w:val="single" w:sz="4" w:space="0" w:color="auto"/>
              <w:left w:val="single" w:sz="4" w:space="0" w:color="auto"/>
              <w:bottom w:val="single" w:sz="4" w:space="0" w:color="auto"/>
              <w:right w:val="single" w:sz="4" w:space="0" w:color="auto"/>
            </w:tcBorders>
          </w:tcPr>
          <w:p w14:paraId="0A89C0F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BCA0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BreakCode</w:t>
            </w:r>
          </w:p>
          <w:p w14:paraId="1C6B966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73FDA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3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9B92F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4DC45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71D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8BDA3B" w14:textId="77777777" w:rsidR="0066462C" w:rsidRPr="00A27A48" w:rsidRDefault="0066462C" w:rsidP="00460236">
            <w:pPr>
              <w:rPr>
                <w:rFonts w:ascii="標楷體" w:eastAsia="標楷體" w:hAnsi="標楷體"/>
              </w:rPr>
            </w:pPr>
          </w:p>
        </w:tc>
      </w:tr>
      <w:tr w:rsidR="007A5E3F" w:rsidRPr="00A27A48" w14:paraId="568471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FB4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07AC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0969575"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5BF0A2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A5C2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Code</w:t>
            </w:r>
          </w:p>
          <w:p w14:paraId="2717C8F0"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AA711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A1F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97635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DF5CDD"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51FA7C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7D87A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Date</w:t>
            </w:r>
          </w:p>
          <w:p w14:paraId="17C9FA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0B129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57D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2124E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3</w:t>
            </w:r>
          </w:p>
        </w:tc>
        <w:tc>
          <w:tcPr>
            <w:tcW w:w="1514" w:type="dxa"/>
            <w:tcBorders>
              <w:top w:val="single" w:sz="4" w:space="0" w:color="auto"/>
              <w:left w:val="single" w:sz="4" w:space="0" w:color="auto"/>
              <w:bottom w:val="single" w:sz="4" w:space="0" w:color="auto"/>
              <w:right w:val="single" w:sz="4" w:space="0" w:color="auto"/>
            </w:tcBorders>
            <w:hideMark/>
          </w:tcPr>
          <w:p w14:paraId="735A811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217C5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F7C79A" w14:textId="77777777" w:rsidR="0066462C" w:rsidRPr="00A27A48" w:rsidRDefault="0066462C" w:rsidP="00460236">
            <w:pPr>
              <w:rPr>
                <w:rFonts w:ascii="標楷體" w:eastAsia="標楷體" w:hAnsi="標楷體"/>
              </w:rPr>
            </w:pPr>
          </w:p>
        </w:tc>
      </w:tr>
      <w:tr w:rsidR="007A5E3F" w:rsidRPr="00A27A48" w14:paraId="69A77E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8663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31679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AA40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86C9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4DFD4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9F4A60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9137CC" w14:textId="77777777" w:rsidR="0066462C" w:rsidRPr="00A27A48" w:rsidRDefault="0066462C" w:rsidP="00460236">
            <w:pPr>
              <w:rPr>
                <w:rFonts w:ascii="標楷體" w:eastAsia="標楷體" w:hAnsi="標楷體"/>
                <w:lang w:eastAsia="zh-HK"/>
              </w:rPr>
            </w:pPr>
          </w:p>
        </w:tc>
      </w:tr>
      <w:tr w:rsidR="0066462C" w:rsidRPr="00A27A48" w14:paraId="6A2B04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35A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D6B5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9109E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DA9D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C9597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F7943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F47A591" w14:textId="77777777" w:rsidR="0066462C" w:rsidRPr="00A27A48" w:rsidRDefault="0066462C" w:rsidP="0066462C">
      <w:pPr>
        <w:widowControl/>
        <w:rPr>
          <w:rFonts w:ascii="標楷體" w:eastAsia="標楷體" w:hAnsi="標楷體"/>
          <w:sz w:val="26"/>
          <w:szCs w:val="26"/>
          <w:lang w:val="x-none"/>
        </w:rPr>
      </w:pPr>
    </w:p>
    <w:p w14:paraId="4AA777A7" w14:textId="77777777" w:rsidR="0066462C" w:rsidRPr="00A27A48" w:rsidRDefault="0066462C" w:rsidP="0066462C">
      <w:pPr>
        <w:pStyle w:val="af9"/>
        <w:ind w:leftChars="0" w:left="1418"/>
        <w:rPr>
          <w:rFonts w:ascii="標楷體" w:eastAsia="標楷體" w:hAnsi="標楷體"/>
          <w:lang w:val="x-none"/>
        </w:rPr>
      </w:pPr>
    </w:p>
    <w:p w14:paraId="7EF51F18" w14:textId="7E9D7322" w:rsidR="0066462C" w:rsidRPr="00A27A48" w:rsidRDefault="0066462C">
      <w:pPr>
        <w:widowControl/>
        <w:rPr>
          <w:rFonts w:ascii="標楷體" w:eastAsia="標楷體" w:hAnsi="標楷體"/>
        </w:rPr>
      </w:pPr>
      <w:r w:rsidRPr="00A27A48">
        <w:rPr>
          <w:rFonts w:ascii="標楷體" w:eastAsia="標楷體" w:hAnsi="標楷體"/>
        </w:rPr>
        <w:br w:type="page"/>
      </w:r>
    </w:p>
    <w:p w14:paraId="51C2C5A3" w14:textId="77777777" w:rsidR="0066462C" w:rsidRPr="00A27A48" w:rsidRDefault="0066462C" w:rsidP="00963923">
      <w:pPr>
        <w:pStyle w:val="3"/>
        <w:numPr>
          <w:ilvl w:val="2"/>
          <w:numId w:val="9"/>
        </w:numPr>
        <w:rPr>
          <w:rFonts w:ascii="標楷體" w:hAnsi="標楷體"/>
        </w:rPr>
      </w:pPr>
      <w:bookmarkStart w:id="196" w:name="_Toc90482844"/>
      <w:bookmarkStart w:id="197" w:name="_Toc133581819"/>
      <w:r w:rsidRPr="00A27A48">
        <w:rPr>
          <w:rFonts w:ascii="標楷體" w:hAnsi="標楷體" w:hint="eastAsia"/>
        </w:rPr>
        <w:lastRenderedPageBreak/>
        <w:t>L84</w:t>
      </w:r>
      <w:r w:rsidRPr="00A27A48">
        <w:rPr>
          <w:rFonts w:ascii="標楷體" w:hAnsi="標楷體"/>
        </w:rPr>
        <w:t xml:space="preserve">10 </w:t>
      </w:r>
      <w:r w:rsidRPr="00A27A48">
        <w:rPr>
          <w:rFonts w:ascii="標楷體" w:hAnsi="標楷體" w:hint="eastAsia"/>
        </w:rPr>
        <w:t>JCIC檔案匯出作業(047)</w:t>
      </w:r>
      <w:bookmarkEnd w:id="196"/>
      <w:bookmarkEnd w:id="197"/>
    </w:p>
    <w:p w14:paraId="3824EB2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C3E47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5E61C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ED9FF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62F52E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CDB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85C6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795B7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8BC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B6B7E6C" w14:textId="0DBC6D5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81B7D8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JcicZ047)]</w:t>
            </w:r>
          </w:p>
          <w:p w14:paraId="31ABEB9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20BA66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B5CD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8FE9DC" w14:textId="77777777" w:rsidR="0066462C" w:rsidRPr="00A27A48" w:rsidRDefault="0066462C" w:rsidP="00460236">
            <w:pPr>
              <w:rPr>
                <w:rFonts w:ascii="標楷體" w:eastAsia="標楷體" w:hAnsi="標楷體"/>
                <w:lang w:eastAsia="x-none"/>
              </w:rPr>
            </w:pPr>
          </w:p>
        </w:tc>
      </w:tr>
      <w:tr w:rsidR="0066462C" w:rsidRPr="00A27A48" w14:paraId="2BC870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FC16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8F1B563" w14:textId="77777777" w:rsidR="0066462C" w:rsidRPr="00A27A48" w:rsidRDefault="0066462C" w:rsidP="00460236">
            <w:pPr>
              <w:rPr>
                <w:rFonts w:ascii="標楷體" w:eastAsia="標楷體" w:hAnsi="標楷體"/>
                <w:lang w:eastAsia="x-none"/>
              </w:rPr>
            </w:pPr>
          </w:p>
        </w:tc>
      </w:tr>
      <w:tr w:rsidR="0066462C" w:rsidRPr="00A27A48" w14:paraId="4D538DC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8281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0B57B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F10773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73B68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2F5D07" w14:textId="77777777" w:rsidR="0066462C" w:rsidRPr="00A27A48" w:rsidRDefault="0066462C" w:rsidP="00460236">
            <w:pPr>
              <w:rPr>
                <w:rFonts w:ascii="標楷體" w:eastAsia="標楷體" w:hAnsi="標楷體"/>
                <w:lang w:eastAsia="x-none"/>
              </w:rPr>
            </w:pPr>
          </w:p>
        </w:tc>
      </w:tr>
      <w:tr w:rsidR="0066462C" w:rsidRPr="00A27A48" w14:paraId="16B8408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B9354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3D60D2" w14:textId="77777777" w:rsidR="0066462C" w:rsidRPr="00A27A48" w:rsidRDefault="0066462C" w:rsidP="00460236">
            <w:pPr>
              <w:rPr>
                <w:rFonts w:ascii="標楷體" w:eastAsia="標楷體" w:hAnsi="標楷體"/>
                <w:lang w:eastAsia="x-none"/>
              </w:rPr>
            </w:pPr>
          </w:p>
        </w:tc>
      </w:tr>
    </w:tbl>
    <w:p w14:paraId="358FD4D5" w14:textId="77777777" w:rsidR="0066462C" w:rsidRPr="00A27A48" w:rsidRDefault="0066462C" w:rsidP="006D6F84">
      <w:pPr>
        <w:pStyle w:val="a"/>
        <w:numPr>
          <w:ilvl w:val="0"/>
          <w:numId w:val="0"/>
        </w:numPr>
        <w:ind w:left="1220"/>
      </w:pPr>
    </w:p>
    <w:p w14:paraId="69E4B0CA" w14:textId="4F27FAF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3FDB2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5F25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2209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D2C7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2C3E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C62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4565C3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w:t>
            </w:r>
          </w:p>
        </w:tc>
        <w:tc>
          <w:tcPr>
            <w:tcW w:w="4777" w:type="dxa"/>
            <w:tcBorders>
              <w:top w:val="single" w:sz="4" w:space="0" w:color="auto"/>
              <w:left w:val="single" w:sz="4" w:space="0" w:color="auto"/>
              <w:bottom w:val="single" w:sz="4" w:space="0" w:color="auto"/>
              <w:right w:val="single" w:sz="4" w:space="0" w:color="auto"/>
            </w:tcBorders>
            <w:hideMark/>
          </w:tcPr>
          <w:p w14:paraId="101D2BF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協議資料</w:t>
            </w:r>
            <w:r w:rsidRPr="00A27A48">
              <w:rPr>
                <w:rFonts w:ascii="標楷體" w:eastAsia="標楷體" w:hAnsi="標楷體" w:hint="eastAsia"/>
              </w:rPr>
              <w:t>主檔</w:t>
            </w:r>
          </w:p>
        </w:tc>
      </w:tr>
      <w:tr w:rsidR="007A5E3F" w:rsidRPr="00A27A48" w14:paraId="43AEB07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7049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4BCE5B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6DC5432B"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協議資料歷程檔</w:t>
            </w:r>
          </w:p>
        </w:tc>
      </w:tr>
      <w:tr w:rsidR="0066462C" w:rsidRPr="00A27A48" w14:paraId="1D1A5D8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FB4E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96252D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C10019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82725D" w14:textId="77777777" w:rsidR="0066462C" w:rsidRPr="00A27A48" w:rsidRDefault="0066462C" w:rsidP="0066462C">
      <w:pPr>
        <w:rPr>
          <w:rFonts w:ascii="標楷體" w:eastAsia="標楷體" w:hAnsi="標楷體"/>
          <w:lang w:eastAsia="x-none"/>
        </w:rPr>
      </w:pPr>
    </w:p>
    <w:p w14:paraId="026A125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A4F0C3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AF06573" wp14:editId="7370D659">
            <wp:extent cx="6479540" cy="1525905"/>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6479540" cy="15259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5948E0D" w14:textId="77777777" w:rsidR="0066462C" w:rsidRPr="00A27A48" w:rsidRDefault="0066462C" w:rsidP="0066462C">
      <w:pPr>
        <w:rPr>
          <w:rFonts w:ascii="標楷體" w:eastAsia="標楷體" w:hAnsi="標楷體"/>
          <w:lang w:eastAsia="x-none"/>
        </w:rPr>
      </w:pPr>
    </w:p>
    <w:p w14:paraId="2F1A3AB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64725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AC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6C32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AF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14BC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87EA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32C61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8AA66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C2691F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EBAC52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w:t>
            </w:r>
            <w:r w:rsidRPr="00A27A48">
              <w:rPr>
                <w:rFonts w:ascii="標楷體" w:eastAsia="標楷體" w:hAnsi="標楷體"/>
              </w:rPr>
              <w:t>cicZ047)</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E2AAFA8"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6A179F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cicZ047)]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BD048C7"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84CA8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15AFE9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AE5439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85DD650"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2F37D3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協議資料主檔(J</w:t>
            </w:r>
            <w:r w:rsidRPr="00A27A48">
              <w:rPr>
                <w:rFonts w:ascii="標楷體" w:eastAsia="標楷體" w:hAnsi="標楷體"/>
              </w:rPr>
              <w:t>cicZ047</w:t>
            </w:r>
            <w:r w:rsidRPr="00A27A48">
              <w:rPr>
                <w:rFonts w:ascii="標楷體" w:eastAsia="標楷體" w:hAnsi="標楷體" w:hint="eastAsia"/>
              </w:rPr>
              <w:t>)]的全部資料之[輸出Jcic文字檔日期(OutJcictxtDate)]欄位，並將該欄位等於[報送日期]者，修改為0</w:t>
            </w:r>
          </w:p>
          <w:p w14:paraId="5217DC7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3C8AA2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D75B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6270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71B8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B03EE56" w14:textId="77777777" w:rsidR="0066462C" w:rsidRPr="00A27A48" w:rsidRDefault="0066462C" w:rsidP="0066462C">
      <w:pPr>
        <w:rPr>
          <w:rFonts w:ascii="標楷體" w:eastAsia="標楷體" w:hAnsi="標楷體"/>
        </w:rPr>
      </w:pPr>
    </w:p>
    <w:p w14:paraId="20DB3E7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BCB653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F86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2008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FC41D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7655E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A8182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F72CE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345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01E1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BC6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3EB5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B742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7C13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F5E5E6" w14:textId="77777777" w:rsidR="0066462C" w:rsidRPr="00A27A48" w:rsidRDefault="0066462C" w:rsidP="00460236">
            <w:pPr>
              <w:widowControl/>
              <w:rPr>
                <w:rFonts w:ascii="標楷體" w:eastAsia="標楷體" w:hAnsi="標楷體"/>
                <w:lang w:eastAsia="x-none"/>
              </w:rPr>
            </w:pPr>
          </w:p>
        </w:tc>
      </w:tr>
      <w:tr w:rsidR="007A5E3F" w:rsidRPr="00A27A48" w14:paraId="148A1F7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742E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5237F5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DD86F5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3339F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F4278E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42582D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E19908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C97E4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FD51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A3970D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AB73E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3D44A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E4E03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7A26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D3310A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11F0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A514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B3908A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0CD77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B2B4F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0B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241D9D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4EE4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4AB477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9E24B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9828C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4A72F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329958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D58F73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B52CF5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419B54"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F0E2F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3F3A4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4AC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6F9E0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B2DC14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5C14C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97317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2E946B4" w14:textId="77777777" w:rsidR="0066462C" w:rsidRPr="00A27A48" w:rsidRDefault="0066462C" w:rsidP="006D6F84">
      <w:pPr>
        <w:pStyle w:val="a"/>
        <w:numPr>
          <w:ilvl w:val="0"/>
          <w:numId w:val="0"/>
        </w:numPr>
        <w:ind w:left="2127"/>
      </w:pPr>
    </w:p>
    <w:p w14:paraId="1A4A11CD" w14:textId="77777777" w:rsidR="0066462C" w:rsidRPr="00A27A48" w:rsidRDefault="0066462C" w:rsidP="006D6F84">
      <w:pPr>
        <w:pStyle w:val="a"/>
      </w:pPr>
      <w:r w:rsidRPr="00A27A48">
        <w:rPr>
          <w:rFonts w:hint="eastAsia"/>
        </w:rPr>
        <w:t>輸出畫面</w:t>
      </w:r>
      <w:r w:rsidRPr="00A27A48">
        <w:t>:</w:t>
      </w:r>
    </w:p>
    <w:p w14:paraId="2699B7F8" w14:textId="75911AAF"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5AB9ABC6" wp14:editId="1FFFC30B">
            <wp:extent cx="4810125" cy="1885950"/>
            <wp:effectExtent l="0" t="0" r="9525" b="0"/>
            <wp:docPr id="514" name="圖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4810125" cy="1885950"/>
                    </a:xfrm>
                    <a:prstGeom prst="rect">
                      <a:avLst/>
                    </a:prstGeom>
                  </pic:spPr>
                </pic:pic>
              </a:graphicData>
            </a:graphic>
          </wp:inline>
        </w:drawing>
      </w:r>
    </w:p>
    <w:p w14:paraId="72337E68" w14:textId="77777777" w:rsidR="0066462C" w:rsidRPr="00A27A48" w:rsidRDefault="0066462C" w:rsidP="0066462C">
      <w:pPr>
        <w:ind w:left="1418"/>
        <w:rPr>
          <w:rFonts w:ascii="標楷體" w:eastAsia="標楷體" w:hAnsi="標楷體"/>
          <w:lang w:val="x-none"/>
        </w:rPr>
      </w:pPr>
    </w:p>
    <w:p w14:paraId="3C854967" w14:textId="77777777" w:rsidR="0066462C" w:rsidRPr="00A27A48" w:rsidRDefault="0066462C" w:rsidP="006D6F84">
      <w:pPr>
        <w:pStyle w:val="a"/>
      </w:pPr>
      <w:r w:rsidRPr="00A27A48">
        <w:rPr>
          <w:rFonts w:hint="eastAsia"/>
          <w:lang w:eastAsia="zh-HK"/>
        </w:rPr>
        <w:t>下載操作</w:t>
      </w:r>
      <w:r w:rsidRPr="00A27A48">
        <w:t>1/LC009</w:t>
      </w:r>
    </w:p>
    <w:p w14:paraId="605DC45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DC11FD" wp14:editId="77AAE1E9">
            <wp:extent cx="6479540" cy="2399030"/>
            <wp:effectExtent l="0" t="0" r="0" b="127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2399030"/>
                    </a:xfrm>
                    <a:prstGeom prst="rect">
                      <a:avLst/>
                    </a:prstGeom>
                  </pic:spPr>
                </pic:pic>
              </a:graphicData>
            </a:graphic>
          </wp:inline>
        </w:drawing>
      </w:r>
      <w:r w:rsidRPr="00A27A48">
        <w:rPr>
          <w:rFonts w:ascii="標楷體" w:eastAsia="標楷體" w:hAnsi="標楷體"/>
          <w:noProof/>
        </w:rPr>
        <w:t xml:space="preserve">   </w:t>
      </w:r>
    </w:p>
    <w:p w14:paraId="08431CB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1B19F2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7</w:t>
      </w:r>
    </w:p>
    <w:p w14:paraId="6632781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3733E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5CDE075" w14:textId="5AC50AAF"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7</w:t>
      </w:r>
      <w:r w:rsidRPr="00A27A48">
        <w:rPr>
          <w:rFonts w:ascii="標楷體" w:eastAsia="標楷體" w:hAnsi="標楷體"/>
        </w:rPr>
        <w:t>)</w:t>
      </w:r>
      <w:r w:rsidRPr="00A27A48">
        <w:rPr>
          <w:rFonts w:ascii="標楷體" w:eastAsia="標楷體" w:hAnsi="標楷體" w:hint="eastAsia"/>
        </w:rPr>
        <w:t>]</w:t>
      </w:r>
    </w:p>
    <w:p w14:paraId="1628B84E" w14:textId="77777777" w:rsidR="0066462C" w:rsidRPr="00A27A48" w:rsidRDefault="0066462C" w:rsidP="0066462C">
      <w:pPr>
        <w:ind w:left="1418"/>
        <w:rPr>
          <w:rFonts w:ascii="標楷體" w:eastAsia="標楷體" w:hAnsi="標楷體"/>
        </w:rPr>
      </w:pPr>
    </w:p>
    <w:p w14:paraId="33334CF9"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7(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90CC2E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1CAE9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63CC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BA5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197B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90EE2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22471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99EF4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4D65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33F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BE1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868E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B54BFD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7-V01-」</w:t>
            </w:r>
          </w:p>
        </w:tc>
        <w:tc>
          <w:tcPr>
            <w:tcW w:w="4324" w:type="dxa"/>
            <w:tcBorders>
              <w:top w:val="single" w:sz="4" w:space="0" w:color="auto"/>
              <w:left w:val="single" w:sz="4" w:space="0" w:color="auto"/>
              <w:bottom w:val="single" w:sz="4" w:space="0" w:color="auto"/>
              <w:right w:val="single" w:sz="4" w:space="0" w:color="auto"/>
            </w:tcBorders>
          </w:tcPr>
          <w:p w14:paraId="3D4FAE16" w14:textId="77777777" w:rsidR="0066462C" w:rsidRPr="00A27A48" w:rsidRDefault="0066462C" w:rsidP="00460236">
            <w:pPr>
              <w:rPr>
                <w:rFonts w:ascii="標楷體" w:eastAsia="標楷體" w:hAnsi="標楷體"/>
                <w:lang w:eastAsia="zh-HK"/>
              </w:rPr>
            </w:pPr>
          </w:p>
        </w:tc>
      </w:tr>
      <w:tr w:rsidR="007A5E3F" w:rsidRPr="00A27A48" w14:paraId="326423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E73F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B1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D860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10C4F6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04FD9D2" w14:textId="77777777" w:rsidR="0066462C" w:rsidRPr="00A27A48" w:rsidRDefault="0066462C" w:rsidP="00460236">
            <w:pPr>
              <w:rPr>
                <w:rFonts w:ascii="標楷體" w:eastAsia="標楷體" w:hAnsi="標楷體"/>
                <w:lang w:eastAsia="zh-HK"/>
              </w:rPr>
            </w:pPr>
          </w:p>
        </w:tc>
      </w:tr>
      <w:tr w:rsidR="007A5E3F" w:rsidRPr="00A27A48" w14:paraId="1753A2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A87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7AC20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667C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CAC87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578D36B" w14:textId="77777777" w:rsidR="0066462C" w:rsidRPr="00A27A48" w:rsidRDefault="0066462C" w:rsidP="00460236">
            <w:pPr>
              <w:rPr>
                <w:rFonts w:ascii="標楷體" w:eastAsia="標楷體" w:hAnsi="標楷體"/>
                <w:lang w:eastAsia="zh-HK"/>
              </w:rPr>
            </w:pPr>
          </w:p>
        </w:tc>
      </w:tr>
      <w:tr w:rsidR="007A5E3F" w:rsidRPr="00A27A48" w14:paraId="1E78D5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B72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6A58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C67F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50875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A0C38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2795E45"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52243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934D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547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18FC8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1758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E9A0D6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009C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D783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F8C6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526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18A1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8FA39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273FB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6920C90" w14:textId="77777777" w:rsidR="0066462C" w:rsidRPr="00A27A48" w:rsidRDefault="0066462C" w:rsidP="00460236">
            <w:pPr>
              <w:rPr>
                <w:rFonts w:ascii="標楷體" w:eastAsia="標楷體" w:hAnsi="標楷體"/>
                <w:lang w:eastAsia="zh-HK"/>
              </w:rPr>
            </w:pPr>
          </w:p>
        </w:tc>
      </w:tr>
      <w:tr w:rsidR="00DA5473" w:rsidRPr="00A27A48" w14:paraId="68982C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642B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3CA7F6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A86AE9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E3DF33" w14:textId="54E96972"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FF657EE" w14:textId="197F1109"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433841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E9C825"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3AFF24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FEF836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29039C5" w14:textId="083AA79D"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04F502" w14:textId="35D5D1E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577B14F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3B21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E0E5B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E04C6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B55C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DA4B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A127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72AB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83BBFA8" w14:textId="77777777" w:rsidR="0066462C" w:rsidRPr="00A27A48" w:rsidRDefault="0066462C" w:rsidP="00460236">
            <w:pPr>
              <w:rPr>
                <w:rFonts w:ascii="標楷體" w:eastAsia="標楷體" w:hAnsi="標楷體"/>
              </w:rPr>
            </w:pPr>
            <w:r w:rsidRPr="00A27A48">
              <w:rPr>
                <w:rFonts w:ascii="標楷體" w:eastAsia="標楷體" w:hAnsi="標楷體" w:hint="eastAsia"/>
              </w:rPr>
              <w:t>47</w:t>
            </w:r>
          </w:p>
        </w:tc>
        <w:tc>
          <w:tcPr>
            <w:tcW w:w="4324" w:type="dxa"/>
            <w:tcBorders>
              <w:top w:val="single" w:sz="4" w:space="0" w:color="auto"/>
              <w:left w:val="single" w:sz="4" w:space="0" w:color="auto"/>
              <w:bottom w:val="single" w:sz="4" w:space="0" w:color="auto"/>
              <w:right w:val="single" w:sz="4" w:space="0" w:color="auto"/>
            </w:tcBorders>
          </w:tcPr>
          <w:p w14:paraId="773447DA" w14:textId="77777777" w:rsidR="0066462C" w:rsidRPr="00A27A48" w:rsidRDefault="0066462C" w:rsidP="00460236">
            <w:pPr>
              <w:rPr>
                <w:rFonts w:ascii="標楷體" w:eastAsia="標楷體" w:hAnsi="標楷體"/>
              </w:rPr>
            </w:pPr>
          </w:p>
        </w:tc>
      </w:tr>
      <w:tr w:rsidR="007A5E3F" w:rsidRPr="00A27A48" w14:paraId="44E26C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68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A6048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D985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5D915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07A8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7.TranKey</w:t>
            </w:r>
          </w:p>
        </w:tc>
      </w:tr>
      <w:tr w:rsidR="007A5E3F" w:rsidRPr="00A27A48" w14:paraId="247EAB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94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B3BA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5FC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7EC7B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2BFD5EC" w14:textId="77777777" w:rsidR="0066462C" w:rsidRPr="00A27A48" w:rsidRDefault="0066462C" w:rsidP="00460236">
            <w:pPr>
              <w:rPr>
                <w:rFonts w:ascii="標楷體" w:eastAsia="標楷體" w:hAnsi="標楷體"/>
              </w:rPr>
            </w:pPr>
          </w:p>
        </w:tc>
      </w:tr>
      <w:tr w:rsidR="007A5E3F" w:rsidRPr="00A27A48" w14:paraId="51FABE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95AF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B829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EAE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D0B10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9497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ustId</w:t>
            </w:r>
          </w:p>
          <w:p w14:paraId="0B72E65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6A2E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BA8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C3C06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5D15E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C27CD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797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cDate</w:t>
            </w:r>
          </w:p>
          <w:p w14:paraId="243A2B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370EC3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8A72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4431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730E0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91608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76586" w14:textId="77777777" w:rsidR="0066462C" w:rsidRPr="00A27A48" w:rsidRDefault="0066462C" w:rsidP="00460236">
            <w:pPr>
              <w:rPr>
                <w:rFonts w:ascii="標楷體" w:eastAsia="標楷體" w:hAnsi="標楷體"/>
              </w:rPr>
            </w:pPr>
          </w:p>
        </w:tc>
      </w:tr>
      <w:tr w:rsidR="007A5E3F" w:rsidRPr="00A27A48" w14:paraId="795136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124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9CF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17F2BB"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4C7B5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9505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w:t>
            </w:r>
          </w:p>
          <w:p w14:paraId="0BF2B6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C1E2A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E1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6B6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80335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53E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20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w:t>
            </w:r>
          </w:p>
          <w:p w14:paraId="233D276C" w14:textId="4CE29707"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67EE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DB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DAF1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AA8DB0"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進用貸款債務總金額</w:t>
            </w:r>
          </w:p>
        </w:tc>
        <w:tc>
          <w:tcPr>
            <w:tcW w:w="3336" w:type="dxa"/>
            <w:tcBorders>
              <w:top w:val="single" w:sz="4" w:space="0" w:color="auto"/>
              <w:left w:val="single" w:sz="4" w:space="0" w:color="auto"/>
              <w:bottom w:val="single" w:sz="4" w:space="0" w:color="auto"/>
              <w:right w:val="single" w:sz="4" w:space="0" w:color="auto"/>
            </w:tcBorders>
          </w:tcPr>
          <w:p w14:paraId="070A5A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3EB7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ExpAmt</w:t>
            </w:r>
          </w:p>
          <w:p w14:paraId="0820A88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FBAB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20B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0B1F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AB2E0F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債務簽約總金額</w:t>
            </w:r>
          </w:p>
        </w:tc>
        <w:tc>
          <w:tcPr>
            <w:tcW w:w="3336" w:type="dxa"/>
            <w:tcBorders>
              <w:top w:val="single" w:sz="4" w:space="0" w:color="auto"/>
              <w:left w:val="single" w:sz="4" w:space="0" w:color="auto"/>
              <w:bottom w:val="single" w:sz="4" w:space="0" w:color="auto"/>
              <w:right w:val="single" w:sz="4" w:space="0" w:color="auto"/>
            </w:tcBorders>
          </w:tcPr>
          <w:p w14:paraId="2B6CE9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3CC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ExpLoadAmt</w:t>
            </w:r>
          </w:p>
          <w:p w14:paraId="201A2B4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453AF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F88D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D59AD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57BE0D"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債務總金額</w:t>
            </w:r>
          </w:p>
        </w:tc>
        <w:tc>
          <w:tcPr>
            <w:tcW w:w="3336" w:type="dxa"/>
            <w:tcBorders>
              <w:top w:val="single" w:sz="4" w:space="0" w:color="auto"/>
              <w:left w:val="single" w:sz="4" w:space="0" w:color="auto"/>
              <w:bottom w:val="single" w:sz="4" w:space="0" w:color="auto"/>
              <w:right w:val="single" w:sz="4" w:space="0" w:color="auto"/>
            </w:tcBorders>
          </w:tcPr>
          <w:p w14:paraId="0522B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F9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ashAmt</w:t>
            </w:r>
          </w:p>
          <w:p w14:paraId="46981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608B3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8CF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191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19E10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債務簽約總金額</w:t>
            </w:r>
          </w:p>
        </w:tc>
        <w:tc>
          <w:tcPr>
            <w:tcW w:w="3336" w:type="dxa"/>
            <w:tcBorders>
              <w:top w:val="single" w:sz="4" w:space="0" w:color="auto"/>
              <w:left w:val="single" w:sz="4" w:space="0" w:color="auto"/>
              <w:bottom w:val="single" w:sz="4" w:space="0" w:color="auto"/>
              <w:right w:val="single" w:sz="4" w:space="0" w:color="auto"/>
            </w:tcBorders>
          </w:tcPr>
          <w:p w14:paraId="64DA10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C155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ashCardAmt</w:t>
            </w:r>
          </w:p>
          <w:p w14:paraId="3FFA72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FC683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A5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3</w:t>
            </w:r>
          </w:p>
        </w:tc>
        <w:tc>
          <w:tcPr>
            <w:tcW w:w="900" w:type="dxa"/>
            <w:tcBorders>
              <w:top w:val="single" w:sz="4" w:space="0" w:color="auto"/>
              <w:left w:val="single" w:sz="4" w:space="0" w:color="auto"/>
              <w:bottom w:val="single" w:sz="4" w:space="0" w:color="auto"/>
              <w:right w:val="single" w:sz="4" w:space="0" w:color="auto"/>
            </w:tcBorders>
            <w:hideMark/>
          </w:tcPr>
          <w:p w14:paraId="51E165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F02345B"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債務總金額</w:t>
            </w:r>
          </w:p>
        </w:tc>
        <w:tc>
          <w:tcPr>
            <w:tcW w:w="3336" w:type="dxa"/>
            <w:tcBorders>
              <w:top w:val="single" w:sz="4" w:space="0" w:color="auto"/>
              <w:left w:val="single" w:sz="4" w:space="0" w:color="auto"/>
              <w:bottom w:val="single" w:sz="4" w:space="0" w:color="auto"/>
              <w:right w:val="single" w:sz="4" w:space="0" w:color="auto"/>
            </w:tcBorders>
          </w:tcPr>
          <w:p w14:paraId="229F68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6EDC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reditAmt</w:t>
            </w:r>
          </w:p>
          <w:p w14:paraId="300FF8B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59AB0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C166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F8B2E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990CDB7"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債務簽約總金額</w:t>
            </w:r>
          </w:p>
        </w:tc>
        <w:tc>
          <w:tcPr>
            <w:tcW w:w="3336" w:type="dxa"/>
            <w:tcBorders>
              <w:top w:val="single" w:sz="4" w:space="0" w:color="auto"/>
              <w:left w:val="single" w:sz="4" w:space="0" w:color="auto"/>
              <w:bottom w:val="single" w:sz="4" w:space="0" w:color="auto"/>
              <w:right w:val="single" w:sz="4" w:space="0" w:color="auto"/>
            </w:tcBorders>
          </w:tcPr>
          <w:p w14:paraId="5330B6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DB0D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reditCardAmt</w:t>
            </w:r>
          </w:p>
          <w:p w14:paraId="04A052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4AB24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8E7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B62FA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F3B455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調進算之債務總金額</w:t>
            </w:r>
          </w:p>
        </w:tc>
        <w:tc>
          <w:tcPr>
            <w:tcW w:w="3336" w:type="dxa"/>
            <w:tcBorders>
              <w:top w:val="single" w:sz="4" w:space="0" w:color="auto"/>
              <w:left w:val="single" w:sz="4" w:space="0" w:color="auto"/>
              <w:bottom w:val="single" w:sz="4" w:space="0" w:color="auto"/>
              <w:right w:val="single" w:sz="4" w:space="0" w:color="auto"/>
            </w:tcBorders>
          </w:tcPr>
          <w:p w14:paraId="7FDFD2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8A26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Amt</w:t>
            </w:r>
          </w:p>
          <w:p w14:paraId="76F1C8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A1D90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A901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2A91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81ABA2"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務金額</w:t>
            </w:r>
          </w:p>
        </w:tc>
        <w:tc>
          <w:tcPr>
            <w:tcW w:w="3336" w:type="dxa"/>
            <w:tcBorders>
              <w:top w:val="single" w:sz="4" w:space="0" w:color="auto"/>
              <w:left w:val="single" w:sz="4" w:space="0" w:color="auto"/>
              <w:bottom w:val="single" w:sz="4" w:space="0" w:color="auto"/>
              <w:right w:val="single" w:sz="4" w:space="0" w:color="auto"/>
            </w:tcBorders>
          </w:tcPr>
          <w:p w14:paraId="28A240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8C30C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TotalAmt</w:t>
            </w:r>
          </w:p>
          <w:p w14:paraId="64396D2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071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392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A65F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4095E67" w14:textId="77777777" w:rsidR="0066462C" w:rsidRPr="00A27A48" w:rsidRDefault="0066462C" w:rsidP="00460236">
            <w:pPr>
              <w:rPr>
                <w:rFonts w:ascii="標楷體" w:eastAsia="標楷體" w:hAnsi="標楷體"/>
              </w:rPr>
            </w:pPr>
            <w:r w:rsidRPr="00A27A48">
              <w:rPr>
                <w:rFonts w:ascii="標楷體" w:eastAsia="標楷體" w:hAnsi="標楷體" w:hint="eastAsia"/>
              </w:rPr>
              <w:t>協議完成日</w:t>
            </w:r>
          </w:p>
        </w:tc>
        <w:tc>
          <w:tcPr>
            <w:tcW w:w="3336" w:type="dxa"/>
            <w:tcBorders>
              <w:top w:val="single" w:sz="4" w:space="0" w:color="auto"/>
              <w:left w:val="single" w:sz="4" w:space="0" w:color="auto"/>
              <w:bottom w:val="single" w:sz="4" w:space="0" w:color="auto"/>
              <w:right w:val="single" w:sz="4" w:space="0" w:color="auto"/>
            </w:tcBorders>
          </w:tcPr>
          <w:p w14:paraId="367761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D1E1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sDate</w:t>
            </w:r>
          </w:p>
          <w:p w14:paraId="3ABA0A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4F83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79D9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2498C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C5E859" w14:textId="77777777" w:rsidR="0066462C" w:rsidRPr="00A27A48" w:rsidRDefault="0066462C" w:rsidP="00460236">
            <w:pPr>
              <w:rPr>
                <w:rFonts w:ascii="標楷體" w:eastAsia="標楷體" w:hAnsi="標楷體"/>
              </w:rPr>
            </w:pPr>
            <w:r w:rsidRPr="00A27A48">
              <w:rPr>
                <w:rFonts w:ascii="標楷體" w:eastAsia="標楷體" w:hAnsi="標楷體" w:hint="eastAsia"/>
              </w:rPr>
              <w:t>面談日期</w:t>
            </w:r>
          </w:p>
        </w:tc>
        <w:tc>
          <w:tcPr>
            <w:tcW w:w="3336" w:type="dxa"/>
            <w:tcBorders>
              <w:top w:val="single" w:sz="4" w:space="0" w:color="auto"/>
              <w:left w:val="single" w:sz="4" w:space="0" w:color="auto"/>
              <w:bottom w:val="single" w:sz="4" w:space="0" w:color="auto"/>
              <w:right w:val="single" w:sz="4" w:space="0" w:color="auto"/>
            </w:tcBorders>
          </w:tcPr>
          <w:p w14:paraId="2A6F54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06DF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InterviewDate</w:t>
            </w:r>
          </w:p>
          <w:p w14:paraId="7EB3159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F703A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DD3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62EBB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D1E4C1"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0441C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1CAD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SignDate</w:t>
            </w:r>
          </w:p>
          <w:p w14:paraId="6949633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35753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E54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C83F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85EBB7"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注意訊息揭露期限</w:t>
            </w:r>
          </w:p>
        </w:tc>
        <w:tc>
          <w:tcPr>
            <w:tcW w:w="3336" w:type="dxa"/>
            <w:tcBorders>
              <w:top w:val="single" w:sz="4" w:space="0" w:color="auto"/>
              <w:left w:val="single" w:sz="4" w:space="0" w:color="auto"/>
              <w:bottom w:val="single" w:sz="4" w:space="0" w:color="auto"/>
              <w:right w:val="single" w:sz="4" w:space="0" w:color="auto"/>
            </w:tcBorders>
          </w:tcPr>
          <w:p w14:paraId="05B086E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340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LimitDate</w:t>
            </w:r>
          </w:p>
          <w:p w14:paraId="4615F4A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44C6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39B4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38DB1D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170E8B"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1495CC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D7B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FirstPayDate</w:t>
            </w:r>
          </w:p>
          <w:p w14:paraId="52F774B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E5F8D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2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7363D7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5924E9"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6EE9ED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3C3B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w:t>
            </w:r>
          </w:p>
          <w:p w14:paraId="64B13C3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D26CDE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CCF5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7BF532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89DA599"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22E692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1B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Account</w:t>
            </w:r>
          </w:p>
          <w:p w14:paraId="3AE34DA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3EA49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B5AC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8B8A9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F3F782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40F0F7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628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tAddr</w:t>
            </w:r>
          </w:p>
          <w:p w14:paraId="1AF6AA2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2FC84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08B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BD2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8B71C7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23CBF8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1260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GradeType</w:t>
            </w:r>
          </w:p>
        </w:tc>
      </w:tr>
      <w:tr w:rsidR="007A5E3F" w:rsidRPr="00A27A48" w14:paraId="7C5E2E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70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3E3FD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352FD"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1938D1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97F1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w:t>
            </w:r>
          </w:p>
          <w:p w14:paraId="441BDF9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BB413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2BB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7</w:t>
            </w:r>
          </w:p>
        </w:tc>
        <w:tc>
          <w:tcPr>
            <w:tcW w:w="900" w:type="dxa"/>
            <w:tcBorders>
              <w:top w:val="single" w:sz="4" w:space="0" w:color="auto"/>
              <w:left w:val="single" w:sz="4" w:space="0" w:color="auto"/>
              <w:bottom w:val="single" w:sz="4" w:space="0" w:color="auto"/>
              <w:right w:val="single" w:sz="4" w:space="0" w:color="auto"/>
            </w:tcBorders>
            <w:hideMark/>
          </w:tcPr>
          <w:p w14:paraId="5BF6D5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72DE5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7CC8CD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8576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2</w:t>
            </w:r>
          </w:p>
          <w:p w14:paraId="211C09E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9144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56F4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0F0C0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F1220F0"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58651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C4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2</w:t>
            </w:r>
          </w:p>
          <w:p w14:paraId="045BF9F8" w14:textId="1E3D0F44"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48EDF3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F19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2102C0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9FC19A"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方案估計月付金</w:t>
            </w:r>
          </w:p>
        </w:tc>
        <w:tc>
          <w:tcPr>
            <w:tcW w:w="3336" w:type="dxa"/>
            <w:tcBorders>
              <w:top w:val="single" w:sz="4" w:space="0" w:color="auto"/>
              <w:left w:val="single" w:sz="4" w:space="0" w:color="auto"/>
              <w:bottom w:val="single" w:sz="4" w:space="0" w:color="auto"/>
              <w:right w:val="single" w:sz="4" w:space="0" w:color="auto"/>
            </w:tcBorders>
          </w:tcPr>
          <w:p w14:paraId="68D2CE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58DA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2</w:t>
            </w:r>
          </w:p>
          <w:p w14:paraId="3DB0F68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CBA9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AEF5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1FE13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B48B232"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EE915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E170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2</w:t>
            </w:r>
          </w:p>
          <w:p w14:paraId="69B12A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E8B0D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58E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4E2B6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1514" w:type="dxa"/>
            <w:tcBorders>
              <w:top w:val="single" w:sz="4" w:space="0" w:color="auto"/>
              <w:left w:val="single" w:sz="4" w:space="0" w:color="auto"/>
              <w:bottom w:val="single" w:sz="4" w:space="0" w:color="auto"/>
              <w:right w:val="single" w:sz="4" w:space="0" w:color="auto"/>
            </w:tcBorders>
            <w:hideMark/>
          </w:tcPr>
          <w:p w14:paraId="788EF20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EE83F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E1912B" w14:textId="77777777" w:rsidR="0066462C" w:rsidRPr="00A27A48" w:rsidRDefault="0066462C" w:rsidP="00460236">
            <w:pPr>
              <w:rPr>
                <w:rFonts w:ascii="標楷體" w:eastAsia="標楷體" w:hAnsi="標楷體"/>
              </w:rPr>
            </w:pPr>
          </w:p>
        </w:tc>
      </w:tr>
      <w:tr w:rsidR="007A5E3F" w:rsidRPr="00A27A48" w14:paraId="0A9B53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86D4B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6BC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50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8F69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BE1DB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29FB6F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43AC386" w14:textId="77777777" w:rsidR="0066462C" w:rsidRPr="00A27A48" w:rsidRDefault="0066462C" w:rsidP="00460236">
            <w:pPr>
              <w:rPr>
                <w:rFonts w:ascii="標楷體" w:eastAsia="標楷體" w:hAnsi="標楷體"/>
                <w:lang w:eastAsia="zh-HK"/>
              </w:rPr>
            </w:pPr>
          </w:p>
        </w:tc>
      </w:tr>
      <w:tr w:rsidR="0066462C" w:rsidRPr="00A27A48" w14:paraId="299B29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0F8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AC5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6F2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1AAC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170C4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23DD8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0A2C6C0" w14:textId="77777777" w:rsidR="0066462C" w:rsidRPr="00A27A48" w:rsidRDefault="0066462C" w:rsidP="0066462C">
      <w:pPr>
        <w:widowControl/>
        <w:rPr>
          <w:rFonts w:ascii="標楷體" w:eastAsia="標楷體" w:hAnsi="標楷體"/>
          <w:sz w:val="26"/>
          <w:szCs w:val="26"/>
          <w:lang w:val="x-none"/>
        </w:rPr>
      </w:pPr>
    </w:p>
    <w:p w14:paraId="3FAF930F" w14:textId="77777777" w:rsidR="0066462C" w:rsidRPr="00A27A48" w:rsidRDefault="0066462C" w:rsidP="0066462C">
      <w:pPr>
        <w:widowControl/>
        <w:rPr>
          <w:rFonts w:ascii="標楷體" w:eastAsia="標楷體" w:hAnsi="標楷體"/>
          <w:sz w:val="26"/>
          <w:szCs w:val="26"/>
          <w:lang w:val="x-none"/>
        </w:rPr>
      </w:pPr>
    </w:p>
    <w:p w14:paraId="4DA98216" w14:textId="77777777" w:rsidR="0066462C" w:rsidRPr="00A27A48" w:rsidRDefault="0066462C" w:rsidP="0066462C">
      <w:pPr>
        <w:widowControl/>
        <w:rPr>
          <w:rFonts w:ascii="標楷體" w:eastAsia="標楷體" w:hAnsi="標楷體"/>
          <w:sz w:val="26"/>
          <w:szCs w:val="26"/>
          <w:lang w:val="x-none"/>
        </w:rPr>
      </w:pPr>
    </w:p>
    <w:p w14:paraId="7956CF84" w14:textId="03B6DFEB" w:rsidR="0066462C" w:rsidRPr="00A27A48" w:rsidRDefault="0066462C">
      <w:pPr>
        <w:widowControl/>
        <w:rPr>
          <w:rFonts w:ascii="標楷體" w:eastAsia="標楷體" w:hAnsi="標楷體"/>
        </w:rPr>
      </w:pPr>
      <w:r w:rsidRPr="00A27A48">
        <w:rPr>
          <w:rFonts w:ascii="標楷體" w:eastAsia="標楷體" w:hAnsi="標楷體"/>
        </w:rPr>
        <w:br w:type="page"/>
      </w:r>
    </w:p>
    <w:p w14:paraId="5B66A500" w14:textId="77777777" w:rsidR="0066462C" w:rsidRPr="00A27A48" w:rsidRDefault="0066462C" w:rsidP="00963923">
      <w:pPr>
        <w:pStyle w:val="3"/>
        <w:numPr>
          <w:ilvl w:val="2"/>
          <w:numId w:val="9"/>
        </w:numPr>
        <w:rPr>
          <w:rFonts w:ascii="標楷體" w:hAnsi="標楷體"/>
        </w:rPr>
      </w:pPr>
      <w:bookmarkStart w:id="198" w:name="_Toc90482845"/>
      <w:bookmarkStart w:id="199" w:name="_Toc133581820"/>
      <w:r w:rsidRPr="00A27A48">
        <w:rPr>
          <w:rFonts w:ascii="標楷體" w:hAnsi="標楷體" w:hint="eastAsia"/>
        </w:rPr>
        <w:lastRenderedPageBreak/>
        <w:t>L84</w:t>
      </w:r>
      <w:r w:rsidRPr="00A27A48">
        <w:rPr>
          <w:rFonts w:ascii="標楷體" w:hAnsi="標楷體"/>
        </w:rPr>
        <w:t xml:space="preserve">11 </w:t>
      </w:r>
      <w:r w:rsidRPr="00A27A48">
        <w:rPr>
          <w:rFonts w:ascii="標楷體" w:hAnsi="標楷體" w:hint="eastAsia"/>
        </w:rPr>
        <w:t>JCIC檔案匯出作業(048)</w:t>
      </w:r>
      <w:bookmarkEnd w:id="198"/>
      <w:bookmarkEnd w:id="199"/>
    </w:p>
    <w:p w14:paraId="0BD4DFB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B2D926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9867B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1CEF2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65C0F6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52CC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4A418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5B2936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C72F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1B8F42B" w14:textId="2462D9D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DAECCA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基本資料</w:t>
            </w:r>
            <w:r w:rsidRPr="00A27A48">
              <w:rPr>
                <w:rFonts w:ascii="標楷體" w:eastAsia="標楷體" w:hAnsi="標楷體" w:hint="eastAsia"/>
              </w:rPr>
              <w:t>(JcicZ048)]</w:t>
            </w:r>
          </w:p>
          <w:p w14:paraId="15EF3A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D0E61C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D5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DDE7B2" w14:textId="77777777" w:rsidR="0066462C" w:rsidRPr="00A27A48" w:rsidRDefault="0066462C" w:rsidP="00460236">
            <w:pPr>
              <w:rPr>
                <w:rFonts w:ascii="標楷體" w:eastAsia="標楷體" w:hAnsi="標楷體"/>
                <w:lang w:eastAsia="x-none"/>
              </w:rPr>
            </w:pPr>
          </w:p>
        </w:tc>
      </w:tr>
      <w:tr w:rsidR="0066462C" w:rsidRPr="00A27A48" w14:paraId="04DB70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C98EB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E740B1F" w14:textId="77777777" w:rsidR="0066462C" w:rsidRPr="00A27A48" w:rsidRDefault="0066462C" w:rsidP="00460236">
            <w:pPr>
              <w:rPr>
                <w:rFonts w:ascii="標楷體" w:eastAsia="標楷體" w:hAnsi="標楷體"/>
                <w:lang w:eastAsia="x-none"/>
              </w:rPr>
            </w:pPr>
          </w:p>
        </w:tc>
      </w:tr>
      <w:tr w:rsidR="0066462C" w:rsidRPr="00A27A48" w14:paraId="3B744D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934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1E0E3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18D9CE7"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CA72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C897D03" w14:textId="77777777" w:rsidR="0066462C" w:rsidRPr="00A27A48" w:rsidRDefault="0066462C" w:rsidP="00460236">
            <w:pPr>
              <w:rPr>
                <w:rFonts w:ascii="標楷體" w:eastAsia="標楷體" w:hAnsi="標楷體"/>
                <w:lang w:eastAsia="x-none"/>
              </w:rPr>
            </w:pPr>
          </w:p>
        </w:tc>
      </w:tr>
      <w:tr w:rsidR="0066462C" w:rsidRPr="00A27A48" w14:paraId="51AD158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92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1CF342" w14:textId="77777777" w:rsidR="0066462C" w:rsidRPr="00A27A48" w:rsidRDefault="0066462C" w:rsidP="00460236">
            <w:pPr>
              <w:rPr>
                <w:rFonts w:ascii="標楷體" w:eastAsia="標楷體" w:hAnsi="標楷體"/>
                <w:lang w:eastAsia="x-none"/>
              </w:rPr>
            </w:pPr>
          </w:p>
        </w:tc>
      </w:tr>
    </w:tbl>
    <w:p w14:paraId="781F9AC1" w14:textId="77777777" w:rsidR="0066462C" w:rsidRPr="00A27A48" w:rsidRDefault="0066462C" w:rsidP="006D6F84">
      <w:pPr>
        <w:pStyle w:val="a"/>
        <w:numPr>
          <w:ilvl w:val="0"/>
          <w:numId w:val="0"/>
        </w:numPr>
        <w:ind w:left="1220"/>
      </w:pPr>
    </w:p>
    <w:p w14:paraId="6F80DF96" w14:textId="1E4C23BE"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B911CFD"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0E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40E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380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DA6AA2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9120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24081A" w14:textId="77777777" w:rsidR="0066462C" w:rsidRPr="00A27A48" w:rsidRDefault="0066462C" w:rsidP="00460236">
            <w:pPr>
              <w:rPr>
                <w:rFonts w:ascii="標楷體" w:eastAsia="標楷體" w:hAnsi="標楷體"/>
              </w:rPr>
            </w:pPr>
            <w:r w:rsidRPr="00A27A48">
              <w:rPr>
                <w:rFonts w:ascii="標楷體" w:eastAsia="標楷體" w:hAnsi="標楷體" w:hint="eastAsia"/>
              </w:rPr>
              <w:t>JcicZ048</w:t>
            </w:r>
          </w:p>
        </w:tc>
        <w:tc>
          <w:tcPr>
            <w:tcW w:w="4777" w:type="dxa"/>
            <w:tcBorders>
              <w:top w:val="single" w:sz="4" w:space="0" w:color="auto"/>
              <w:left w:val="single" w:sz="4" w:space="0" w:color="auto"/>
              <w:bottom w:val="single" w:sz="4" w:space="0" w:color="auto"/>
              <w:right w:val="single" w:sz="4" w:space="0" w:color="auto"/>
            </w:tcBorders>
            <w:hideMark/>
          </w:tcPr>
          <w:p w14:paraId="185771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基本資料</w:t>
            </w:r>
            <w:r w:rsidRPr="00A27A48">
              <w:rPr>
                <w:rFonts w:ascii="標楷體" w:eastAsia="標楷體" w:hAnsi="標楷體" w:hint="eastAsia"/>
              </w:rPr>
              <w:t>主檔</w:t>
            </w:r>
          </w:p>
        </w:tc>
      </w:tr>
      <w:tr w:rsidR="007A5E3F" w:rsidRPr="00A27A48" w14:paraId="0D8E1E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DB79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DCBE9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893A4B"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基本資料歷程檔</w:t>
            </w:r>
          </w:p>
        </w:tc>
      </w:tr>
      <w:tr w:rsidR="0066462C" w:rsidRPr="00A27A48" w14:paraId="4CAF310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0219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37CD55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0DB0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7F97837" w14:textId="77777777" w:rsidR="0066462C" w:rsidRPr="00A27A48" w:rsidRDefault="0066462C" w:rsidP="0066462C">
      <w:pPr>
        <w:rPr>
          <w:rFonts w:ascii="標楷體" w:eastAsia="標楷體" w:hAnsi="標楷體"/>
          <w:lang w:eastAsia="x-none"/>
        </w:rPr>
      </w:pPr>
    </w:p>
    <w:p w14:paraId="3885D48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1375D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4FDEAA" wp14:editId="1B1DFB2C">
            <wp:extent cx="6479540" cy="1572260"/>
            <wp:effectExtent l="0" t="0" r="0" b="889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411310D" w14:textId="77777777" w:rsidR="0066462C" w:rsidRPr="00A27A48" w:rsidRDefault="0066462C" w:rsidP="0066462C">
      <w:pPr>
        <w:rPr>
          <w:rFonts w:ascii="標楷體" w:eastAsia="標楷體" w:hAnsi="標楷體"/>
          <w:lang w:eastAsia="x-none"/>
        </w:rPr>
      </w:pPr>
    </w:p>
    <w:p w14:paraId="6293A7F3"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8DB13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9EE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0EA6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092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3DD14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79C4D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02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F97BF1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8A8A67"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EC82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w:t>
            </w:r>
            <w:r w:rsidRPr="00A27A48">
              <w:rPr>
                <w:rFonts w:ascii="標楷體" w:eastAsia="標楷體" w:hAnsi="標楷體"/>
              </w:rPr>
              <w:t>cicZ048)</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50ECE4"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339CC3E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cicZ048)]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013CC3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28EDB6F"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D850F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4B6942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B5F244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C000F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基本資料主檔(J</w:t>
            </w:r>
            <w:r w:rsidRPr="00A27A48">
              <w:rPr>
                <w:rFonts w:ascii="標楷體" w:eastAsia="標楷體" w:hAnsi="標楷體"/>
              </w:rPr>
              <w:t>cicZ048</w:t>
            </w:r>
            <w:r w:rsidRPr="00A27A48">
              <w:rPr>
                <w:rFonts w:ascii="標楷體" w:eastAsia="標楷體" w:hAnsi="標楷體" w:hint="eastAsia"/>
              </w:rPr>
              <w:t>)]的全部資料之[輸出Jcic文字檔日期(OutJcictxtDate)]欄位，並將該欄位等於[報送日期]者，修改為0</w:t>
            </w:r>
          </w:p>
          <w:p w14:paraId="4962CC2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CE0E9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4924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F895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84F5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8AD9053" w14:textId="77777777" w:rsidR="0066462C" w:rsidRPr="00A27A48" w:rsidRDefault="0066462C" w:rsidP="0066462C">
      <w:pPr>
        <w:rPr>
          <w:rFonts w:ascii="標楷體" w:eastAsia="標楷體" w:hAnsi="標楷體"/>
        </w:rPr>
      </w:pPr>
    </w:p>
    <w:p w14:paraId="3586C9C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22EA2D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F864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34C1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ECF8D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246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D95EB9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29978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A5E6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824D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D4D2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A838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7A1C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A1E20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84117" w14:textId="77777777" w:rsidR="0066462C" w:rsidRPr="00A27A48" w:rsidRDefault="0066462C" w:rsidP="00460236">
            <w:pPr>
              <w:widowControl/>
              <w:rPr>
                <w:rFonts w:ascii="標楷體" w:eastAsia="標楷體" w:hAnsi="標楷體"/>
                <w:lang w:eastAsia="x-none"/>
              </w:rPr>
            </w:pPr>
          </w:p>
        </w:tc>
      </w:tr>
      <w:tr w:rsidR="007A5E3F" w:rsidRPr="00A27A48" w14:paraId="151828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7BF0B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CCDCBA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E09E01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E5BA5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729ED6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E8452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56EC3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55FA6A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18A288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C423356"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2B8581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FAD89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0F32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2DD9E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B08F6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E03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0B03E8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45BB4F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D39F4C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6FF44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3E860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5373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E8743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3EDDF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D51B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824E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7FCC59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73638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634D5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770CD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BA2558"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437918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2D621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D721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724471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5C7C38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A3DB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20A54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D78A559" w14:textId="77777777" w:rsidR="0066462C" w:rsidRPr="00A27A48" w:rsidRDefault="0066462C" w:rsidP="006D6F84">
      <w:pPr>
        <w:pStyle w:val="a"/>
        <w:numPr>
          <w:ilvl w:val="0"/>
          <w:numId w:val="0"/>
        </w:numPr>
        <w:ind w:left="2127"/>
      </w:pPr>
    </w:p>
    <w:p w14:paraId="286C37CD" w14:textId="77777777" w:rsidR="0066462C" w:rsidRPr="00A27A48" w:rsidRDefault="0066462C" w:rsidP="006D6F84">
      <w:pPr>
        <w:pStyle w:val="a"/>
      </w:pPr>
      <w:r w:rsidRPr="00A27A48">
        <w:rPr>
          <w:rFonts w:hint="eastAsia"/>
        </w:rPr>
        <w:t>輸出畫面</w:t>
      </w:r>
      <w:r w:rsidRPr="00A27A48">
        <w:t>:</w:t>
      </w:r>
    </w:p>
    <w:p w14:paraId="5AA57F99" w14:textId="13C65C7A"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3BD66087" wp14:editId="2A41FB54">
            <wp:extent cx="5162550" cy="1866900"/>
            <wp:effectExtent l="0" t="0" r="0" b="0"/>
            <wp:docPr id="515" name="圖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162550" cy="1866900"/>
                    </a:xfrm>
                    <a:prstGeom prst="rect">
                      <a:avLst/>
                    </a:prstGeom>
                  </pic:spPr>
                </pic:pic>
              </a:graphicData>
            </a:graphic>
          </wp:inline>
        </w:drawing>
      </w:r>
    </w:p>
    <w:p w14:paraId="1A1CFF67" w14:textId="77777777" w:rsidR="0066462C" w:rsidRPr="00A27A48" w:rsidRDefault="0066462C" w:rsidP="0066462C">
      <w:pPr>
        <w:ind w:left="1418"/>
        <w:rPr>
          <w:rFonts w:ascii="標楷體" w:eastAsia="標楷體" w:hAnsi="標楷體"/>
          <w:lang w:val="x-none"/>
        </w:rPr>
      </w:pPr>
    </w:p>
    <w:p w14:paraId="657EDEB1" w14:textId="77777777" w:rsidR="0066462C" w:rsidRPr="00A27A48" w:rsidRDefault="0066462C" w:rsidP="006D6F84">
      <w:pPr>
        <w:pStyle w:val="a"/>
      </w:pPr>
      <w:r w:rsidRPr="00A27A48">
        <w:rPr>
          <w:rFonts w:hint="eastAsia"/>
          <w:lang w:eastAsia="zh-HK"/>
        </w:rPr>
        <w:t>下載操作</w:t>
      </w:r>
      <w:r w:rsidRPr="00A27A48">
        <w:t>1/LC009</w:t>
      </w:r>
    </w:p>
    <w:p w14:paraId="4F3229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399189" wp14:editId="03912AB6">
            <wp:extent cx="6479540" cy="237998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2379980"/>
                    </a:xfrm>
                    <a:prstGeom prst="rect">
                      <a:avLst/>
                    </a:prstGeom>
                  </pic:spPr>
                </pic:pic>
              </a:graphicData>
            </a:graphic>
          </wp:inline>
        </w:drawing>
      </w:r>
      <w:r w:rsidRPr="00A27A48">
        <w:rPr>
          <w:rFonts w:ascii="標楷體" w:eastAsia="標楷體" w:hAnsi="標楷體"/>
          <w:noProof/>
        </w:rPr>
        <w:t xml:space="preserve">   </w:t>
      </w:r>
    </w:p>
    <w:p w14:paraId="525DE87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7ACB42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8</w:t>
      </w:r>
    </w:p>
    <w:p w14:paraId="378978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FEBD83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5D19E7B" w14:textId="013B106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8</w:t>
      </w:r>
      <w:r w:rsidRPr="00A27A48">
        <w:rPr>
          <w:rFonts w:ascii="標楷體" w:eastAsia="標楷體" w:hAnsi="標楷體"/>
        </w:rPr>
        <w:t>)</w:t>
      </w:r>
      <w:r w:rsidRPr="00A27A48">
        <w:rPr>
          <w:rFonts w:ascii="標楷體" w:eastAsia="標楷體" w:hAnsi="標楷體" w:hint="eastAsia"/>
        </w:rPr>
        <w:t>]</w:t>
      </w:r>
    </w:p>
    <w:p w14:paraId="55B97D85" w14:textId="77777777" w:rsidR="0066462C" w:rsidRPr="00A27A48" w:rsidRDefault="0066462C" w:rsidP="0066462C">
      <w:pPr>
        <w:ind w:left="1418"/>
        <w:rPr>
          <w:rFonts w:ascii="標楷體" w:eastAsia="標楷體" w:hAnsi="標楷體"/>
        </w:rPr>
      </w:pPr>
    </w:p>
    <w:p w14:paraId="481130EE"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8(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5FB14B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8EFD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36F9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FD80C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202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D0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2B7CE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5587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CDBAA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6483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1801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20360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A9F2A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8-V01-」</w:t>
            </w:r>
          </w:p>
        </w:tc>
        <w:tc>
          <w:tcPr>
            <w:tcW w:w="4324" w:type="dxa"/>
            <w:tcBorders>
              <w:top w:val="single" w:sz="4" w:space="0" w:color="auto"/>
              <w:left w:val="single" w:sz="4" w:space="0" w:color="auto"/>
              <w:bottom w:val="single" w:sz="4" w:space="0" w:color="auto"/>
              <w:right w:val="single" w:sz="4" w:space="0" w:color="auto"/>
            </w:tcBorders>
          </w:tcPr>
          <w:p w14:paraId="00CE13D6" w14:textId="77777777" w:rsidR="0066462C" w:rsidRPr="00A27A48" w:rsidRDefault="0066462C" w:rsidP="00460236">
            <w:pPr>
              <w:rPr>
                <w:rFonts w:ascii="標楷體" w:eastAsia="標楷體" w:hAnsi="標楷體"/>
                <w:lang w:eastAsia="zh-HK"/>
              </w:rPr>
            </w:pPr>
          </w:p>
        </w:tc>
      </w:tr>
      <w:tr w:rsidR="007A5E3F" w:rsidRPr="00A27A48" w14:paraId="7C37B7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1D1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CEFD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DC6F2D"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1D68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9AF114D" w14:textId="77777777" w:rsidR="0066462C" w:rsidRPr="00A27A48" w:rsidRDefault="0066462C" w:rsidP="00460236">
            <w:pPr>
              <w:rPr>
                <w:rFonts w:ascii="標楷體" w:eastAsia="標楷體" w:hAnsi="標楷體"/>
                <w:lang w:eastAsia="zh-HK"/>
              </w:rPr>
            </w:pPr>
          </w:p>
        </w:tc>
      </w:tr>
      <w:tr w:rsidR="007A5E3F" w:rsidRPr="00A27A48" w14:paraId="4933A7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94E9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BDC51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E27A9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291FD3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5AAEC2F" w14:textId="77777777" w:rsidR="0066462C" w:rsidRPr="00A27A48" w:rsidRDefault="0066462C" w:rsidP="00460236">
            <w:pPr>
              <w:rPr>
                <w:rFonts w:ascii="標楷體" w:eastAsia="標楷體" w:hAnsi="標楷體"/>
                <w:lang w:eastAsia="zh-HK"/>
              </w:rPr>
            </w:pPr>
          </w:p>
        </w:tc>
      </w:tr>
      <w:tr w:rsidR="007A5E3F" w:rsidRPr="00A27A48" w14:paraId="047DC9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AB17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AEA3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B371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C2204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20827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A3B2C9D"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B2B3A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CDA5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B2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1DEC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BDB50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79AC8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1854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85B40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71275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30E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A852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1A629B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E9A0E7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728E629" w14:textId="77777777" w:rsidR="0066462C" w:rsidRPr="00A27A48" w:rsidRDefault="0066462C" w:rsidP="00460236">
            <w:pPr>
              <w:rPr>
                <w:rFonts w:ascii="標楷體" w:eastAsia="標楷體" w:hAnsi="標楷體"/>
                <w:lang w:eastAsia="zh-HK"/>
              </w:rPr>
            </w:pPr>
          </w:p>
        </w:tc>
      </w:tr>
      <w:tr w:rsidR="00DA5473" w:rsidRPr="00A27A48" w14:paraId="740357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44014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F219B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D19DA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991802" w14:textId="5501C2A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33ADB7F" w14:textId="3F947D8B"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4707C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6643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7F041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5CDDBF3"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57BC615" w14:textId="45C6C76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86ACE12" w14:textId="071C8DAB"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2DCD39D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6347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23ABB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315F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A5E8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380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BBEC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67FF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7CB8A00" w14:textId="77777777" w:rsidR="0066462C" w:rsidRPr="00A27A48" w:rsidRDefault="0066462C" w:rsidP="00460236">
            <w:pPr>
              <w:rPr>
                <w:rFonts w:ascii="標楷體" w:eastAsia="標楷體" w:hAnsi="標楷體"/>
              </w:rPr>
            </w:pPr>
            <w:r w:rsidRPr="00A27A48">
              <w:rPr>
                <w:rFonts w:ascii="標楷體" w:eastAsia="標楷體" w:hAnsi="標楷體" w:hint="eastAsia"/>
              </w:rPr>
              <w:t>48</w:t>
            </w:r>
          </w:p>
        </w:tc>
        <w:tc>
          <w:tcPr>
            <w:tcW w:w="4324" w:type="dxa"/>
            <w:tcBorders>
              <w:top w:val="single" w:sz="4" w:space="0" w:color="auto"/>
              <w:left w:val="single" w:sz="4" w:space="0" w:color="auto"/>
              <w:bottom w:val="single" w:sz="4" w:space="0" w:color="auto"/>
              <w:right w:val="single" w:sz="4" w:space="0" w:color="auto"/>
            </w:tcBorders>
          </w:tcPr>
          <w:p w14:paraId="7679D147" w14:textId="77777777" w:rsidR="0066462C" w:rsidRPr="00A27A48" w:rsidRDefault="0066462C" w:rsidP="00460236">
            <w:pPr>
              <w:rPr>
                <w:rFonts w:ascii="標楷體" w:eastAsia="標楷體" w:hAnsi="標楷體"/>
              </w:rPr>
            </w:pPr>
          </w:p>
        </w:tc>
      </w:tr>
      <w:tr w:rsidR="007A5E3F" w:rsidRPr="00A27A48" w14:paraId="172E08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B7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837E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44D64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812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A7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8.TranKey</w:t>
            </w:r>
          </w:p>
        </w:tc>
      </w:tr>
      <w:tr w:rsidR="007A5E3F" w:rsidRPr="00A27A48" w14:paraId="66BE13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0A3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E2A6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B9C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5438B9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B4E5274" w14:textId="77777777" w:rsidR="0066462C" w:rsidRPr="00A27A48" w:rsidRDefault="0066462C" w:rsidP="00460236">
            <w:pPr>
              <w:rPr>
                <w:rFonts w:ascii="標楷體" w:eastAsia="標楷體" w:hAnsi="標楷體"/>
              </w:rPr>
            </w:pPr>
          </w:p>
        </w:tc>
      </w:tr>
      <w:tr w:rsidR="007A5E3F" w:rsidRPr="00A27A48" w14:paraId="705270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11C7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625E7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72F07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23C7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F8B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Id</w:t>
            </w:r>
          </w:p>
          <w:p w14:paraId="20CCEAA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03E94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72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F0BA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D0C3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EF9B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63C3D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RcDate</w:t>
            </w:r>
          </w:p>
          <w:p w14:paraId="601B3EA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D203AE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E464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3F512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DD85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C4439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068520B" w14:textId="77777777" w:rsidR="0066462C" w:rsidRPr="00A27A48" w:rsidRDefault="0066462C" w:rsidP="00460236">
            <w:pPr>
              <w:rPr>
                <w:rFonts w:ascii="標楷體" w:eastAsia="標楷體" w:hAnsi="標楷體"/>
              </w:rPr>
            </w:pPr>
          </w:p>
        </w:tc>
      </w:tr>
      <w:tr w:rsidR="007A5E3F" w:rsidRPr="00A27A48" w14:paraId="4C2FDA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8162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69F33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348D846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41E45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6F75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Addr</w:t>
            </w:r>
          </w:p>
          <w:p w14:paraId="3704BF6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A9A6B9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D522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8F7F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D1D856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0930B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1F5E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Addr</w:t>
            </w:r>
          </w:p>
          <w:p w14:paraId="227F598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3FC7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EF1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B2F0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70B11AD"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5EB207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0D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TelNo</w:t>
            </w:r>
          </w:p>
          <w:p w14:paraId="427CACC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34128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0C68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2044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8A84E08"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2BC659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685A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TelNo</w:t>
            </w:r>
          </w:p>
          <w:p w14:paraId="0571A12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6CF4A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C202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EE62B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F1759FF"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3DE47A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0669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MobilNo</w:t>
            </w:r>
          </w:p>
          <w:p w14:paraId="1EACD0B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31F27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58D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3F4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hideMark/>
          </w:tcPr>
          <w:p w14:paraId="366F0DE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7545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E75119" w14:textId="77777777" w:rsidR="0066462C" w:rsidRPr="00A27A48" w:rsidRDefault="0066462C" w:rsidP="00460236">
            <w:pPr>
              <w:rPr>
                <w:rFonts w:ascii="標楷體" w:eastAsia="標楷體" w:hAnsi="標楷體"/>
              </w:rPr>
            </w:pPr>
          </w:p>
        </w:tc>
      </w:tr>
      <w:tr w:rsidR="007A5E3F" w:rsidRPr="00A27A48" w14:paraId="412328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3DA6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6F28F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C564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BA99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BDED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49C1C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09C4AE9" w14:textId="77777777" w:rsidR="0066462C" w:rsidRPr="00A27A48" w:rsidRDefault="0066462C" w:rsidP="00460236">
            <w:pPr>
              <w:rPr>
                <w:rFonts w:ascii="標楷體" w:eastAsia="標楷體" w:hAnsi="標楷體"/>
                <w:lang w:eastAsia="zh-HK"/>
              </w:rPr>
            </w:pPr>
          </w:p>
        </w:tc>
      </w:tr>
      <w:tr w:rsidR="0066462C" w:rsidRPr="00A27A48" w14:paraId="410DAC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65FD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DAF58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AE14C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042CB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83581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2D71A0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44A521C3" w14:textId="77777777" w:rsidR="0066462C" w:rsidRPr="00A27A48" w:rsidRDefault="0066462C" w:rsidP="0066462C">
      <w:pPr>
        <w:widowControl/>
        <w:rPr>
          <w:rFonts w:ascii="標楷體" w:eastAsia="標楷體" w:hAnsi="標楷體"/>
          <w:sz w:val="26"/>
          <w:szCs w:val="26"/>
          <w:lang w:val="x-none"/>
        </w:rPr>
      </w:pPr>
    </w:p>
    <w:p w14:paraId="0E0D1E4B" w14:textId="77777777" w:rsidR="0066462C" w:rsidRPr="00A27A48" w:rsidRDefault="0066462C" w:rsidP="0066462C">
      <w:pPr>
        <w:rPr>
          <w:rFonts w:ascii="標楷體" w:eastAsia="標楷體" w:hAnsi="標楷體"/>
          <w:sz w:val="26"/>
          <w:szCs w:val="26"/>
          <w:lang w:val="x-none"/>
        </w:rPr>
      </w:pPr>
    </w:p>
    <w:p w14:paraId="19B8E0E3" w14:textId="1475A4EE" w:rsidR="0066462C" w:rsidRPr="00A27A48" w:rsidRDefault="0066462C">
      <w:pPr>
        <w:widowControl/>
        <w:rPr>
          <w:rFonts w:ascii="標楷體" w:eastAsia="標楷體" w:hAnsi="標楷體"/>
        </w:rPr>
      </w:pPr>
      <w:r w:rsidRPr="00A27A48">
        <w:rPr>
          <w:rFonts w:ascii="標楷體" w:eastAsia="標楷體" w:hAnsi="標楷體"/>
        </w:rPr>
        <w:br w:type="page"/>
      </w:r>
    </w:p>
    <w:p w14:paraId="43DF5B3F" w14:textId="77777777" w:rsidR="0066462C" w:rsidRPr="00A27A48" w:rsidRDefault="0066462C" w:rsidP="00963923">
      <w:pPr>
        <w:pStyle w:val="3"/>
        <w:numPr>
          <w:ilvl w:val="2"/>
          <w:numId w:val="9"/>
        </w:numPr>
        <w:rPr>
          <w:rFonts w:ascii="標楷體" w:hAnsi="標楷體"/>
        </w:rPr>
      </w:pPr>
      <w:bookmarkStart w:id="200" w:name="_Toc90482846"/>
      <w:bookmarkStart w:id="201" w:name="_Toc133581821"/>
      <w:r w:rsidRPr="00A27A48">
        <w:rPr>
          <w:rFonts w:ascii="標楷體" w:hAnsi="標楷體" w:hint="eastAsia"/>
        </w:rPr>
        <w:lastRenderedPageBreak/>
        <w:t>L84</w:t>
      </w:r>
      <w:r w:rsidRPr="00A27A48">
        <w:rPr>
          <w:rFonts w:ascii="標楷體" w:hAnsi="標楷體"/>
        </w:rPr>
        <w:t xml:space="preserve">12 </w:t>
      </w:r>
      <w:r w:rsidRPr="00A27A48">
        <w:rPr>
          <w:rFonts w:ascii="標楷體" w:hAnsi="標楷體" w:hint="eastAsia"/>
        </w:rPr>
        <w:t>JCIC檔案匯出作業(049)</w:t>
      </w:r>
      <w:bookmarkEnd w:id="200"/>
      <w:bookmarkEnd w:id="201"/>
    </w:p>
    <w:p w14:paraId="6ABC4651"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80D27B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287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47E30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2836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B980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95ED6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BF5CE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37FC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E74B311" w14:textId="219399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70A691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w:t>
            </w:r>
          </w:p>
          <w:p w14:paraId="756E83B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C00C8D"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5B82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9EC388" w14:textId="77777777" w:rsidR="0066462C" w:rsidRPr="00A27A48" w:rsidRDefault="0066462C" w:rsidP="00460236">
            <w:pPr>
              <w:rPr>
                <w:rFonts w:ascii="標楷體" w:eastAsia="標楷體" w:hAnsi="標楷體"/>
                <w:lang w:eastAsia="x-none"/>
              </w:rPr>
            </w:pPr>
          </w:p>
        </w:tc>
      </w:tr>
      <w:tr w:rsidR="0066462C" w:rsidRPr="00A27A48" w14:paraId="6073FF6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E56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34F3A6" w14:textId="77777777" w:rsidR="0066462C" w:rsidRPr="00A27A48" w:rsidRDefault="0066462C" w:rsidP="00460236">
            <w:pPr>
              <w:rPr>
                <w:rFonts w:ascii="標楷體" w:eastAsia="標楷體" w:hAnsi="標楷體"/>
                <w:lang w:eastAsia="x-none"/>
              </w:rPr>
            </w:pPr>
          </w:p>
        </w:tc>
      </w:tr>
      <w:tr w:rsidR="0066462C" w:rsidRPr="00A27A48" w14:paraId="3AF9F4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1A9D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10940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70F14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22BC7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48E2D6A" w14:textId="77777777" w:rsidR="0066462C" w:rsidRPr="00A27A48" w:rsidRDefault="0066462C" w:rsidP="00460236">
            <w:pPr>
              <w:rPr>
                <w:rFonts w:ascii="標楷體" w:eastAsia="標楷體" w:hAnsi="標楷體"/>
                <w:lang w:eastAsia="x-none"/>
              </w:rPr>
            </w:pPr>
          </w:p>
        </w:tc>
      </w:tr>
      <w:tr w:rsidR="0066462C" w:rsidRPr="00A27A48" w14:paraId="14087CD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6273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87B0F58" w14:textId="77777777" w:rsidR="0066462C" w:rsidRPr="00A27A48" w:rsidRDefault="0066462C" w:rsidP="00460236">
            <w:pPr>
              <w:rPr>
                <w:rFonts w:ascii="標楷體" w:eastAsia="標楷體" w:hAnsi="標楷體"/>
                <w:lang w:eastAsia="x-none"/>
              </w:rPr>
            </w:pPr>
          </w:p>
        </w:tc>
      </w:tr>
    </w:tbl>
    <w:p w14:paraId="24A8E2E0" w14:textId="77777777" w:rsidR="0066462C" w:rsidRPr="00A27A48" w:rsidRDefault="0066462C" w:rsidP="006D6F84">
      <w:pPr>
        <w:pStyle w:val="a"/>
        <w:numPr>
          <w:ilvl w:val="0"/>
          <w:numId w:val="0"/>
        </w:numPr>
        <w:ind w:left="1220"/>
      </w:pPr>
    </w:p>
    <w:p w14:paraId="7E145E66" w14:textId="3266953C"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19D4855"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7663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D97C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18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EE53BA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ECB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8F33AD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w:t>
            </w:r>
          </w:p>
        </w:tc>
        <w:tc>
          <w:tcPr>
            <w:tcW w:w="4777" w:type="dxa"/>
            <w:tcBorders>
              <w:top w:val="single" w:sz="4" w:space="0" w:color="auto"/>
              <w:left w:val="single" w:sz="4" w:space="0" w:color="auto"/>
              <w:bottom w:val="single" w:sz="4" w:space="0" w:color="auto"/>
              <w:right w:val="single" w:sz="4" w:space="0" w:color="auto"/>
            </w:tcBorders>
            <w:hideMark/>
          </w:tcPr>
          <w:p w14:paraId="1624051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清償方案法院認可資料</w:t>
            </w:r>
            <w:r w:rsidRPr="00A27A48">
              <w:rPr>
                <w:rFonts w:ascii="標楷體" w:eastAsia="標楷體" w:hAnsi="標楷體" w:hint="eastAsia"/>
              </w:rPr>
              <w:t>主檔</w:t>
            </w:r>
          </w:p>
        </w:tc>
      </w:tr>
      <w:tr w:rsidR="007A5E3F" w:rsidRPr="00A27A48" w14:paraId="59C5E81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B2E0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052B73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04B74A0" w14:textId="77777777" w:rsidR="0066462C" w:rsidRPr="00A27A48" w:rsidRDefault="0066462C" w:rsidP="00460236">
            <w:pPr>
              <w:rPr>
                <w:rFonts w:ascii="標楷體" w:eastAsia="標楷體" w:hAnsi="標楷體"/>
              </w:rPr>
            </w:pPr>
            <w:r w:rsidRPr="00A27A48">
              <w:rPr>
                <w:rFonts w:ascii="標楷體" w:eastAsia="標楷體" w:hAnsi="標楷體" w:hint="eastAsia"/>
              </w:rPr>
              <w:t>債務清償方案法院認可資料歷程檔</w:t>
            </w:r>
          </w:p>
        </w:tc>
      </w:tr>
      <w:tr w:rsidR="0066462C" w:rsidRPr="00A27A48" w14:paraId="36E5C62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8652B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C4EE7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A26A06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7EE8095" w14:textId="77777777" w:rsidR="0066462C" w:rsidRPr="00A27A48" w:rsidRDefault="0066462C" w:rsidP="0066462C">
      <w:pPr>
        <w:rPr>
          <w:rFonts w:ascii="標楷體" w:eastAsia="標楷體" w:hAnsi="標楷體"/>
          <w:lang w:eastAsia="x-none"/>
        </w:rPr>
      </w:pPr>
    </w:p>
    <w:p w14:paraId="03C7AE7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E7DF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061CFD7" wp14:editId="036F421A">
            <wp:extent cx="6479540" cy="1541780"/>
            <wp:effectExtent l="0" t="0" r="0" b="127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15417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0121D3" w14:textId="77777777" w:rsidR="0066462C" w:rsidRPr="00A27A48" w:rsidRDefault="0066462C" w:rsidP="0066462C">
      <w:pPr>
        <w:rPr>
          <w:rFonts w:ascii="標楷體" w:eastAsia="標楷體" w:hAnsi="標楷體"/>
          <w:lang w:eastAsia="x-none"/>
        </w:rPr>
      </w:pPr>
    </w:p>
    <w:p w14:paraId="037B92D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96EB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BE01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5F7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5C6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B3E86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72AB5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941E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9537CA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E2B94A"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EEB07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w:t>
            </w:r>
            <w:r w:rsidRPr="00A27A48">
              <w:rPr>
                <w:rFonts w:ascii="標楷體" w:eastAsia="標楷體" w:hAnsi="標楷體"/>
              </w:rPr>
              <w:t>cicZ049)</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989B02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236A4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cicZ049)]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549EE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47A8A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81E271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7CDC8E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CA177A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977EF7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清償方案法院認可資料主檔(J</w:t>
            </w:r>
            <w:r w:rsidRPr="00A27A48">
              <w:rPr>
                <w:rFonts w:ascii="標楷體" w:eastAsia="標楷體" w:hAnsi="標楷體"/>
              </w:rPr>
              <w:t>cicZ049</w:t>
            </w:r>
            <w:r w:rsidRPr="00A27A48">
              <w:rPr>
                <w:rFonts w:ascii="標楷體" w:eastAsia="標楷體" w:hAnsi="標楷體" w:hint="eastAsia"/>
              </w:rPr>
              <w:t>)]的全部資料之[輸出Jcic文字檔日期(OutJcictxtDate)]欄位，並將該欄位等於[報送日期]者，修改為0</w:t>
            </w:r>
          </w:p>
          <w:p w14:paraId="0929E7F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B09ABD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BE6DD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D238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5D3D7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3FEDCC6" w14:textId="77777777" w:rsidR="0066462C" w:rsidRPr="00A27A48" w:rsidRDefault="0066462C" w:rsidP="0066462C">
      <w:pPr>
        <w:rPr>
          <w:rFonts w:ascii="標楷體" w:eastAsia="標楷體" w:hAnsi="標楷體"/>
        </w:rPr>
      </w:pPr>
    </w:p>
    <w:p w14:paraId="43688F24"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E1667B6"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4831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A176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532BE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C93C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A5A8D5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95710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1E176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56A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72F4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131D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6F82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DE44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074E7A" w14:textId="77777777" w:rsidR="0066462C" w:rsidRPr="00A27A48" w:rsidRDefault="0066462C" w:rsidP="00460236">
            <w:pPr>
              <w:widowControl/>
              <w:rPr>
                <w:rFonts w:ascii="標楷體" w:eastAsia="標楷體" w:hAnsi="標楷體"/>
                <w:lang w:eastAsia="x-none"/>
              </w:rPr>
            </w:pPr>
          </w:p>
        </w:tc>
      </w:tr>
      <w:tr w:rsidR="007A5E3F" w:rsidRPr="00A27A48" w14:paraId="46C4FD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EE0A1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D06F8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8F9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D8E6C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019AE5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4412D5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37573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BE053E7"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7FF9BE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40D0F1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7B559"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C09A8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E4501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467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27CA35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9266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569301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F67AF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BE582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49795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2FFF3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F609E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5E6FEB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9C5BE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23FA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9602DD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9CACBC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F92A4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79F1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5DCF3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33188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34091C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F24D1D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91F6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BC83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02261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7B8BF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B5F74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387C2DBA" w14:textId="77777777" w:rsidR="0066462C" w:rsidRPr="00A27A48" w:rsidRDefault="0066462C" w:rsidP="006D6F84">
      <w:pPr>
        <w:pStyle w:val="a"/>
        <w:numPr>
          <w:ilvl w:val="0"/>
          <w:numId w:val="0"/>
        </w:numPr>
        <w:ind w:left="2127"/>
      </w:pPr>
    </w:p>
    <w:p w14:paraId="0EF30D51" w14:textId="77777777" w:rsidR="0066462C" w:rsidRPr="00A27A48" w:rsidRDefault="0066462C" w:rsidP="006D6F84">
      <w:pPr>
        <w:pStyle w:val="a"/>
      </w:pPr>
      <w:r w:rsidRPr="00A27A48">
        <w:rPr>
          <w:rFonts w:hint="eastAsia"/>
        </w:rPr>
        <w:t>輸出畫面</w:t>
      </w:r>
      <w:r w:rsidRPr="00A27A48">
        <w:t>:</w:t>
      </w:r>
    </w:p>
    <w:p w14:paraId="1D52A09D" w14:textId="1540352B"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5B446220" wp14:editId="6975459B">
            <wp:extent cx="5743575" cy="1676400"/>
            <wp:effectExtent l="0" t="0" r="9525" b="0"/>
            <wp:docPr id="516" name="圖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743575" cy="1676400"/>
                    </a:xfrm>
                    <a:prstGeom prst="rect">
                      <a:avLst/>
                    </a:prstGeom>
                  </pic:spPr>
                </pic:pic>
              </a:graphicData>
            </a:graphic>
          </wp:inline>
        </w:drawing>
      </w:r>
    </w:p>
    <w:p w14:paraId="05E865C1" w14:textId="77777777" w:rsidR="0066462C" w:rsidRPr="00A27A48" w:rsidRDefault="0066462C" w:rsidP="0066462C">
      <w:pPr>
        <w:ind w:left="1418"/>
        <w:rPr>
          <w:rFonts w:ascii="標楷體" w:eastAsia="標楷體" w:hAnsi="標楷體"/>
          <w:lang w:val="x-none"/>
        </w:rPr>
      </w:pPr>
    </w:p>
    <w:p w14:paraId="3F9451DD" w14:textId="77777777" w:rsidR="0066462C" w:rsidRPr="00A27A48" w:rsidRDefault="0066462C" w:rsidP="006D6F84">
      <w:pPr>
        <w:pStyle w:val="a"/>
      </w:pPr>
      <w:r w:rsidRPr="00A27A48">
        <w:rPr>
          <w:rFonts w:hint="eastAsia"/>
          <w:lang w:eastAsia="zh-HK"/>
        </w:rPr>
        <w:t>下載操作</w:t>
      </w:r>
      <w:r w:rsidRPr="00A27A48">
        <w:t>1/LC009</w:t>
      </w:r>
    </w:p>
    <w:p w14:paraId="38156054"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E478E80" wp14:editId="7A32A109">
            <wp:extent cx="6479540" cy="23596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2359660"/>
                    </a:xfrm>
                    <a:prstGeom prst="rect">
                      <a:avLst/>
                    </a:prstGeom>
                  </pic:spPr>
                </pic:pic>
              </a:graphicData>
            </a:graphic>
          </wp:inline>
        </w:drawing>
      </w:r>
      <w:r w:rsidRPr="00A27A48">
        <w:rPr>
          <w:rFonts w:ascii="標楷體" w:eastAsia="標楷體" w:hAnsi="標楷體"/>
          <w:noProof/>
        </w:rPr>
        <w:t xml:space="preserve">    </w:t>
      </w:r>
    </w:p>
    <w:p w14:paraId="271D569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B8F19F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9</w:t>
      </w:r>
    </w:p>
    <w:p w14:paraId="2BE5284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145E63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19D599E" w14:textId="70303EB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49</w:t>
      </w:r>
      <w:r w:rsidRPr="00A27A48">
        <w:rPr>
          <w:rFonts w:ascii="標楷體" w:eastAsia="標楷體" w:hAnsi="標楷體"/>
        </w:rPr>
        <w:t>)</w:t>
      </w:r>
      <w:r w:rsidRPr="00A27A48">
        <w:rPr>
          <w:rFonts w:ascii="標楷體" w:eastAsia="標楷體" w:hAnsi="標楷體" w:hint="eastAsia"/>
        </w:rPr>
        <w:t>]</w:t>
      </w:r>
    </w:p>
    <w:p w14:paraId="4C83DE7C" w14:textId="77777777" w:rsidR="0066462C" w:rsidRPr="00A27A48" w:rsidRDefault="0066462C" w:rsidP="0066462C">
      <w:pPr>
        <w:ind w:left="1418"/>
        <w:rPr>
          <w:rFonts w:ascii="標楷體" w:eastAsia="標楷體" w:hAnsi="標楷體"/>
        </w:rPr>
      </w:pPr>
    </w:p>
    <w:p w14:paraId="79FB1DF3"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9(債務清償方案法院認可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7AF2C7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8EA7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0896F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93C4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E3E6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10EF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D7ACCE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649EF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DCCD4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12A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DC4C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6EF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EDB01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9-V01-」</w:t>
            </w:r>
          </w:p>
        </w:tc>
        <w:tc>
          <w:tcPr>
            <w:tcW w:w="4324" w:type="dxa"/>
            <w:tcBorders>
              <w:top w:val="single" w:sz="4" w:space="0" w:color="auto"/>
              <w:left w:val="single" w:sz="4" w:space="0" w:color="auto"/>
              <w:bottom w:val="single" w:sz="4" w:space="0" w:color="auto"/>
              <w:right w:val="single" w:sz="4" w:space="0" w:color="auto"/>
            </w:tcBorders>
          </w:tcPr>
          <w:p w14:paraId="27882A55" w14:textId="77777777" w:rsidR="0066462C" w:rsidRPr="00A27A48" w:rsidRDefault="0066462C" w:rsidP="00460236">
            <w:pPr>
              <w:rPr>
                <w:rFonts w:ascii="標楷體" w:eastAsia="標楷體" w:hAnsi="標楷體"/>
                <w:lang w:eastAsia="zh-HK"/>
              </w:rPr>
            </w:pPr>
          </w:p>
        </w:tc>
      </w:tr>
      <w:tr w:rsidR="007A5E3F" w:rsidRPr="00A27A48" w14:paraId="5FF7A9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01E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B63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B73AB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94284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1D91496" w14:textId="77777777" w:rsidR="0066462C" w:rsidRPr="00A27A48" w:rsidRDefault="0066462C" w:rsidP="00460236">
            <w:pPr>
              <w:rPr>
                <w:rFonts w:ascii="標楷體" w:eastAsia="標楷體" w:hAnsi="標楷體"/>
                <w:lang w:eastAsia="zh-HK"/>
              </w:rPr>
            </w:pPr>
          </w:p>
        </w:tc>
      </w:tr>
      <w:tr w:rsidR="007A5E3F" w:rsidRPr="00A27A48" w14:paraId="2B939C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0E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E600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A4AB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635D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418842E" w14:textId="77777777" w:rsidR="0066462C" w:rsidRPr="00A27A48" w:rsidRDefault="0066462C" w:rsidP="00460236">
            <w:pPr>
              <w:rPr>
                <w:rFonts w:ascii="標楷體" w:eastAsia="標楷體" w:hAnsi="標楷體"/>
                <w:lang w:eastAsia="zh-HK"/>
              </w:rPr>
            </w:pPr>
          </w:p>
        </w:tc>
      </w:tr>
      <w:tr w:rsidR="007A5E3F" w:rsidRPr="00A27A48" w14:paraId="110EC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D743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54CBF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6E3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636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3765A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44B98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48F1B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9A27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A948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C3DF3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FA56C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83E06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9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85EEC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4E7D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DAA7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F56B7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CF4EA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809AB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15403E" w14:textId="77777777" w:rsidR="0066462C" w:rsidRPr="00A27A48" w:rsidRDefault="0066462C" w:rsidP="00460236">
            <w:pPr>
              <w:rPr>
                <w:rFonts w:ascii="標楷體" w:eastAsia="標楷體" w:hAnsi="標楷體"/>
                <w:lang w:eastAsia="zh-HK"/>
              </w:rPr>
            </w:pPr>
          </w:p>
        </w:tc>
      </w:tr>
      <w:tr w:rsidR="00DA5473" w:rsidRPr="00A27A48" w14:paraId="13A859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35C9D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88E680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A3A6DC0"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E912CFA" w14:textId="69E97F56"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2773E92" w14:textId="3DC6FBCE"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45EA0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9BF1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A5DCC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713BA4C"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ADEE70C" w14:textId="24DA09E9"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452B7B6" w14:textId="2D70F95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BC25BB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4BB0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0B02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451A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DF696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6BB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492C6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CB2E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6C6D49B" w14:textId="77777777" w:rsidR="0066462C" w:rsidRPr="00A27A48" w:rsidRDefault="0066462C" w:rsidP="00460236">
            <w:pPr>
              <w:rPr>
                <w:rFonts w:ascii="標楷體" w:eastAsia="標楷體" w:hAnsi="標楷體"/>
              </w:rPr>
            </w:pPr>
            <w:r w:rsidRPr="00A27A48">
              <w:rPr>
                <w:rFonts w:ascii="標楷體" w:eastAsia="標楷體" w:hAnsi="標楷體" w:hint="eastAsia"/>
              </w:rPr>
              <w:t>49</w:t>
            </w:r>
          </w:p>
        </w:tc>
        <w:tc>
          <w:tcPr>
            <w:tcW w:w="4324" w:type="dxa"/>
            <w:tcBorders>
              <w:top w:val="single" w:sz="4" w:space="0" w:color="auto"/>
              <w:left w:val="single" w:sz="4" w:space="0" w:color="auto"/>
              <w:bottom w:val="single" w:sz="4" w:space="0" w:color="auto"/>
              <w:right w:val="single" w:sz="4" w:space="0" w:color="auto"/>
            </w:tcBorders>
          </w:tcPr>
          <w:p w14:paraId="44D72D6D" w14:textId="77777777" w:rsidR="0066462C" w:rsidRPr="00A27A48" w:rsidRDefault="0066462C" w:rsidP="00460236">
            <w:pPr>
              <w:rPr>
                <w:rFonts w:ascii="標楷體" w:eastAsia="標楷體" w:hAnsi="標楷體"/>
              </w:rPr>
            </w:pPr>
          </w:p>
        </w:tc>
      </w:tr>
      <w:tr w:rsidR="007A5E3F" w:rsidRPr="00A27A48" w14:paraId="498178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04E9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7FC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4218C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6204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9CB2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9.TranKey</w:t>
            </w:r>
          </w:p>
        </w:tc>
      </w:tr>
      <w:tr w:rsidR="007A5E3F" w:rsidRPr="00A27A48" w14:paraId="43231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0B5F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5E3F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C36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08800B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8F5E58" w14:textId="77777777" w:rsidR="0066462C" w:rsidRPr="00A27A48" w:rsidRDefault="0066462C" w:rsidP="00460236">
            <w:pPr>
              <w:rPr>
                <w:rFonts w:ascii="標楷體" w:eastAsia="標楷體" w:hAnsi="標楷體"/>
              </w:rPr>
            </w:pPr>
          </w:p>
        </w:tc>
      </w:tr>
      <w:tr w:rsidR="007A5E3F" w:rsidRPr="00A27A48" w14:paraId="39AFE3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A3AF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69AB7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7C17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B9420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2A8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ustId</w:t>
            </w:r>
          </w:p>
          <w:p w14:paraId="3CEBB5F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EA5A2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F1B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853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630A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01A057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4E298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RcDate</w:t>
            </w:r>
          </w:p>
          <w:p w14:paraId="749B234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51149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27E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9B65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89A69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3C8D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1FF06" w14:textId="77777777" w:rsidR="0066462C" w:rsidRPr="00A27A48" w:rsidRDefault="0066462C" w:rsidP="00460236">
            <w:pPr>
              <w:rPr>
                <w:rFonts w:ascii="標楷體" w:eastAsia="標楷體" w:hAnsi="標楷體"/>
              </w:rPr>
            </w:pPr>
          </w:p>
        </w:tc>
      </w:tr>
      <w:tr w:rsidR="007A5E3F" w:rsidRPr="00A27A48" w14:paraId="0ADA0E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397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E3F8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60BED5A" w14:textId="77777777" w:rsidR="0066462C" w:rsidRPr="00A27A48" w:rsidRDefault="0066462C" w:rsidP="00460236">
            <w:pPr>
              <w:rPr>
                <w:rFonts w:ascii="標楷體" w:eastAsia="標楷體" w:hAnsi="標楷體"/>
              </w:rPr>
            </w:pPr>
            <w:r w:rsidRPr="00A27A48">
              <w:rPr>
                <w:rFonts w:ascii="標楷體" w:eastAsia="標楷體" w:hAnsi="標楷體" w:hint="eastAsia"/>
              </w:rPr>
              <w:t>案件進度</w:t>
            </w:r>
          </w:p>
        </w:tc>
        <w:tc>
          <w:tcPr>
            <w:tcW w:w="3336" w:type="dxa"/>
            <w:tcBorders>
              <w:top w:val="single" w:sz="4" w:space="0" w:color="auto"/>
              <w:left w:val="single" w:sz="4" w:space="0" w:color="auto"/>
              <w:bottom w:val="single" w:sz="4" w:space="0" w:color="auto"/>
              <w:right w:val="single" w:sz="4" w:space="0" w:color="auto"/>
            </w:tcBorders>
          </w:tcPr>
          <w:p w14:paraId="029D70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F4EAA1"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ClaimStatus</w:t>
            </w:r>
          </w:p>
        </w:tc>
      </w:tr>
      <w:tr w:rsidR="007A5E3F" w:rsidRPr="00A27A48" w14:paraId="71C1C0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AE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9ABC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32B77F6" w14:textId="77777777" w:rsidR="0066462C" w:rsidRPr="00A27A48" w:rsidRDefault="0066462C" w:rsidP="00460236">
            <w:pPr>
              <w:rPr>
                <w:rFonts w:ascii="標楷體" w:eastAsia="標楷體" w:hAnsi="標楷體"/>
              </w:rPr>
            </w:pPr>
            <w:r w:rsidRPr="00A27A48">
              <w:rPr>
                <w:rFonts w:ascii="標楷體" w:eastAsia="標楷體" w:hAnsi="標楷體" w:hint="eastAsia"/>
              </w:rPr>
              <w:t>遞狀日</w:t>
            </w:r>
          </w:p>
        </w:tc>
        <w:tc>
          <w:tcPr>
            <w:tcW w:w="3336" w:type="dxa"/>
            <w:tcBorders>
              <w:top w:val="single" w:sz="4" w:space="0" w:color="auto"/>
              <w:left w:val="single" w:sz="4" w:space="0" w:color="auto"/>
              <w:bottom w:val="single" w:sz="4" w:space="0" w:color="auto"/>
              <w:right w:val="single" w:sz="4" w:space="0" w:color="auto"/>
            </w:tcBorders>
          </w:tcPr>
          <w:p w14:paraId="25A5ED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8355D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ApplyDate</w:t>
            </w:r>
          </w:p>
          <w:p w14:paraId="6E814F0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972A3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0852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754F3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0D3E88" w14:textId="77777777" w:rsidR="0066462C" w:rsidRPr="00A27A48" w:rsidRDefault="0066462C" w:rsidP="00460236">
            <w:pPr>
              <w:rPr>
                <w:rFonts w:ascii="標楷體" w:eastAsia="標楷體" w:hAnsi="標楷體"/>
              </w:rPr>
            </w:pPr>
            <w:r w:rsidRPr="00A27A48">
              <w:rPr>
                <w:rFonts w:ascii="標楷體" w:eastAsia="標楷體" w:hAnsi="標楷體" w:hint="eastAsia"/>
              </w:rPr>
              <w:t>承審法院代碼</w:t>
            </w:r>
          </w:p>
        </w:tc>
        <w:tc>
          <w:tcPr>
            <w:tcW w:w="3336" w:type="dxa"/>
            <w:tcBorders>
              <w:top w:val="single" w:sz="4" w:space="0" w:color="auto"/>
              <w:left w:val="single" w:sz="4" w:space="0" w:color="auto"/>
              <w:bottom w:val="single" w:sz="4" w:space="0" w:color="auto"/>
              <w:right w:val="single" w:sz="4" w:space="0" w:color="auto"/>
            </w:tcBorders>
          </w:tcPr>
          <w:p w14:paraId="74248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15074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ode</w:t>
            </w:r>
          </w:p>
          <w:p w14:paraId="19C5199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FD46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F69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4A9C4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E7AA7F"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5584BB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1CF6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Year</w:t>
            </w:r>
          </w:p>
          <w:p w14:paraId="523329B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4F5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0C5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3AE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66C9C51"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2FB58D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996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Div</w:t>
            </w:r>
          </w:p>
          <w:p w14:paraId="01F16F8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3038D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08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E0F82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40A0F58"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30FB74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B970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aseNo</w:t>
            </w:r>
          </w:p>
          <w:p w14:paraId="1A2AB23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010C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61A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E644A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89737A7" w14:textId="77777777" w:rsidR="0066462C" w:rsidRPr="00A27A48" w:rsidRDefault="0066462C" w:rsidP="00460236">
            <w:pPr>
              <w:rPr>
                <w:rFonts w:ascii="標楷體" w:eastAsia="標楷體" w:hAnsi="標楷體"/>
              </w:rPr>
            </w:pPr>
            <w:r w:rsidRPr="00A27A48">
              <w:rPr>
                <w:rFonts w:ascii="標楷體" w:eastAsia="標楷體" w:hAnsi="標楷體" w:hint="eastAsia"/>
              </w:rPr>
              <w:t>法院認可與否</w:t>
            </w:r>
          </w:p>
        </w:tc>
        <w:tc>
          <w:tcPr>
            <w:tcW w:w="3336" w:type="dxa"/>
            <w:tcBorders>
              <w:top w:val="single" w:sz="4" w:space="0" w:color="auto"/>
              <w:left w:val="single" w:sz="4" w:space="0" w:color="auto"/>
              <w:bottom w:val="single" w:sz="4" w:space="0" w:color="auto"/>
              <w:right w:val="single" w:sz="4" w:space="0" w:color="auto"/>
            </w:tcBorders>
          </w:tcPr>
          <w:p w14:paraId="4C3EC1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9548A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Approve</w:t>
            </w:r>
          </w:p>
        </w:tc>
      </w:tr>
      <w:tr w:rsidR="007A5E3F" w:rsidRPr="00A27A48" w14:paraId="4CCC0D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6A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5D3B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E636CD"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日期</w:t>
            </w:r>
          </w:p>
        </w:tc>
        <w:tc>
          <w:tcPr>
            <w:tcW w:w="3336" w:type="dxa"/>
            <w:tcBorders>
              <w:top w:val="single" w:sz="4" w:space="0" w:color="auto"/>
              <w:left w:val="single" w:sz="4" w:space="0" w:color="auto"/>
              <w:bottom w:val="single" w:sz="4" w:space="0" w:color="auto"/>
              <w:right w:val="single" w:sz="4" w:space="0" w:color="auto"/>
            </w:tcBorders>
          </w:tcPr>
          <w:p w14:paraId="78D142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EBFF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laimDate</w:t>
            </w:r>
          </w:p>
          <w:p w14:paraId="0EB83B6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D5D9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3E19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871BB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2E3B7C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29E1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0B6BC2B" w14:textId="77777777" w:rsidR="0066462C" w:rsidRPr="00A27A48" w:rsidRDefault="0066462C" w:rsidP="00460236">
            <w:pPr>
              <w:rPr>
                <w:rFonts w:ascii="標楷體" w:eastAsia="標楷體" w:hAnsi="標楷體"/>
              </w:rPr>
            </w:pPr>
          </w:p>
        </w:tc>
      </w:tr>
      <w:tr w:rsidR="007A5E3F" w:rsidRPr="00A27A48" w14:paraId="715958D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7FBBE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D42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B27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578AEA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73FEC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5CDC3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7784D86" w14:textId="77777777" w:rsidR="0066462C" w:rsidRPr="00A27A48" w:rsidRDefault="0066462C" w:rsidP="00460236">
            <w:pPr>
              <w:rPr>
                <w:rFonts w:ascii="標楷體" w:eastAsia="標楷體" w:hAnsi="標楷體"/>
                <w:lang w:eastAsia="zh-HK"/>
              </w:rPr>
            </w:pPr>
          </w:p>
        </w:tc>
      </w:tr>
      <w:tr w:rsidR="0066462C" w:rsidRPr="00A27A48" w14:paraId="0A1601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436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C5621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4B126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E0CD7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88FB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69DAD8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94F4048" w14:textId="77777777" w:rsidR="0066462C" w:rsidRPr="00A27A48" w:rsidRDefault="0066462C" w:rsidP="0066462C">
      <w:pPr>
        <w:rPr>
          <w:rFonts w:ascii="標楷體" w:eastAsia="標楷體" w:hAnsi="標楷體"/>
          <w:sz w:val="26"/>
          <w:szCs w:val="26"/>
          <w:lang w:val="x-none"/>
        </w:rPr>
      </w:pPr>
    </w:p>
    <w:p w14:paraId="00450054" w14:textId="24EC76FA" w:rsidR="0066462C" w:rsidRPr="00A27A48" w:rsidRDefault="0066462C">
      <w:pPr>
        <w:widowControl/>
        <w:rPr>
          <w:rFonts w:ascii="標楷體" w:eastAsia="標楷體" w:hAnsi="標楷體"/>
        </w:rPr>
      </w:pPr>
      <w:r w:rsidRPr="00A27A48">
        <w:rPr>
          <w:rFonts w:ascii="標楷體" w:eastAsia="標楷體" w:hAnsi="標楷體"/>
        </w:rPr>
        <w:br w:type="page"/>
      </w:r>
    </w:p>
    <w:p w14:paraId="3A3FF0AB" w14:textId="77777777" w:rsidR="0066462C" w:rsidRPr="00A27A48" w:rsidRDefault="0066462C" w:rsidP="00963923">
      <w:pPr>
        <w:pStyle w:val="3"/>
        <w:numPr>
          <w:ilvl w:val="2"/>
          <w:numId w:val="9"/>
        </w:numPr>
        <w:rPr>
          <w:rFonts w:ascii="標楷體" w:hAnsi="標楷體"/>
        </w:rPr>
      </w:pPr>
      <w:bookmarkStart w:id="202" w:name="_Toc90482847"/>
      <w:bookmarkStart w:id="203" w:name="_Toc133581822"/>
      <w:r w:rsidRPr="00A27A48">
        <w:rPr>
          <w:rFonts w:ascii="標楷體" w:hAnsi="標楷體" w:hint="eastAsia"/>
        </w:rPr>
        <w:lastRenderedPageBreak/>
        <w:t>L84</w:t>
      </w:r>
      <w:r w:rsidRPr="00A27A48">
        <w:rPr>
          <w:rFonts w:ascii="標楷體" w:hAnsi="標楷體"/>
        </w:rPr>
        <w:t xml:space="preserve">13 </w:t>
      </w:r>
      <w:r w:rsidRPr="00A27A48">
        <w:rPr>
          <w:rFonts w:ascii="標楷體" w:hAnsi="標楷體" w:hint="eastAsia"/>
        </w:rPr>
        <w:t>JCIC檔案匯出作業(0</w:t>
      </w:r>
      <w:r w:rsidRPr="00A27A48">
        <w:rPr>
          <w:rFonts w:ascii="標楷體" w:hAnsi="標楷體"/>
        </w:rPr>
        <w:t>50</w:t>
      </w:r>
      <w:r w:rsidRPr="00A27A48">
        <w:rPr>
          <w:rFonts w:ascii="標楷體" w:hAnsi="標楷體" w:hint="eastAsia"/>
        </w:rPr>
        <w:t>)</w:t>
      </w:r>
      <w:bookmarkEnd w:id="202"/>
      <w:bookmarkEnd w:id="203"/>
    </w:p>
    <w:p w14:paraId="4200AC0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F13831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D590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21231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30E859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9898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B2D47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4D92AC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27F2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F2FBB62" w14:textId="0709208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577BF1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繳款資料</w:t>
            </w:r>
            <w:r w:rsidRPr="00A27A48">
              <w:rPr>
                <w:rFonts w:ascii="標楷體" w:eastAsia="標楷體" w:hAnsi="標楷體" w:hint="eastAsia"/>
              </w:rPr>
              <w:t>(JcicZ050)]</w:t>
            </w:r>
          </w:p>
          <w:p w14:paraId="1DEB3EE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80A6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4B5F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8989C7C" w14:textId="77777777" w:rsidR="0066462C" w:rsidRPr="00A27A48" w:rsidRDefault="0066462C" w:rsidP="00460236">
            <w:pPr>
              <w:rPr>
                <w:rFonts w:ascii="標楷體" w:eastAsia="標楷體" w:hAnsi="標楷體"/>
                <w:lang w:eastAsia="x-none"/>
              </w:rPr>
            </w:pPr>
          </w:p>
        </w:tc>
      </w:tr>
      <w:tr w:rsidR="0066462C" w:rsidRPr="00A27A48" w14:paraId="3B4B2D6D"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73E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5154029" w14:textId="77777777" w:rsidR="0066462C" w:rsidRPr="00A27A48" w:rsidRDefault="0066462C" w:rsidP="00460236">
            <w:pPr>
              <w:rPr>
                <w:rFonts w:ascii="標楷體" w:eastAsia="標楷體" w:hAnsi="標楷體"/>
                <w:lang w:eastAsia="x-none"/>
              </w:rPr>
            </w:pPr>
          </w:p>
        </w:tc>
      </w:tr>
      <w:tr w:rsidR="0066462C" w:rsidRPr="00A27A48" w14:paraId="52BFF66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1A81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9F40D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11784E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5DD3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F98B9AB" w14:textId="77777777" w:rsidR="0066462C" w:rsidRPr="00A27A48" w:rsidRDefault="0066462C" w:rsidP="00460236">
            <w:pPr>
              <w:rPr>
                <w:rFonts w:ascii="標楷體" w:eastAsia="標楷體" w:hAnsi="標楷體"/>
                <w:lang w:eastAsia="x-none"/>
              </w:rPr>
            </w:pPr>
          </w:p>
        </w:tc>
      </w:tr>
      <w:tr w:rsidR="0066462C" w:rsidRPr="00A27A48" w14:paraId="0EDCF48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534D9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CD47D6F" w14:textId="77777777" w:rsidR="0066462C" w:rsidRPr="00A27A48" w:rsidRDefault="0066462C" w:rsidP="00460236">
            <w:pPr>
              <w:rPr>
                <w:rFonts w:ascii="標楷體" w:eastAsia="標楷體" w:hAnsi="標楷體"/>
                <w:lang w:eastAsia="x-none"/>
              </w:rPr>
            </w:pPr>
          </w:p>
        </w:tc>
      </w:tr>
    </w:tbl>
    <w:p w14:paraId="4D9D936B" w14:textId="77777777" w:rsidR="0066462C" w:rsidRPr="00A27A48" w:rsidRDefault="0066462C" w:rsidP="006D6F84">
      <w:pPr>
        <w:pStyle w:val="a"/>
        <w:numPr>
          <w:ilvl w:val="0"/>
          <w:numId w:val="0"/>
        </w:numPr>
        <w:ind w:left="1220"/>
      </w:pPr>
    </w:p>
    <w:p w14:paraId="312D4870" w14:textId="25F56025"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007690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0BE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EBC2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68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D26D6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754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C50586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w:t>
            </w:r>
          </w:p>
        </w:tc>
        <w:tc>
          <w:tcPr>
            <w:tcW w:w="4777" w:type="dxa"/>
            <w:tcBorders>
              <w:top w:val="single" w:sz="4" w:space="0" w:color="auto"/>
              <w:left w:val="single" w:sz="4" w:space="0" w:color="auto"/>
              <w:bottom w:val="single" w:sz="4" w:space="0" w:color="auto"/>
              <w:right w:val="single" w:sz="4" w:space="0" w:color="auto"/>
            </w:tcBorders>
            <w:hideMark/>
          </w:tcPr>
          <w:p w14:paraId="615BE7A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繳款資料</w:t>
            </w:r>
            <w:r w:rsidRPr="00A27A48">
              <w:rPr>
                <w:rFonts w:ascii="標楷體" w:eastAsia="標楷體" w:hAnsi="標楷體" w:hint="eastAsia"/>
              </w:rPr>
              <w:t>主檔</w:t>
            </w:r>
          </w:p>
        </w:tc>
      </w:tr>
      <w:tr w:rsidR="007A5E3F" w:rsidRPr="00A27A48" w14:paraId="256D1A6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CBBA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1BC94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005467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繳款資料歷程檔</w:t>
            </w:r>
          </w:p>
        </w:tc>
      </w:tr>
      <w:tr w:rsidR="0066462C" w:rsidRPr="00A27A48" w14:paraId="01BCFF1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999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F7DC5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F95A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A93AE09" w14:textId="77777777" w:rsidR="0066462C" w:rsidRPr="00A27A48" w:rsidRDefault="0066462C" w:rsidP="0066462C">
      <w:pPr>
        <w:rPr>
          <w:rFonts w:ascii="標楷體" w:eastAsia="標楷體" w:hAnsi="標楷體"/>
          <w:lang w:eastAsia="x-none"/>
        </w:rPr>
      </w:pPr>
    </w:p>
    <w:p w14:paraId="1E88797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4A7E3A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D429E0" wp14:editId="5757419A">
            <wp:extent cx="6479540" cy="154940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479540" cy="15494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7D56451" w14:textId="77777777" w:rsidR="0066462C" w:rsidRPr="00A27A48" w:rsidRDefault="0066462C" w:rsidP="0066462C">
      <w:pPr>
        <w:rPr>
          <w:rFonts w:ascii="標楷體" w:eastAsia="標楷體" w:hAnsi="標楷體"/>
          <w:lang w:eastAsia="x-none"/>
        </w:rPr>
      </w:pPr>
    </w:p>
    <w:p w14:paraId="007671F0"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1C59C5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FDB6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61E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FE95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96FC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50A5D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AF6A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98C0DE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CFE9CBA"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5ECF79C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w:t>
            </w:r>
            <w:r w:rsidRPr="00A27A48">
              <w:rPr>
                <w:rFonts w:ascii="標楷體" w:eastAsia="標楷體" w:hAnsi="標楷體"/>
              </w:rPr>
              <w:t>cicZ05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801BA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45B1339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cicZ05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A1475C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DF82CC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4DB09C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21269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766A12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67422C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繳款資料主檔(J</w:t>
            </w:r>
            <w:r w:rsidRPr="00A27A48">
              <w:rPr>
                <w:rFonts w:ascii="標楷體" w:eastAsia="標楷體" w:hAnsi="標楷體"/>
              </w:rPr>
              <w:t>cicZ050</w:t>
            </w:r>
            <w:r w:rsidRPr="00A27A48">
              <w:rPr>
                <w:rFonts w:ascii="標楷體" w:eastAsia="標楷體" w:hAnsi="標楷體" w:hint="eastAsia"/>
              </w:rPr>
              <w:t>)]的全部資料之[輸出Jcic文字檔日期(OutJcictxtDate)]欄位，並將該欄位等於[報送日期]者，修改為0</w:t>
            </w:r>
          </w:p>
          <w:p w14:paraId="70ABDC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B12AA1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CB1F4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1F79F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B468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5D1A5EB" w14:textId="77777777" w:rsidR="0066462C" w:rsidRPr="00A27A48" w:rsidRDefault="0066462C" w:rsidP="0066462C">
      <w:pPr>
        <w:rPr>
          <w:rFonts w:ascii="標楷體" w:eastAsia="標楷體" w:hAnsi="標楷體"/>
        </w:rPr>
      </w:pPr>
    </w:p>
    <w:p w14:paraId="66D713D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49C14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024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345B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AA164E"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268A8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BA3A37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B883D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A5C2C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2DA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01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1F29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52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1134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64D63" w14:textId="77777777" w:rsidR="0066462C" w:rsidRPr="00A27A48" w:rsidRDefault="0066462C" w:rsidP="00460236">
            <w:pPr>
              <w:widowControl/>
              <w:rPr>
                <w:rFonts w:ascii="標楷體" w:eastAsia="標楷體" w:hAnsi="標楷體"/>
                <w:lang w:eastAsia="x-none"/>
              </w:rPr>
            </w:pPr>
          </w:p>
        </w:tc>
      </w:tr>
      <w:tr w:rsidR="007A5E3F" w:rsidRPr="00A27A48" w14:paraId="43F589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FC3A1B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1ECE7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BE3191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46AF9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CCA45A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6DE50A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9C84F9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4A112C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259BFA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81AF4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D22326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AC3E2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DB01C1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31D76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213D5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53C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08E517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D727A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F19161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7099A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EF55D1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D631B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3EA0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ADEE2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B969D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C2D7B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7DD42C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E56A2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93D8E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5DB7EA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6009A7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03284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18923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AE89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CDBB44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39EF34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E810E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DD88F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095FB13" w14:textId="77777777" w:rsidR="0066462C" w:rsidRPr="00A27A48" w:rsidRDefault="0066462C" w:rsidP="006D6F84">
      <w:pPr>
        <w:pStyle w:val="a"/>
        <w:numPr>
          <w:ilvl w:val="0"/>
          <w:numId w:val="0"/>
        </w:numPr>
        <w:ind w:left="2127"/>
      </w:pPr>
    </w:p>
    <w:p w14:paraId="34CDC2CC" w14:textId="77777777" w:rsidR="0066462C" w:rsidRPr="00A27A48" w:rsidRDefault="0066462C" w:rsidP="006D6F84">
      <w:pPr>
        <w:pStyle w:val="a"/>
      </w:pPr>
      <w:r w:rsidRPr="00A27A48">
        <w:rPr>
          <w:rFonts w:hint="eastAsia"/>
        </w:rPr>
        <w:t>輸出畫面</w:t>
      </w:r>
      <w:r w:rsidRPr="00A27A48">
        <w:t>:</w:t>
      </w:r>
    </w:p>
    <w:p w14:paraId="54B6DD1B" w14:textId="4D5E1BCF"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2E5DBDC7" wp14:editId="5D464326">
            <wp:extent cx="5238750" cy="1685925"/>
            <wp:effectExtent l="0" t="0" r="0" b="9525"/>
            <wp:docPr id="517" name="圖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238750" cy="1685925"/>
                    </a:xfrm>
                    <a:prstGeom prst="rect">
                      <a:avLst/>
                    </a:prstGeom>
                  </pic:spPr>
                </pic:pic>
              </a:graphicData>
            </a:graphic>
          </wp:inline>
        </w:drawing>
      </w:r>
    </w:p>
    <w:p w14:paraId="064D3C37" w14:textId="77777777" w:rsidR="0066462C" w:rsidRPr="00A27A48" w:rsidRDefault="0066462C" w:rsidP="0066462C">
      <w:pPr>
        <w:ind w:left="1418"/>
        <w:rPr>
          <w:rFonts w:ascii="標楷體" w:eastAsia="標楷體" w:hAnsi="標楷體"/>
          <w:lang w:val="x-none"/>
        </w:rPr>
      </w:pPr>
    </w:p>
    <w:p w14:paraId="5C0BB091" w14:textId="77777777" w:rsidR="0066462C" w:rsidRPr="00A27A48" w:rsidRDefault="0066462C" w:rsidP="006D6F84">
      <w:pPr>
        <w:pStyle w:val="a"/>
      </w:pPr>
      <w:r w:rsidRPr="00A27A48">
        <w:rPr>
          <w:rFonts w:hint="eastAsia"/>
          <w:lang w:eastAsia="zh-HK"/>
        </w:rPr>
        <w:t>下載操作</w:t>
      </w:r>
      <w:r w:rsidRPr="00A27A48">
        <w:t>1/LC009</w:t>
      </w:r>
    </w:p>
    <w:p w14:paraId="4781996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97C98DF" wp14:editId="4C017A61">
            <wp:extent cx="6479540" cy="239077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2390775"/>
                    </a:xfrm>
                    <a:prstGeom prst="rect">
                      <a:avLst/>
                    </a:prstGeom>
                  </pic:spPr>
                </pic:pic>
              </a:graphicData>
            </a:graphic>
          </wp:inline>
        </w:drawing>
      </w:r>
      <w:r w:rsidRPr="00A27A48">
        <w:rPr>
          <w:rFonts w:ascii="標楷體" w:eastAsia="標楷體" w:hAnsi="標楷體"/>
          <w:noProof/>
        </w:rPr>
        <w:t xml:space="preserve">    </w:t>
      </w:r>
    </w:p>
    <w:p w14:paraId="51E7898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4740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0</w:t>
      </w:r>
    </w:p>
    <w:p w14:paraId="6C335AB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92D526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ABF7E42" w14:textId="0E2BF75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0</w:t>
      </w:r>
      <w:r w:rsidRPr="00A27A48">
        <w:rPr>
          <w:rFonts w:ascii="標楷體" w:eastAsia="標楷體" w:hAnsi="標楷體"/>
        </w:rPr>
        <w:t>)</w:t>
      </w:r>
      <w:r w:rsidRPr="00A27A48">
        <w:rPr>
          <w:rFonts w:ascii="標楷體" w:eastAsia="標楷體" w:hAnsi="標楷體" w:hint="eastAsia"/>
        </w:rPr>
        <w:t>]</w:t>
      </w:r>
    </w:p>
    <w:p w14:paraId="0F5B63F9" w14:textId="77777777" w:rsidR="0066462C" w:rsidRPr="00A27A48" w:rsidRDefault="0066462C" w:rsidP="0066462C">
      <w:pPr>
        <w:ind w:left="1418"/>
        <w:rPr>
          <w:rFonts w:ascii="標楷體" w:eastAsia="標楷體" w:hAnsi="標楷體"/>
        </w:rPr>
      </w:pPr>
    </w:p>
    <w:p w14:paraId="40171190"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0(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E9C481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098D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83F0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AE77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2B6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FEB6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F32A3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86EC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515D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5D2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281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0EEE6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813214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0-V01-」</w:t>
            </w:r>
          </w:p>
        </w:tc>
        <w:tc>
          <w:tcPr>
            <w:tcW w:w="4324" w:type="dxa"/>
            <w:tcBorders>
              <w:top w:val="single" w:sz="4" w:space="0" w:color="auto"/>
              <w:left w:val="single" w:sz="4" w:space="0" w:color="auto"/>
              <w:bottom w:val="single" w:sz="4" w:space="0" w:color="auto"/>
              <w:right w:val="single" w:sz="4" w:space="0" w:color="auto"/>
            </w:tcBorders>
          </w:tcPr>
          <w:p w14:paraId="60EFA83B" w14:textId="77777777" w:rsidR="0066462C" w:rsidRPr="00A27A48" w:rsidRDefault="0066462C" w:rsidP="00460236">
            <w:pPr>
              <w:rPr>
                <w:rFonts w:ascii="標楷體" w:eastAsia="標楷體" w:hAnsi="標楷體"/>
                <w:lang w:eastAsia="zh-HK"/>
              </w:rPr>
            </w:pPr>
          </w:p>
        </w:tc>
      </w:tr>
      <w:tr w:rsidR="007A5E3F" w:rsidRPr="00A27A48" w14:paraId="72917A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2F3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2477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0546D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07A93B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80F05A" w14:textId="77777777" w:rsidR="0066462C" w:rsidRPr="00A27A48" w:rsidRDefault="0066462C" w:rsidP="00460236">
            <w:pPr>
              <w:rPr>
                <w:rFonts w:ascii="標楷體" w:eastAsia="標楷體" w:hAnsi="標楷體"/>
                <w:lang w:eastAsia="zh-HK"/>
              </w:rPr>
            </w:pPr>
          </w:p>
        </w:tc>
      </w:tr>
      <w:tr w:rsidR="007A5E3F" w:rsidRPr="00A27A48" w14:paraId="3F42FA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9F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9E58E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6A7F3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444E9C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8DFEB" w14:textId="77777777" w:rsidR="0066462C" w:rsidRPr="00A27A48" w:rsidRDefault="0066462C" w:rsidP="00460236">
            <w:pPr>
              <w:rPr>
                <w:rFonts w:ascii="標楷體" w:eastAsia="標楷體" w:hAnsi="標楷體"/>
                <w:lang w:eastAsia="zh-HK"/>
              </w:rPr>
            </w:pPr>
          </w:p>
        </w:tc>
      </w:tr>
      <w:tr w:rsidR="007A5E3F" w:rsidRPr="00A27A48" w14:paraId="24393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E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6F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C3D0A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CD82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976B2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DF7AC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19D2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56120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567F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8663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53A1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15199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5B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928E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682C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2EAE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BF81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877774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273B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E28483D" w14:textId="77777777" w:rsidR="0066462C" w:rsidRPr="00A27A48" w:rsidRDefault="0066462C" w:rsidP="00460236">
            <w:pPr>
              <w:rPr>
                <w:rFonts w:ascii="標楷體" w:eastAsia="標楷體" w:hAnsi="標楷體"/>
                <w:lang w:eastAsia="zh-HK"/>
              </w:rPr>
            </w:pPr>
          </w:p>
        </w:tc>
      </w:tr>
      <w:tr w:rsidR="00DA5473" w:rsidRPr="00A27A48" w14:paraId="25D74B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7DD48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B4FF57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588EB0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ADAE6F" w14:textId="40D3C6E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2099CF5" w14:textId="178181FA"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76297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962C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ECFDD0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5F939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8ACC75D" w14:textId="41EB3894"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76922A3" w14:textId="5BFCEE5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28830C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64F7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7E1B5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68077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6886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CEE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890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E22F3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DD48F4C" w14:textId="77777777" w:rsidR="0066462C" w:rsidRPr="00A27A48" w:rsidRDefault="0066462C" w:rsidP="00460236">
            <w:pPr>
              <w:rPr>
                <w:rFonts w:ascii="標楷體" w:eastAsia="標楷體" w:hAnsi="標楷體"/>
              </w:rPr>
            </w:pPr>
            <w:r w:rsidRPr="00A27A48">
              <w:rPr>
                <w:rFonts w:ascii="標楷體" w:eastAsia="標楷體" w:hAnsi="標楷體" w:hint="eastAsia"/>
              </w:rPr>
              <w:t>50</w:t>
            </w:r>
          </w:p>
        </w:tc>
        <w:tc>
          <w:tcPr>
            <w:tcW w:w="4324" w:type="dxa"/>
            <w:tcBorders>
              <w:top w:val="single" w:sz="4" w:space="0" w:color="auto"/>
              <w:left w:val="single" w:sz="4" w:space="0" w:color="auto"/>
              <w:bottom w:val="single" w:sz="4" w:space="0" w:color="auto"/>
              <w:right w:val="single" w:sz="4" w:space="0" w:color="auto"/>
            </w:tcBorders>
          </w:tcPr>
          <w:p w14:paraId="3E8A3D90" w14:textId="77777777" w:rsidR="0066462C" w:rsidRPr="00A27A48" w:rsidRDefault="0066462C" w:rsidP="00460236">
            <w:pPr>
              <w:rPr>
                <w:rFonts w:ascii="標楷體" w:eastAsia="標楷體" w:hAnsi="標楷體"/>
              </w:rPr>
            </w:pPr>
          </w:p>
        </w:tc>
      </w:tr>
      <w:tr w:rsidR="007A5E3F" w:rsidRPr="00A27A48" w14:paraId="1470D9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08E1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8ADD9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77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F100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9D8E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0.TranKey</w:t>
            </w:r>
          </w:p>
        </w:tc>
      </w:tr>
      <w:tr w:rsidR="007A5E3F" w:rsidRPr="00A27A48" w14:paraId="59A5D3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505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CE17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669674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AB71A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33ADF9" w14:textId="77777777" w:rsidR="0066462C" w:rsidRPr="00A27A48" w:rsidRDefault="0066462C" w:rsidP="00460236">
            <w:pPr>
              <w:rPr>
                <w:rFonts w:ascii="標楷體" w:eastAsia="標楷體" w:hAnsi="標楷體"/>
              </w:rPr>
            </w:pPr>
          </w:p>
        </w:tc>
      </w:tr>
      <w:tr w:rsidR="007A5E3F" w:rsidRPr="00A27A48" w14:paraId="4843E3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B23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61AD1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DE702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24818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E87D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CustId</w:t>
            </w:r>
          </w:p>
          <w:p w14:paraId="4C327F2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168B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81B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FADF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67D7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3DC43B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36C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RcDate</w:t>
            </w:r>
          </w:p>
          <w:p w14:paraId="4D91C3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705394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E917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45CF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366D9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1813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B0EBD0" w14:textId="77777777" w:rsidR="0066462C" w:rsidRPr="00A27A48" w:rsidRDefault="0066462C" w:rsidP="00460236">
            <w:pPr>
              <w:rPr>
                <w:rFonts w:ascii="標楷體" w:eastAsia="標楷體" w:hAnsi="標楷體"/>
              </w:rPr>
            </w:pPr>
          </w:p>
        </w:tc>
      </w:tr>
      <w:tr w:rsidR="007A5E3F" w:rsidRPr="00A27A48" w14:paraId="5834E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6F42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530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357524"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4DDBDE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E1F8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Date</w:t>
            </w:r>
          </w:p>
          <w:p w14:paraId="25F8E34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7DB2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B20D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AD1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A4AB732"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F62D2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42B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Amt</w:t>
            </w:r>
          </w:p>
          <w:p w14:paraId="54AC8BD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39D98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2D8C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6216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EFE6A6D"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6145CB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977A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ActualAmt</w:t>
            </w:r>
          </w:p>
          <w:p w14:paraId="4747ABF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2DEBD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0150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D85E7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50811A1"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719903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1751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ShouldAmt</w:t>
            </w:r>
          </w:p>
          <w:p w14:paraId="17A93EE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372EC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5D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612F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C66836D" w14:textId="77777777" w:rsidR="0066462C" w:rsidRPr="00A27A48" w:rsidRDefault="0066462C" w:rsidP="00460236">
            <w:pPr>
              <w:rPr>
                <w:rFonts w:ascii="標楷體" w:eastAsia="標楷體" w:hAnsi="標楷體"/>
              </w:rPr>
            </w:pPr>
            <w:r w:rsidRPr="00A27A48">
              <w:rPr>
                <w:rFonts w:ascii="標楷體" w:eastAsia="標楷體" w:hAnsi="標楷體" w:hint="eastAsia"/>
              </w:rPr>
              <w:t>債權結案註記</w:t>
            </w:r>
          </w:p>
        </w:tc>
        <w:tc>
          <w:tcPr>
            <w:tcW w:w="3336" w:type="dxa"/>
            <w:tcBorders>
              <w:top w:val="single" w:sz="4" w:space="0" w:color="auto"/>
              <w:left w:val="single" w:sz="4" w:space="0" w:color="auto"/>
              <w:bottom w:val="single" w:sz="4" w:space="0" w:color="auto"/>
              <w:right w:val="single" w:sz="4" w:space="0" w:color="auto"/>
            </w:tcBorders>
          </w:tcPr>
          <w:p w14:paraId="33CCEA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466A9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Status</w:t>
            </w:r>
          </w:p>
        </w:tc>
      </w:tr>
      <w:tr w:rsidR="007A5E3F" w:rsidRPr="00A27A48" w14:paraId="02236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DB80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1E4FA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0862C99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0DD7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771311" w14:textId="77777777" w:rsidR="0066462C" w:rsidRPr="00A27A48" w:rsidRDefault="0066462C" w:rsidP="00460236">
            <w:pPr>
              <w:rPr>
                <w:rFonts w:ascii="標楷體" w:eastAsia="標楷體" w:hAnsi="標楷體"/>
              </w:rPr>
            </w:pPr>
          </w:p>
        </w:tc>
      </w:tr>
      <w:tr w:rsidR="007A5E3F" w:rsidRPr="00A27A48" w14:paraId="7F4821A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BB1CA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77A6C5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4081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B5DA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97E4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29EB2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EC64D" w14:textId="77777777" w:rsidR="0066462C" w:rsidRPr="00A27A48" w:rsidRDefault="0066462C" w:rsidP="00460236">
            <w:pPr>
              <w:rPr>
                <w:rFonts w:ascii="標楷體" w:eastAsia="標楷體" w:hAnsi="標楷體"/>
                <w:lang w:eastAsia="zh-HK"/>
              </w:rPr>
            </w:pPr>
          </w:p>
        </w:tc>
      </w:tr>
      <w:tr w:rsidR="0066462C" w:rsidRPr="00A27A48" w14:paraId="34F9F2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9AF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D6A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7B8A6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1D1EA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17CED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565FF2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3D52997" w14:textId="77777777" w:rsidR="0066462C" w:rsidRPr="00A27A48" w:rsidRDefault="0066462C" w:rsidP="0066462C">
      <w:pPr>
        <w:rPr>
          <w:rFonts w:ascii="標楷體" w:eastAsia="標楷體" w:hAnsi="標楷體"/>
          <w:sz w:val="26"/>
          <w:szCs w:val="26"/>
          <w:lang w:val="x-none"/>
        </w:rPr>
      </w:pPr>
    </w:p>
    <w:p w14:paraId="53A96D55" w14:textId="77777777" w:rsidR="0066462C" w:rsidRPr="00A27A48" w:rsidRDefault="0066462C" w:rsidP="0066462C">
      <w:pPr>
        <w:rPr>
          <w:rFonts w:ascii="標楷體" w:eastAsia="標楷體" w:hAnsi="標楷體"/>
          <w:sz w:val="26"/>
          <w:szCs w:val="26"/>
          <w:lang w:val="x-none"/>
        </w:rPr>
      </w:pPr>
    </w:p>
    <w:p w14:paraId="1E9D279F" w14:textId="65352E4D" w:rsidR="0066462C" w:rsidRPr="00A27A48" w:rsidRDefault="0066462C">
      <w:pPr>
        <w:widowControl/>
        <w:rPr>
          <w:rFonts w:ascii="標楷體" w:eastAsia="標楷體" w:hAnsi="標楷體"/>
        </w:rPr>
      </w:pPr>
      <w:r w:rsidRPr="00A27A48">
        <w:rPr>
          <w:rFonts w:ascii="標楷體" w:eastAsia="標楷體" w:hAnsi="標楷體"/>
        </w:rPr>
        <w:br w:type="page"/>
      </w:r>
    </w:p>
    <w:p w14:paraId="3F167807" w14:textId="77777777" w:rsidR="0066462C" w:rsidRPr="00A27A48" w:rsidRDefault="0066462C" w:rsidP="00963923">
      <w:pPr>
        <w:pStyle w:val="3"/>
        <w:numPr>
          <w:ilvl w:val="2"/>
          <w:numId w:val="9"/>
        </w:numPr>
        <w:rPr>
          <w:rFonts w:ascii="標楷體" w:hAnsi="標楷體"/>
        </w:rPr>
      </w:pPr>
      <w:bookmarkStart w:id="204" w:name="_Toc90482848"/>
      <w:bookmarkStart w:id="205" w:name="_Toc133581823"/>
      <w:r w:rsidRPr="00A27A48">
        <w:rPr>
          <w:rFonts w:ascii="標楷體" w:hAnsi="標楷體" w:hint="eastAsia"/>
        </w:rPr>
        <w:lastRenderedPageBreak/>
        <w:t>L84</w:t>
      </w:r>
      <w:r w:rsidRPr="00A27A48">
        <w:rPr>
          <w:rFonts w:ascii="標楷體" w:hAnsi="標楷體"/>
        </w:rPr>
        <w:t xml:space="preserve">14 </w:t>
      </w:r>
      <w:r w:rsidRPr="00A27A48">
        <w:rPr>
          <w:rFonts w:ascii="標楷體" w:hAnsi="標楷體" w:hint="eastAsia"/>
        </w:rPr>
        <w:t>JCIC檔案匯出作業(051)</w:t>
      </w:r>
      <w:bookmarkEnd w:id="204"/>
      <w:bookmarkEnd w:id="205"/>
    </w:p>
    <w:p w14:paraId="5C076A9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9228DF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169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C85E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C1D7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ADD1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42EE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AB161C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375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AF63038" w14:textId="5CA241A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FDC5D0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延期繳款(喘息期)資料</w:t>
            </w:r>
            <w:r w:rsidRPr="00A27A48">
              <w:rPr>
                <w:rFonts w:ascii="標楷體" w:eastAsia="標楷體" w:hAnsi="標楷體" w:hint="eastAsia"/>
              </w:rPr>
              <w:t>(JcicZ051)]</w:t>
            </w:r>
          </w:p>
          <w:p w14:paraId="63E95D6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948E0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0016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8697AB0" w14:textId="77777777" w:rsidR="0066462C" w:rsidRPr="00A27A48" w:rsidRDefault="0066462C" w:rsidP="00460236">
            <w:pPr>
              <w:rPr>
                <w:rFonts w:ascii="標楷體" w:eastAsia="標楷體" w:hAnsi="標楷體"/>
                <w:lang w:eastAsia="x-none"/>
              </w:rPr>
            </w:pPr>
          </w:p>
        </w:tc>
      </w:tr>
      <w:tr w:rsidR="0066462C" w:rsidRPr="00A27A48" w14:paraId="473DD49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195F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7619FD8" w14:textId="77777777" w:rsidR="0066462C" w:rsidRPr="00A27A48" w:rsidRDefault="0066462C" w:rsidP="00460236">
            <w:pPr>
              <w:rPr>
                <w:rFonts w:ascii="標楷體" w:eastAsia="標楷體" w:hAnsi="標楷體"/>
                <w:lang w:eastAsia="x-none"/>
              </w:rPr>
            </w:pPr>
          </w:p>
        </w:tc>
      </w:tr>
      <w:tr w:rsidR="0066462C" w:rsidRPr="00A27A48" w14:paraId="53B7E3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10BA3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EC557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033B31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851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788282" w14:textId="77777777" w:rsidR="0066462C" w:rsidRPr="00A27A48" w:rsidRDefault="0066462C" w:rsidP="00460236">
            <w:pPr>
              <w:rPr>
                <w:rFonts w:ascii="標楷體" w:eastAsia="標楷體" w:hAnsi="標楷體"/>
                <w:lang w:eastAsia="x-none"/>
              </w:rPr>
            </w:pPr>
          </w:p>
        </w:tc>
      </w:tr>
      <w:tr w:rsidR="0066462C" w:rsidRPr="00A27A48" w14:paraId="385CE05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6AF2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EB63B5" w14:textId="77777777" w:rsidR="0066462C" w:rsidRPr="00A27A48" w:rsidRDefault="0066462C" w:rsidP="00460236">
            <w:pPr>
              <w:rPr>
                <w:rFonts w:ascii="標楷體" w:eastAsia="標楷體" w:hAnsi="標楷體"/>
                <w:lang w:eastAsia="x-none"/>
              </w:rPr>
            </w:pPr>
          </w:p>
        </w:tc>
      </w:tr>
    </w:tbl>
    <w:p w14:paraId="5E1704F4" w14:textId="77777777" w:rsidR="0066462C" w:rsidRPr="00A27A48" w:rsidRDefault="0066462C" w:rsidP="006D6F84">
      <w:pPr>
        <w:pStyle w:val="a"/>
        <w:numPr>
          <w:ilvl w:val="0"/>
          <w:numId w:val="0"/>
        </w:numPr>
        <w:ind w:left="1220"/>
      </w:pPr>
    </w:p>
    <w:p w14:paraId="3425E9F2" w14:textId="3D057E1A"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C325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8CB2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B53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79B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2238B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B853D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9789F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w:t>
            </w:r>
          </w:p>
        </w:tc>
        <w:tc>
          <w:tcPr>
            <w:tcW w:w="4777" w:type="dxa"/>
            <w:tcBorders>
              <w:top w:val="single" w:sz="4" w:space="0" w:color="auto"/>
              <w:left w:val="single" w:sz="4" w:space="0" w:color="auto"/>
              <w:bottom w:val="single" w:sz="4" w:space="0" w:color="auto"/>
              <w:right w:val="single" w:sz="4" w:space="0" w:color="auto"/>
            </w:tcBorders>
            <w:hideMark/>
          </w:tcPr>
          <w:p w14:paraId="1D949B9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延期繳款(喘息期)資料</w:t>
            </w:r>
            <w:r w:rsidRPr="00A27A48">
              <w:rPr>
                <w:rFonts w:ascii="標楷體" w:eastAsia="標楷體" w:hAnsi="標楷體" w:hint="eastAsia"/>
              </w:rPr>
              <w:t>主檔</w:t>
            </w:r>
          </w:p>
        </w:tc>
      </w:tr>
      <w:tr w:rsidR="007A5E3F" w:rsidRPr="00A27A48" w14:paraId="2B6F5F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E783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CB3559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6E78893"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喘息期)資料歷程檔</w:t>
            </w:r>
          </w:p>
        </w:tc>
      </w:tr>
      <w:tr w:rsidR="0066462C" w:rsidRPr="00A27A48" w14:paraId="48716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ABDBA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B9D9F6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8F920F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941084" w14:textId="77777777" w:rsidR="0066462C" w:rsidRPr="00A27A48" w:rsidRDefault="0066462C" w:rsidP="0066462C">
      <w:pPr>
        <w:rPr>
          <w:rFonts w:ascii="標楷體" w:eastAsia="標楷體" w:hAnsi="標楷體"/>
          <w:lang w:eastAsia="x-none"/>
        </w:rPr>
      </w:pPr>
    </w:p>
    <w:p w14:paraId="454A80D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63E106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525E276" wp14:editId="796DBF53">
            <wp:extent cx="6479540" cy="1551940"/>
            <wp:effectExtent l="0" t="0" r="0"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6479540" cy="15519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2608E849" w14:textId="77777777" w:rsidR="0066462C" w:rsidRPr="00A27A48" w:rsidRDefault="0066462C" w:rsidP="0066462C">
      <w:pPr>
        <w:rPr>
          <w:rFonts w:ascii="標楷體" w:eastAsia="標楷體" w:hAnsi="標楷體"/>
          <w:lang w:eastAsia="x-none"/>
        </w:rPr>
      </w:pPr>
    </w:p>
    <w:p w14:paraId="3EC4055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9F7F91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CF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CEA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4EF4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F48F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1AD6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B0015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C314D2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A691753"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B09C4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w:t>
            </w:r>
            <w:r w:rsidRPr="00A27A48">
              <w:rPr>
                <w:rFonts w:ascii="標楷體" w:eastAsia="標楷體" w:hAnsi="標楷體"/>
              </w:rPr>
              <w:t>cicZ05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E6904F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DEFA2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cicZ05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D4C8D0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CCB9D4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A5CEB1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9B3530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F84270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BDB07E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延期繳款(喘息期)資料主檔(J</w:t>
            </w:r>
            <w:r w:rsidRPr="00A27A48">
              <w:rPr>
                <w:rFonts w:ascii="標楷體" w:eastAsia="標楷體" w:hAnsi="標楷體"/>
              </w:rPr>
              <w:t>cicZ051</w:t>
            </w:r>
            <w:r w:rsidRPr="00A27A48">
              <w:rPr>
                <w:rFonts w:ascii="標楷體" w:eastAsia="標楷體" w:hAnsi="標楷體" w:hint="eastAsia"/>
              </w:rPr>
              <w:t>)]的全部資料之[輸出Jcic文字檔日期(OutJcictxtDate)]欄位，並將該欄位等於[報送日期]者，修改為0</w:t>
            </w:r>
          </w:p>
          <w:p w14:paraId="5CCAC4D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3C19F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BCF4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F711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76B6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D6EA651" w14:textId="77777777" w:rsidR="0066462C" w:rsidRPr="00A27A48" w:rsidRDefault="0066462C" w:rsidP="0066462C">
      <w:pPr>
        <w:rPr>
          <w:rFonts w:ascii="標楷體" w:eastAsia="標楷體" w:hAnsi="標楷體"/>
        </w:rPr>
      </w:pPr>
    </w:p>
    <w:p w14:paraId="58EF3F5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F6BD89E"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5E35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4814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D03D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9919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1E3A7A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61E9B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509DF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C846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37F5C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DB875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E3DE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CCB9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CC238" w14:textId="77777777" w:rsidR="0066462C" w:rsidRPr="00A27A48" w:rsidRDefault="0066462C" w:rsidP="00460236">
            <w:pPr>
              <w:widowControl/>
              <w:rPr>
                <w:rFonts w:ascii="標楷體" w:eastAsia="標楷體" w:hAnsi="標楷體"/>
                <w:lang w:eastAsia="x-none"/>
              </w:rPr>
            </w:pPr>
          </w:p>
        </w:tc>
      </w:tr>
      <w:tr w:rsidR="007A5E3F" w:rsidRPr="00A27A48" w14:paraId="73ACC24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A2715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3E272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1604FB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6DEA985"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71A3A3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43752B4"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6C824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CDE0A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0A69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8729CC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FF48C0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9CD4EF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A71B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6D31C0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BE6272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7A01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E8DEF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617BB0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6EF36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7D8E6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D761F7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5B97D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8DC4C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67646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2707C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06ECA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55BB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CD3F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BDBE1E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028706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A26CE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D37BA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DF0D9C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BE082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EF30B2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0A3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C86892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8B3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A6C56A9" w14:textId="77777777" w:rsidR="0066462C" w:rsidRPr="00A27A48" w:rsidRDefault="0066462C" w:rsidP="006D6F84">
      <w:pPr>
        <w:pStyle w:val="a"/>
        <w:numPr>
          <w:ilvl w:val="0"/>
          <w:numId w:val="0"/>
        </w:numPr>
        <w:ind w:left="2127"/>
      </w:pPr>
    </w:p>
    <w:p w14:paraId="4ACD44D3" w14:textId="0A4C8624" w:rsidR="0066462C" w:rsidRPr="00A27A48" w:rsidRDefault="0066462C" w:rsidP="006D6F84">
      <w:pPr>
        <w:pStyle w:val="a"/>
      </w:pPr>
      <w:r w:rsidRPr="00A27A48">
        <w:rPr>
          <w:rFonts w:hint="eastAsia"/>
        </w:rPr>
        <w:t>輸出畫面</w:t>
      </w:r>
      <w:r w:rsidRPr="00A27A48">
        <w:t>:</w:t>
      </w:r>
    </w:p>
    <w:p w14:paraId="34C2CD00" w14:textId="7F0339BC" w:rsidR="00B201B1" w:rsidRPr="00A27A48" w:rsidRDefault="00B201B1" w:rsidP="00B201B1">
      <w:pPr>
        <w:rPr>
          <w:rFonts w:ascii="標楷體" w:eastAsia="標楷體" w:hAnsi="標楷體"/>
        </w:rPr>
      </w:pPr>
      <w:r w:rsidRPr="00A27A48">
        <w:rPr>
          <w:rFonts w:ascii="標楷體" w:eastAsia="標楷體" w:hAnsi="標楷體"/>
          <w:noProof/>
        </w:rPr>
        <w:lastRenderedPageBreak/>
        <w:drawing>
          <wp:inline distT="0" distB="0" distL="0" distR="0" wp14:anchorId="39CAD835" wp14:editId="35D54D49">
            <wp:extent cx="5334000" cy="1762125"/>
            <wp:effectExtent l="0" t="0" r="0" b="9525"/>
            <wp:docPr id="518" name="圖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334000" cy="1762125"/>
                    </a:xfrm>
                    <a:prstGeom prst="rect">
                      <a:avLst/>
                    </a:prstGeom>
                  </pic:spPr>
                </pic:pic>
              </a:graphicData>
            </a:graphic>
          </wp:inline>
        </w:drawing>
      </w:r>
    </w:p>
    <w:p w14:paraId="3FD63BC7" w14:textId="77777777" w:rsidR="0066462C" w:rsidRPr="00A27A48" w:rsidRDefault="0066462C" w:rsidP="0066462C">
      <w:pPr>
        <w:ind w:left="1418"/>
        <w:rPr>
          <w:rFonts w:ascii="標楷體" w:eastAsia="標楷體" w:hAnsi="標楷體"/>
          <w:lang w:val="x-none"/>
        </w:rPr>
      </w:pPr>
    </w:p>
    <w:p w14:paraId="18C01511" w14:textId="77777777" w:rsidR="0066462C" w:rsidRPr="00A27A48" w:rsidRDefault="0066462C" w:rsidP="006D6F84">
      <w:pPr>
        <w:pStyle w:val="a"/>
      </w:pPr>
      <w:r w:rsidRPr="00A27A48">
        <w:rPr>
          <w:rFonts w:hint="eastAsia"/>
          <w:lang w:eastAsia="zh-HK"/>
        </w:rPr>
        <w:t>下載操作</w:t>
      </w:r>
      <w:r w:rsidRPr="00A27A48">
        <w:t>1/LC009</w:t>
      </w:r>
    </w:p>
    <w:p w14:paraId="1BF4E38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51DA07" wp14:editId="1925F039">
            <wp:extent cx="6479540" cy="2374265"/>
            <wp:effectExtent l="0" t="0" r="0" b="6985"/>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2374265"/>
                    </a:xfrm>
                    <a:prstGeom prst="rect">
                      <a:avLst/>
                    </a:prstGeom>
                  </pic:spPr>
                </pic:pic>
              </a:graphicData>
            </a:graphic>
          </wp:inline>
        </w:drawing>
      </w:r>
      <w:r w:rsidRPr="00A27A48">
        <w:rPr>
          <w:rFonts w:ascii="標楷體" w:eastAsia="標楷體" w:hAnsi="標楷體"/>
          <w:noProof/>
        </w:rPr>
        <w:t xml:space="preserve">     </w:t>
      </w:r>
    </w:p>
    <w:p w14:paraId="1CC873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100F2D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1</w:t>
      </w:r>
    </w:p>
    <w:p w14:paraId="2C70FE9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5E2E01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BBA820D" w14:textId="010429B8"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1</w:t>
      </w:r>
      <w:r w:rsidRPr="00A27A48">
        <w:rPr>
          <w:rFonts w:ascii="標楷體" w:eastAsia="標楷體" w:hAnsi="標楷體"/>
        </w:rPr>
        <w:t>)</w:t>
      </w:r>
      <w:r w:rsidRPr="00A27A48">
        <w:rPr>
          <w:rFonts w:ascii="標楷體" w:eastAsia="標楷體" w:hAnsi="標楷體" w:hint="eastAsia"/>
        </w:rPr>
        <w:t>]</w:t>
      </w:r>
    </w:p>
    <w:p w14:paraId="6D1C2E6C" w14:textId="77777777" w:rsidR="0066462C" w:rsidRPr="00A27A48" w:rsidRDefault="0066462C" w:rsidP="0066462C">
      <w:pPr>
        <w:ind w:left="1418"/>
        <w:rPr>
          <w:rFonts w:ascii="標楷體" w:eastAsia="標楷體" w:hAnsi="標楷體"/>
        </w:rPr>
      </w:pPr>
    </w:p>
    <w:p w14:paraId="6D2DCF41"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1(延期繳款(喘息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1F25CB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74F1B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9D21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EC4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B664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2768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02948C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9DCA1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06191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A02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8997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38C6C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1C3D6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1-V01-」</w:t>
            </w:r>
          </w:p>
        </w:tc>
        <w:tc>
          <w:tcPr>
            <w:tcW w:w="4324" w:type="dxa"/>
            <w:tcBorders>
              <w:top w:val="single" w:sz="4" w:space="0" w:color="auto"/>
              <w:left w:val="single" w:sz="4" w:space="0" w:color="auto"/>
              <w:bottom w:val="single" w:sz="4" w:space="0" w:color="auto"/>
              <w:right w:val="single" w:sz="4" w:space="0" w:color="auto"/>
            </w:tcBorders>
          </w:tcPr>
          <w:p w14:paraId="5F6B3F20" w14:textId="77777777" w:rsidR="0066462C" w:rsidRPr="00A27A48" w:rsidRDefault="0066462C" w:rsidP="00460236">
            <w:pPr>
              <w:rPr>
                <w:rFonts w:ascii="標楷體" w:eastAsia="標楷體" w:hAnsi="標楷體"/>
                <w:lang w:eastAsia="zh-HK"/>
              </w:rPr>
            </w:pPr>
          </w:p>
        </w:tc>
      </w:tr>
      <w:tr w:rsidR="007A5E3F" w:rsidRPr="00A27A48" w14:paraId="7C1A1F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17E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0CD7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BDB7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624EA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491792" w14:textId="77777777" w:rsidR="0066462C" w:rsidRPr="00A27A48" w:rsidRDefault="0066462C" w:rsidP="00460236">
            <w:pPr>
              <w:rPr>
                <w:rFonts w:ascii="標楷體" w:eastAsia="標楷體" w:hAnsi="標楷體"/>
                <w:lang w:eastAsia="zh-HK"/>
              </w:rPr>
            </w:pPr>
          </w:p>
        </w:tc>
      </w:tr>
      <w:tr w:rsidR="007A5E3F" w:rsidRPr="00A27A48" w14:paraId="4DEE8E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4DA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E44E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A98A9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DB455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A3D54E4" w14:textId="77777777" w:rsidR="0066462C" w:rsidRPr="00A27A48" w:rsidRDefault="0066462C" w:rsidP="00460236">
            <w:pPr>
              <w:rPr>
                <w:rFonts w:ascii="標楷體" w:eastAsia="標楷體" w:hAnsi="標楷體"/>
                <w:lang w:eastAsia="zh-HK"/>
              </w:rPr>
            </w:pPr>
          </w:p>
        </w:tc>
      </w:tr>
      <w:tr w:rsidR="007A5E3F" w:rsidRPr="00A27A48" w14:paraId="46F2A1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CCD0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366E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D030D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92B41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8AE09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9D65C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F96CA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202F2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71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82CB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5C57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2FC7E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917B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74D78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8842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133F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B719C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989CF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9CB8B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0ACBAD4" w14:textId="77777777" w:rsidR="0066462C" w:rsidRPr="00A27A48" w:rsidRDefault="0066462C" w:rsidP="00460236">
            <w:pPr>
              <w:rPr>
                <w:rFonts w:ascii="標楷體" w:eastAsia="標楷體" w:hAnsi="標楷體"/>
                <w:lang w:eastAsia="zh-HK"/>
              </w:rPr>
            </w:pPr>
          </w:p>
        </w:tc>
      </w:tr>
      <w:tr w:rsidR="00DA5473" w:rsidRPr="00A27A48" w14:paraId="5C906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67B4F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896623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C439754"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8112AD5" w14:textId="55DAC794"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75A52BDB" w14:textId="452766D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1954E9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03D47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FFA32B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7888BE"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722E160" w14:textId="2099860E"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2CFF8F" w14:textId="0E2E41D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213A83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7DFC0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EEBEA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E66C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3A856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81A7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7F6D2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2F33C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86E381C" w14:textId="77777777" w:rsidR="0066462C" w:rsidRPr="00A27A48" w:rsidRDefault="0066462C" w:rsidP="00460236">
            <w:pPr>
              <w:rPr>
                <w:rFonts w:ascii="標楷體" w:eastAsia="標楷體" w:hAnsi="標楷體"/>
              </w:rPr>
            </w:pPr>
            <w:r w:rsidRPr="00A27A48">
              <w:rPr>
                <w:rFonts w:ascii="標楷體" w:eastAsia="標楷體" w:hAnsi="標楷體" w:hint="eastAsia"/>
              </w:rPr>
              <w:t>51</w:t>
            </w:r>
          </w:p>
        </w:tc>
        <w:tc>
          <w:tcPr>
            <w:tcW w:w="4324" w:type="dxa"/>
            <w:tcBorders>
              <w:top w:val="single" w:sz="4" w:space="0" w:color="auto"/>
              <w:left w:val="single" w:sz="4" w:space="0" w:color="auto"/>
              <w:bottom w:val="single" w:sz="4" w:space="0" w:color="auto"/>
              <w:right w:val="single" w:sz="4" w:space="0" w:color="auto"/>
            </w:tcBorders>
          </w:tcPr>
          <w:p w14:paraId="676B8A5F" w14:textId="77777777" w:rsidR="0066462C" w:rsidRPr="00A27A48" w:rsidRDefault="0066462C" w:rsidP="00460236">
            <w:pPr>
              <w:rPr>
                <w:rFonts w:ascii="標楷體" w:eastAsia="標楷體" w:hAnsi="標楷體"/>
              </w:rPr>
            </w:pPr>
          </w:p>
        </w:tc>
      </w:tr>
      <w:tr w:rsidR="007A5E3F" w:rsidRPr="00A27A48" w14:paraId="03BC91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0D12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81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FCCE7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C98F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A46B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1.TranKey</w:t>
            </w:r>
          </w:p>
        </w:tc>
      </w:tr>
      <w:tr w:rsidR="007A5E3F" w:rsidRPr="00A27A48" w14:paraId="1F836C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1A3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BFCD9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E269E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A97937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400D8A1" w14:textId="77777777" w:rsidR="0066462C" w:rsidRPr="00A27A48" w:rsidRDefault="0066462C" w:rsidP="00460236">
            <w:pPr>
              <w:rPr>
                <w:rFonts w:ascii="標楷體" w:eastAsia="標楷體" w:hAnsi="標楷體"/>
              </w:rPr>
            </w:pPr>
          </w:p>
        </w:tc>
      </w:tr>
      <w:tr w:rsidR="007A5E3F" w:rsidRPr="00A27A48" w14:paraId="5E0DA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DCFC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D5D3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26B6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9404C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BF515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CustId</w:t>
            </w:r>
          </w:p>
          <w:p w14:paraId="70A0A60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ACB89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423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48BA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5499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4849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A2B3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RcDate</w:t>
            </w:r>
          </w:p>
          <w:p w14:paraId="62D75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2D427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7DD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CBD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DE5C17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23BB3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7592B05" w14:textId="77777777" w:rsidR="0066462C" w:rsidRPr="00A27A48" w:rsidRDefault="0066462C" w:rsidP="00460236">
            <w:pPr>
              <w:rPr>
                <w:rFonts w:ascii="標楷體" w:eastAsia="標楷體" w:hAnsi="標楷體"/>
              </w:rPr>
            </w:pPr>
          </w:p>
        </w:tc>
      </w:tr>
      <w:tr w:rsidR="007A5E3F" w:rsidRPr="00A27A48" w14:paraId="3C9C6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F0AB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FD28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1099412"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278251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6F299E"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DelayCode</w:t>
            </w:r>
          </w:p>
        </w:tc>
      </w:tr>
      <w:tr w:rsidR="007A5E3F" w:rsidRPr="00A27A48" w14:paraId="14FA28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72B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6F75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AF437DF"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461033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8B759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Ym</w:t>
            </w:r>
          </w:p>
          <w:p w14:paraId="5F2B236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B6AD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FEAF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4A1AB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593A9ACA"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案情說明</w:t>
            </w:r>
          </w:p>
        </w:tc>
        <w:tc>
          <w:tcPr>
            <w:tcW w:w="3336" w:type="dxa"/>
            <w:tcBorders>
              <w:top w:val="single" w:sz="4" w:space="0" w:color="auto"/>
              <w:left w:val="single" w:sz="4" w:space="0" w:color="auto"/>
              <w:bottom w:val="single" w:sz="4" w:space="0" w:color="auto"/>
              <w:right w:val="single" w:sz="4" w:space="0" w:color="auto"/>
            </w:tcBorders>
          </w:tcPr>
          <w:p w14:paraId="38510C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5C51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Desc</w:t>
            </w:r>
          </w:p>
          <w:p w14:paraId="28AB826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9E510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1D24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E088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19527D3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9B4C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E009CF" w14:textId="77777777" w:rsidR="0066462C" w:rsidRPr="00A27A48" w:rsidRDefault="0066462C" w:rsidP="00460236">
            <w:pPr>
              <w:rPr>
                <w:rFonts w:ascii="標楷體" w:eastAsia="標楷體" w:hAnsi="標楷體"/>
              </w:rPr>
            </w:pPr>
          </w:p>
        </w:tc>
      </w:tr>
      <w:tr w:rsidR="007A5E3F" w:rsidRPr="00A27A48" w14:paraId="485EC9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4E7D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08643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7F9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AC8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66632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9ACFB3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C2E8A8F" w14:textId="77777777" w:rsidR="0066462C" w:rsidRPr="00A27A48" w:rsidRDefault="0066462C" w:rsidP="00460236">
            <w:pPr>
              <w:rPr>
                <w:rFonts w:ascii="標楷體" w:eastAsia="標楷體" w:hAnsi="標楷體"/>
                <w:lang w:eastAsia="zh-HK"/>
              </w:rPr>
            </w:pPr>
          </w:p>
        </w:tc>
      </w:tr>
      <w:tr w:rsidR="0066462C" w:rsidRPr="00A27A48" w14:paraId="47F3F7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C71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9E5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BD323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E0E00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431E6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BF16D1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573A6FC" w14:textId="77777777" w:rsidR="0066462C" w:rsidRPr="00A27A48" w:rsidRDefault="0066462C" w:rsidP="0066462C">
      <w:pPr>
        <w:widowControl/>
        <w:rPr>
          <w:rFonts w:ascii="標楷體" w:eastAsia="標楷體" w:hAnsi="標楷體"/>
          <w:lang w:val="x-none"/>
        </w:rPr>
      </w:pPr>
    </w:p>
    <w:p w14:paraId="70D9FA85" w14:textId="77777777" w:rsidR="0066462C" w:rsidRPr="00A27A48" w:rsidRDefault="0066462C" w:rsidP="0066462C">
      <w:pPr>
        <w:widowControl/>
        <w:rPr>
          <w:rFonts w:ascii="標楷體" w:eastAsia="標楷體" w:hAnsi="標楷體"/>
          <w:lang w:val="x-none"/>
        </w:rPr>
      </w:pPr>
    </w:p>
    <w:p w14:paraId="756CAC96" w14:textId="7C6942E5" w:rsidR="0066462C" w:rsidRPr="00A27A48" w:rsidRDefault="0066462C">
      <w:pPr>
        <w:widowControl/>
        <w:rPr>
          <w:rFonts w:ascii="標楷體" w:eastAsia="標楷體" w:hAnsi="標楷體"/>
          <w:lang w:val="x-none"/>
        </w:rPr>
      </w:pPr>
      <w:r w:rsidRPr="00A27A48">
        <w:rPr>
          <w:rFonts w:ascii="標楷體" w:eastAsia="標楷體" w:hAnsi="標楷體"/>
          <w:lang w:val="x-none"/>
        </w:rPr>
        <w:br w:type="page"/>
      </w:r>
    </w:p>
    <w:p w14:paraId="44541593" w14:textId="77777777" w:rsidR="0066462C" w:rsidRPr="00A27A48" w:rsidRDefault="0066462C" w:rsidP="00963923">
      <w:pPr>
        <w:pStyle w:val="3"/>
        <w:numPr>
          <w:ilvl w:val="2"/>
          <w:numId w:val="9"/>
        </w:numPr>
        <w:rPr>
          <w:rFonts w:ascii="標楷體" w:hAnsi="標楷體"/>
        </w:rPr>
      </w:pPr>
      <w:bookmarkStart w:id="206" w:name="_Toc90482849"/>
      <w:bookmarkStart w:id="207" w:name="_Toc133581824"/>
      <w:r w:rsidRPr="00A27A48">
        <w:rPr>
          <w:rFonts w:ascii="標楷體" w:hAnsi="標楷體" w:hint="eastAsia"/>
        </w:rPr>
        <w:lastRenderedPageBreak/>
        <w:t>L84</w:t>
      </w:r>
      <w:r w:rsidRPr="00A27A48">
        <w:rPr>
          <w:rFonts w:ascii="標楷體" w:hAnsi="標楷體"/>
        </w:rPr>
        <w:t xml:space="preserve">15 </w:t>
      </w:r>
      <w:r w:rsidRPr="00A27A48">
        <w:rPr>
          <w:rFonts w:ascii="標楷體" w:hAnsi="標楷體" w:hint="eastAsia"/>
        </w:rPr>
        <w:t>JCIC檔案匯出作業(052)</w:t>
      </w:r>
      <w:bookmarkEnd w:id="206"/>
      <w:bookmarkEnd w:id="207"/>
    </w:p>
    <w:p w14:paraId="68CC735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8B3D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714F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4144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6B2C18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6A2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EFC0E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0BCBA7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B892C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8D3B730" w14:textId="1BDAF20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C9FAA3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w:t>
            </w:r>
          </w:p>
          <w:p w14:paraId="1451C9F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F24971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349CB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1C8B9B" w14:textId="77777777" w:rsidR="0066462C" w:rsidRPr="00A27A48" w:rsidRDefault="0066462C" w:rsidP="00460236">
            <w:pPr>
              <w:rPr>
                <w:rFonts w:ascii="標楷體" w:eastAsia="標楷體" w:hAnsi="標楷體"/>
                <w:lang w:eastAsia="x-none"/>
              </w:rPr>
            </w:pPr>
          </w:p>
        </w:tc>
      </w:tr>
      <w:tr w:rsidR="0066462C" w:rsidRPr="00A27A48" w14:paraId="626F224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C65A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98F885E" w14:textId="77777777" w:rsidR="0066462C" w:rsidRPr="00A27A48" w:rsidRDefault="0066462C" w:rsidP="00460236">
            <w:pPr>
              <w:rPr>
                <w:rFonts w:ascii="標楷體" w:eastAsia="標楷體" w:hAnsi="標楷體"/>
                <w:lang w:eastAsia="x-none"/>
              </w:rPr>
            </w:pPr>
          </w:p>
        </w:tc>
      </w:tr>
      <w:tr w:rsidR="0066462C" w:rsidRPr="00A27A48" w14:paraId="63E1FA2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82534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EC2D7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830148"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46BB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9AD250" w14:textId="77777777" w:rsidR="0066462C" w:rsidRPr="00A27A48" w:rsidRDefault="0066462C" w:rsidP="00460236">
            <w:pPr>
              <w:rPr>
                <w:rFonts w:ascii="標楷體" w:eastAsia="標楷體" w:hAnsi="標楷體"/>
                <w:lang w:eastAsia="x-none"/>
              </w:rPr>
            </w:pPr>
          </w:p>
        </w:tc>
      </w:tr>
      <w:tr w:rsidR="0066462C" w:rsidRPr="00A27A48" w14:paraId="0A0A228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D506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45A5F63" w14:textId="77777777" w:rsidR="0066462C" w:rsidRPr="00A27A48" w:rsidRDefault="0066462C" w:rsidP="00460236">
            <w:pPr>
              <w:rPr>
                <w:rFonts w:ascii="標楷體" w:eastAsia="標楷體" w:hAnsi="標楷體"/>
                <w:lang w:eastAsia="x-none"/>
              </w:rPr>
            </w:pPr>
          </w:p>
        </w:tc>
      </w:tr>
    </w:tbl>
    <w:p w14:paraId="41DC1692" w14:textId="77777777" w:rsidR="0066462C" w:rsidRPr="00A27A48" w:rsidRDefault="0066462C" w:rsidP="006D6F84">
      <w:pPr>
        <w:pStyle w:val="a"/>
        <w:numPr>
          <w:ilvl w:val="0"/>
          <w:numId w:val="0"/>
        </w:numPr>
        <w:ind w:left="1220"/>
      </w:pPr>
    </w:p>
    <w:p w14:paraId="335AC458" w14:textId="656178C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8887CD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2B2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821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18F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D538F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72A55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E31BD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2</w:t>
            </w:r>
          </w:p>
        </w:tc>
        <w:tc>
          <w:tcPr>
            <w:tcW w:w="4777" w:type="dxa"/>
            <w:tcBorders>
              <w:top w:val="single" w:sz="4" w:space="0" w:color="auto"/>
              <w:left w:val="single" w:sz="4" w:space="0" w:color="auto"/>
              <w:bottom w:val="single" w:sz="4" w:space="0" w:color="auto"/>
              <w:right w:val="single" w:sz="4" w:space="0" w:color="auto"/>
            </w:tcBorders>
            <w:hideMark/>
          </w:tcPr>
          <w:p w14:paraId="654D20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主檔</w:t>
            </w:r>
          </w:p>
        </w:tc>
      </w:tr>
      <w:tr w:rsidR="007A5E3F" w:rsidRPr="00A27A48" w14:paraId="4C6F92B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0F867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9EE41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EA0086A"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相關資料報送例外處理歷程檔</w:t>
            </w:r>
          </w:p>
        </w:tc>
      </w:tr>
      <w:tr w:rsidR="0066462C" w:rsidRPr="00A27A48" w14:paraId="6C99566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F5D3A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696177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0E59D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193E02B" w14:textId="77777777" w:rsidR="0066462C" w:rsidRPr="00A27A48" w:rsidRDefault="0066462C" w:rsidP="0066462C">
      <w:pPr>
        <w:rPr>
          <w:rFonts w:ascii="標楷體" w:eastAsia="標楷體" w:hAnsi="標楷體"/>
          <w:lang w:eastAsia="x-none"/>
        </w:rPr>
      </w:pPr>
    </w:p>
    <w:p w14:paraId="310BA11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630F16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54B6D212" wp14:editId="04A5D555">
            <wp:extent cx="6479540" cy="156781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479540" cy="156781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A9359C" w14:textId="77777777" w:rsidR="0066462C" w:rsidRPr="00A27A48" w:rsidRDefault="0066462C" w:rsidP="0066462C">
      <w:pPr>
        <w:rPr>
          <w:rFonts w:ascii="標楷體" w:eastAsia="標楷體" w:hAnsi="標楷體"/>
          <w:lang w:eastAsia="x-none"/>
        </w:rPr>
      </w:pPr>
    </w:p>
    <w:p w14:paraId="7C7A88EB"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2A1DA9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E3A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848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67F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8AC6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64B99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5B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CF5E8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0DD67C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8E311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w:t>
            </w:r>
            <w:r w:rsidRPr="00A27A48">
              <w:rPr>
                <w:rFonts w:ascii="標楷體" w:eastAsia="標楷體" w:hAnsi="標楷體"/>
              </w:rPr>
              <w:t>cicZ05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2A296E7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27F9E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cicZ05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4F260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16B7585"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288435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08B1F4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43C41C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6B5799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相關資料報送例外處理主檔(J</w:t>
            </w:r>
            <w:r w:rsidRPr="00A27A48">
              <w:rPr>
                <w:rFonts w:ascii="標楷體" w:eastAsia="標楷體" w:hAnsi="標楷體"/>
              </w:rPr>
              <w:t>cicZ052</w:t>
            </w:r>
            <w:r w:rsidRPr="00A27A48">
              <w:rPr>
                <w:rFonts w:ascii="標楷體" w:eastAsia="標楷體" w:hAnsi="標楷體" w:hint="eastAsia"/>
              </w:rPr>
              <w:t>)]的全部資料之[輸出Jcic文字檔日期(OutJcictxtDate)]欄位，並將該欄位等於[報送日期]者，修改為0</w:t>
            </w:r>
          </w:p>
          <w:p w14:paraId="2B05819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A7A577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0B00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313F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60D2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E69EFCE" w14:textId="77777777" w:rsidR="0066462C" w:rsidRPr="00A27A48" w:rsidRDefault="0066462C" w:rsidP="0066462C">
      <w:pPr>
        <w:rPr>
          <w:rFonts w:ascii="標楷體" w:eastAsia="標楷體" w:hAnsi="標楷體"/>
        </w:rPr>
      </w:pPr>
    </w:p>
    <w:p w14:paraId="31216CC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FFA2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7F2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A85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BA0A7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F55E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D3FD87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14DC61"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7232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ED0F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103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75D0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C2CB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0C1D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CA76E4" w14:textId="77777777" w:rsidR="0066462C" w:rsidRPr="00A27A48" w:rsidRDefault="0066462C" w:rsidP="00460236">
            <w:pPr>
              <w:widowControl/>
              <w:rPr>
                <w:rFonts w:ascii="標楷體" w:eastAsia="標楷體" w:hAnsi="標楷體"/>
                <w:lang w:eastAsia="x-none"/>
              </w:rPr>
            </w:pPr>
          </w:p>
        </w:tc>
      </w:tr>
      <w:tr w:rsidR="007A5E3F" w:rsidRPr="00A27A48" w14:paraId="0485D2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5609D6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68283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E8A5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1CBF1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0DCD60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30C05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4CACE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B91857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8B9E98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F404B4A"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09523A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4E56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F101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4DC41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0CC415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6F2EB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3B28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88E4D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4CC4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1031A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1030F9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49C2E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AC76FE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01E17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732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5DAD99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7DA57A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E60E3A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09620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60A9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2A2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C5228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6F701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EE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EE39F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03198F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9C6CB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7999B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F0463C5" w14:textId="77777777" w:rsidR="0066462C" w:rsidRPr="00A27A48" w:rsidRDefault="0066462C" w:rsidP="006D6F84">
      <w:pPr>
        <w:pStyle w:val="a"/>
        <w:numPr>
          <w:ilvl w:val="0"/>
          <w:numId w:val="0"/>
        </w:numPr>
        <w:ind w:left="2127"/>
      </w:pPr>
    </w:p>
    <w:p w14:paraId="76744CD0" w14:textId="77777777" w:rsidR="0066462C" w:rsidRPr="00A27A48" w:rsidRDefault="0066462C" w:rsidP="006D6F84">
      <w:pPr>
        <w:pStyle w:val="a"/>
      </w:pPr>
      <w:r w:rsidRPr="00A27A48">
        <w:rPr>
          <w:rFonts w:hint="eastAsia"/>
        </w:rPr>
        <w:t>輸出畫面</w:t>
      </w:r>
      <w:r w:rsidRPr="00A27A48">
        <w:t>:</w:t>
      </w:r>
    </w:p>
    <w:p w14:paraId="66B3B601" w14:textId="795605B5" w:rsidR="0066462C" w:rsidRPr="00A27A48" w:rsidRDefault="00B201B1" w:rsidP="00B201B1">
      <w:pPr>
        <w:rPr>
          <w:rFonts w:ascii="標楷體" w:eastAsia="標楷體" w:hAnsi="標楷體"/>
          <w:lang w:val="x-none"/>
        </w:rPr>
      </w:pPr>
      <w:r w:rsidRPr="00A27A48">
        <w:rPr>
          <w:rFonts w:ascii="標楷體" w:eastAsia="標楷體" w:hAnsi="標楷體"/>
          <w:noProof/>
        </w:rPr>
        <w:lastRenderedPageBreak/>
        <w:drawing>
          <wp:inline distT="0" distB="0" distL="0" distR="0" wp14:anchorId="7425F96C" wp14:editId="6FDE8A0F">
            <wp:extent cx="4705350" cy="2047875"/>
            <wp:effectExtent l="0" t="0" r="0" b="9525"/>
            <wp:docPr id="519" name="圖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4705350" cy="2047875"/>
                    </a:xfrm>
                    <a:prstGeom prst="rect">
                      <a:avLst/>
                    </a:prstGeom>
                  </pic:spPr>
                </pic:pic>
              </a:graphicData>
            </a:graphic>
          </wp:inline>
        </w:drawing>
      </w:r>
    </w:p>
    <w:p w14:paraId="175A3AAE" w14:textId="77777777" w:rsidR="0066462C" w:rsidRPr="00A27A48" w:rsidRDefault="0066462C" w:rsidP="0066462C">
      <w:pPr>
        <w:ind w:left="1418"/>
        <w:rPr>
          <w:rFonts w:ascii="標楷體" w:eastAsia="標楷體" w:hAnsi="標楷體"/>
          <w:lang w:val="x-none"/>
        </w:rPr>
      </w:pPr>
    </w:p>
    <w:p w14:paraId="7B89D16A" w14:textId="77777777" w:rsidR="0066462C" w:rsidRPr="00A27A48" w:rsidRDefault="0066462C" w:rsidP="006D6F84">
      <w:pPr>
        <w:pStyle w:val="a"/>
      </w:pPr>
      <w:r w:rsidRPr="00A27A48">
        <w:rPr>
          <w:rFonts w:hint="eastAsia"/>
          <w:lang w:eastAsia="zh-HK"/>
        </w:rPr>
        <w:t>下載操作</w:t>
      </w:r>
      <w:r w:rsidRPr="00A27A48">
        <w:t>1/LC009</w:t>
      </w:r>
    </w:p>
    <w:p w14:paraId="7133D62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F5DAB8" wp14:editId="3AD4B191">
            <wp:extent cx="6479540" cy="2385695"/>
            <wp:effectExtent l="0" t="0" r="0" b="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479540" cy="2385695"/>
                    </a:xfrm>
                    <a:prstGeom prst="rect">
                      <a:avLst/>
                    </a:prstGeom>
                  </pic:spPr>
                </pic:pic>
              </a:graphicData>
            </a:graphic>
          </wp:inline>
        </w:drawing>
      </w:r>
      <w:r w:rsidRPr="00A27A48">
        <w:rPr>
          <w:rFonts w:ascii="標楷體" w:eastAsia="標楷體" w:hAnsi="標楷體"/>
          <w:noProof/>
        </w:rPr>
        <w:t xml:space="preserve">      </w:t>
      </w:r>
    </w:p>
    <w:p w14:paraId="6CAB7FB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50735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2</w:t>
      </w:r>
    </w:p>
    <w:p w14:paraId="4B64B56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910FF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1EF3E9" w14:textId="4DDFAEE6"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2</w:t>
      </w:r>
      <w:r w:rsidRPr="00A27A48">
        <w:rPr>
          <w:rFonts w:ascii="標楷體" w:eastAsia="標楷體" w:hAnsi="標楷體"/>
        </w:rPr>
        <w:t>)</w:t>
      </w:r>
      <w:r w:rsidRPr="00A27A48">
        <w:rPr>
          <w:rFonts w:ascii="標楷體" w:eastAsia="標楷體" w:hAnsi="標楷體" w:hint="eastAsia"/>
        </w:rPr>
        <w:t>]</w:t>
      </w:r>
    </w:p>
    <w:p w14:paraId="6F8028DA" w14:textId="77777777" w:rsidR="0066462C" w:rsidRPr="00A27A48" w:rsidRDefault="0066462C" w:rsidP="0066462C">
      <w:pPr>
        <w:ind w:left="1418"/>
        <w:rPr>
          <w:rFonts w:ascii="標楷體" w:eastAsia="標楷體" w:hAnsi="標楷體"/>
        </w:rPr>
      </w:pPr>
    </w:p>
    <w:p w14:paraId="22AC3306"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2(前置協商相關資料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DC9B24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2E42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BAE4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D32F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CCBA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CD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7A04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C7FE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318E0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08CA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550D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5F74E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8C171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2-V01-」</w:t>
            </w:r>
          </w:p>
        </w:tc>
        <w:tc>
          <w:tcPr>
            <w:tcW w:w="4324" w:type="dxa"/>
            <w:tcBorders>
              <w:top w:val="single" w:sz="4" w:space="0" w:color="auto"/>
              <w:left w:val="single" w:sz="4" w:space="0" w:color="auto"/>
              <w:bottom w:val="single" w:sz="4" w:space="0" w:color="auto"/>
              <w:right w:val="single" w:sz="4" w:space="0" w:color="auto"/>
            </w:tcBorders>
          </w:tcPr>
          <w:p w14:paraId="285F825D" w14:textId="77777777" w:rsidR="0066462C" w:rsidRPr="00A27A48" w:rsidRDefault="0066462C" w:rsidP="00460236">
            <w:pPr>
              <w:rPr>
                <w:rFonts w:ascii="標楷體" w:eastAsia="標楷體" w:hAnsi="標楷體"/>
                <w:lang w:eastAsia="zh-HK"/>
              </w:rPr>
            </w:pPr>
          </w:p>
        </w:tc>
      </w:tr>
      <w:tr w:rsidR="007A5E3F" w:rsidRPr="00A27A48" w14:paraId="29A8C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6B9F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7CBF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E26E93"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B8BF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942053" w14:textId="77777777" w:rsidR="0066462C" w:rsidRPr="00A27A48" w:rsidRDefault="0066462C" w:rsidP="00460236">
            <w:pPr>
              <w:rPr>
                <w:rFonts w:ascii="標楷體" w:eastAsia="標楷體" w:hAnsi="標楷體"/>
                <w:lang w:eastAsia="zh-HK"/>
              </w:rPr>
            </w:pPr>
          </w:p>
        </w:tc>
      </w:tr>
      <w:tr w:rsidR="007A5E3F" w:rsidRPr="00A27A48" w14:paraId="550EFE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403F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CA7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A9A5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31BC2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50D29F2" w14:textId="77777777" w:rsidR="0066462C" w:rsidRPr="00A27A48" w:rsidRDefault="0066462C" w:rsidP="00460236">
            <w:pPr>
              <w:rPr>
                <w:rFonts w:ascii="標楷體" w:eastAsia="標楷體" w:hAnsi="標楷體"/>
                <w:lang w:eastAsia="zh-HK"/>
              </w:rPr>
            </w:pPr>
          </w:p>
        </w:tc>
      </w:tr>
      <w:tr w:rsidR="007A5E3F" w:rsidRPr="00A27A48" w14:paraId="474EDE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4E3E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CADD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9926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663C7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E320B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06B94C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A367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024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C8E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0B8AC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7BC75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F53C9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216A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71007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8BB29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6E1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AB09F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D28F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CE018B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2168B7" w14:textId="77777777" w:rsidR="0066462C" w:rsidRPr="00A27A48" w:rsidRDefault="0066462C" w:rsidP="00460236">
            <w:pPr>
              <w:rPr>
                <w:rFonts w:ascii="標楷體" w:eastAsia="標楷體" w:hAnsi="標楷體"/>
                <w:lang w:eastAsia="zh-HK"/>
              </w:rPr>
            </w:pPr>
          </w:p>
        </w:tc>
      </w:tr>
      <w:tr w:rsidR="00DA5473" w:rsidRPr="00A27A48" w14:paraId="3D1386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0220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A65232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5018D9F"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A2BE11" w14:textId="33E5CD47"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29625996" w14:textId="1200EB9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23481A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2C8EE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57365C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15253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4099B9" w14:textId="091AFE2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6562EA4" w14:textId="3D3D2BB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6944F5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3340A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D6D7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591DCF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8E8B5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24BF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09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1F1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F094C60" w14:textId="77777777" w:rsidR="0066462C" w:rsidRPr="00A27A48" w:rsidRDefault="0066462C" w:rsidP="00460236">
            <w:pPr>
              <w:rPr>
                <w:rFonts w:ascii="標楷體" w:eastAsia="標楷體" w:hAnsi="標楷體"/>
              </w:rPr>
            </w:pPr>
            <w:r w:rsidRPr="00A27A48">
              <w:rPr>
                <w:rFonts w:ascii="標楷體" w:eastAsia="標楷體" w:hAnsi="標楷體" w:hint="eastAsia"/>
              </w:rPr>
              <w:t>52</w:t>
            </w:r>
          </w:p>
        </w:tc>
        <w:tc>
          <w:tcPr>
            <w:tcW w:w="4324" w:type="dxa"/>
            <w:tcBorders>
              <w:top w:val="single" w:sz="4" w:space="0" w:color="auto"/>
              <w:left w:val="single" w:sz="4" w:space="0" w:color="auto"/>
              <w:bottom w:val="single" w:sz="4" w:space="0" w:color="auto"/>
              <w:right w:val="single" w:sz="4" w:space="0" w:color="auto"/>
            </w:tcBorders>
          </w:tcPr>
          <w:p w14:paraId="42C3B44D" w14:textId="77777777" w:rsidR="0066462C" w:rsidRPr="00A27A48" w:rsidRDefault="0066462C" w:rsidP="00460236">
            <w:pPr>
              <w:rPr>
                <w:rFonts w:ascii="標楷體" w:eastAsia="標楷體" w:hAnsi="標楷體"/>
              </w:rPr>
            </w:pPr>
          </w:p>
        </w:tc>
      </w:tr>
      <w:tr w:rsidR="007A5E3F" w:rsidRPr="00A27A48" w14:paraId="6E9F24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74C8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442C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370FF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110F5E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B6170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2.TranKey</w:t>
            </w:r>
          </w:p>
        </w:tc>
      </w:tr>
      <w:tr w:rsidR="007A5E3F" w:rsidRPr="00A27A48" w14:paraId="53F3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5335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5429F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DCC9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C35D48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825F9FC" w14:textId="77777777" w:rsidR="0066462C" w:rsidRPr="00A27A48" w:rsidRDefault="0066462C" w:rsidP="00460236">
            <w:pPr>
              <w:rPr>
                <w:rFonts w:ascii="標楷體" w:eastAsia="標楷體" w:hAnsi="標楷體"/>
              </w:rPr>
            </w:pPr>
          </w:p>
        </w:tc>
      </w:tr>
      <w:tr w:rsidR="007A5E3F" w:rsidRPr="00A27A48" w14:paraId="5151A3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5620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03BAF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D45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9E93D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EDC6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ustId</w:t>
            </w:r>
          </w:p>
          <w:p w14:paraId="03EA5F2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290B9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ECE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8BB0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7075E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10C913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D701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RcDate</w:t>
            </w:r>
          </w:p>
          <w:p w14:paraId="57910C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4D3F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3A04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DC10F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7865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E8B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B82AC3" w14:textId="77777777" w:rsidR="0066462C" w:rsidRPr="00A27A48" w:rsidRDefault="0066462C" w:rsidP="00460236">
            <w:pPr>
              <w:rPr>
                <w:rFonts w:ascii="標楷體" w:eastAsia="標楷體" w:hAnsi="標楷體"/>
              </w:rPr>
            </w:pPr>
          </w:p>
        </w:tc>
      </w:tr>
      <w:tr w:rsidR="007A5E3F" w:rsidRPr="00A27A48" w14:paraId="28681F3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A8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3AB5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6798AD"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1</w:t>
            </w:r>
          </w:p>
        </w:tc>
        <w:tc>
          <w:tcPr>
            <w:tcW w:w="3336" w:type="dxa"/>
            <w:tcBorders>
              <w:top w:val="single" w:sz="4" w:space="0" w:color="auto"/>
              <w:left w:val="single" w:sz="4" w:space="0" w:color="auto"/>
              <w:bottom w:val="single" w:sz="4" w:space="0" w:color="auto"/>
              <w:right w:val="single" w:sz="4" w:space="0" w:color="auto"/>
            </w:tcBorders>
          </w:tcPr>
          <w:p w14:paraId="315908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A246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1</w:t>
            </w:r>
          </w:p>
          <w:p w14:paraId="4F87D0F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D44AA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19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EF0B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357BB5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37BB8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E73D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1</w:t>
            </w:r>
          </w:p>
          <w:p w14:paraId="551D39F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F7EDE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59E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ADB0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5C254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2</w:t>
            </w:r>
          </w:p>
        </w:tc>
        <w:tc>
          <w:tcPr>
            <w:tcW w:w="3336" w:type="dxa"/>
            <w:tcBorders>
              <w:top w:val="single" w:sz="4" w:space="0" w:color="auto"/>
              <w:left w:val="single" w:sz="4" w:space="0" w:color="auto"/>
              <w:bottom w:val="single" w:sz="4" w:space="0" w:color="auto"/>
              <w:right w:val="single" w:sz="4" w:space="0" w:color="auto"/>
            </w:tcBorders>
          </w:tcPr>
          <w:p w14:paraId="7A0F9D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D80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2</w:t>
            </w:r>
          </w:p>
          <w:p w14:paraId="3AD95AD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E91F8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1B1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8926B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3B7617"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282E4C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3B86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2</w:t>
            </w:r>
          </w:p>
          <w:p w14:paraId="6DA6AEE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CC7E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F6C2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58BDD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1BB794A"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3</w:t>
            </w:r>
          </w:p>
        </w:tc>
        <w:tc>
          <w:tcPr>
            <w:tcW w:w="3336" w:type="dxa"/>
            <w:tcBorders>
              <w:top w:val="single" w:sz="4" w:space="0" w:color="auto"/>
              <w:left w:val="single" w:sz="4" w:space="0" w:color="auto"/>
              <w:bottom w:val="single" w:sz="4" w:space="0" w:color="auto"/>
              <w:right w:val="single" w:sz="4" w:space="0" w:color="auto"/>
            </w:tcBorders>
          </w:tcPr>
          <w:p w14:paraId="7028F7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99BE0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3</w:t>
            </w:r>
          </w:p>
          <w:p w14:paraId="1B1B0CF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DB2D9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30E9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E839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93B52A4"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3</w:t>
            </w:r>
          </w:p>
        </w:tc>
        <w:tc>
          <w:tcPr>
            <w:tcW w:w="3336" w:type="dxa"/>
            <w:tcBorders>
              <w:top w:val="single" w:sz="4" w:space="0" w:color="auto"/>
              <w:left w:val="single" w:sz="4" w:space="0" w:color="auto"/>
              <w:bottom w:val="single" w:sz="4" w:space="0" w:color="auto"/>
              <w:right w:val="single" w:sz="4" w:space="0" w:color="auto"/>
            </w:tcBorders>
          </w:tcPr>
          <w:p w14:paraId="33DE1F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7D1E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3</w:t>
            </w:r>
          </w:p>
          <w:p w14:paraId="39F5971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EC39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447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637A09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C5716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w:t>
            </w:r>
            <w:r w:rsidRPr="00A27A48">
              <w:rPr>
                <w:rFonts w:ascii="標楷體" w:eastAsia="標楷體" w:hAnsi="標楷體" w:hint="eastAsia"/>
              </w:rPr>
              <w:lastRenderedPageBreak/>
              <w:t>機構代號4</w:t>
            </w:r>
          </w:p>
        </w:tc>
        <w:tc>
          <w:tcPr>
            <w:tcW w:w="3336" w:type="dxa"/>
            <w:tcBorders>
              <w:top w:val="single" w:sz="4" w:space="0" w:color="auto"/>
              <w:left w:val="single" w:sz="4" w:space="0" w:color="auto"/>
              <w:bottom w:val="single" w:sz="4" w:space="0" w:color="auto"/>
              <w:right w:val="single" w:sz="4" w:space="0" w:color="auto"/>
            </w:tcBorders>
          </w:tcPr>
          <w:p w14:paraId="409D31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7259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4</w:t>
            </w:r>
          </w:p>
          <w:p w14:paraId="62EF3B5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左靠後補空白</w:t>
            </w:r>
          </w:p>
        </w:tc>
      </w:tr>
      <w:tr w:rsidR="007A5E3F" w:rsidRPr="00A27A48" w14:paraId="6C9E24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24A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71DB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3B97D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4</w:t>
            </w:r>
          </w:p>
        </w:tc>
        <w:tc>
          <w:tcPr>
            <w:tcW w:w="3336" w:type="dxa"/>
            <w:tcBorders>
              <w:top w:val="single" w:sz="4" w:space="0" w:color="auto"/>
              <w:left w:val="single" w:sz="4" w:space="0" w:color="auto"/>
              <w:bottom w:val="single" w:sz="4" w:space="0" w:color="auto"/>
              <w:right w:val="single" w:sz="4" w:space="0" w:color="auto"/>
            </w:tcBorders>
          </w:tcPr>
          <w:p w14:paraId="0E3DBE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CB677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4</w:t>
            </w:r>
          </w:p>
          <w:p w14:paraId="234D6EB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2E75E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DD97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033C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46CC90"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5</w:t>
            </w:r>
          </w:p>
        </w:tc>
        <w:tc>
          <w:tcPr>
            <w:tcW w:w="3336" w:type="dxa"/>
            <w:tcBorders>
              <w:top w:val="single" w:sz="4" w:space="0" w:color="auto"/>
              <w:left w:val="single" w:sz="4" w:space="0" w:color="auto"/>
              <w:bottom w:val="single" w:sz="4" w:space="0" w:color="auto"/>
              <w:right w:val="single" w:sz="4" w:space="0" w:color="auto"/>
            </w:tcBorders>
          </w:tcPr>
          <w:p w14:paraId="0F227B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E1A5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5</w:t>
            </w:r>
          </w:p>
          <w:p w14:paraId="4394EA2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16222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1636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C34BF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A89778"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5</w:t>
            </w:r>
          </w:p>
        </w:tc>
        <w:tc>
          <w:tcPr>
            <w:tcW w:w="3336" w:type="dxa"/>
            <w:tcBorders>
              <w:top w:val="single" w:sz="4" w:space="0" w:color="auto"/>
              <w:left w:val="single" w:sz="4" w:space="0" w:color="auto"/>
              <w:bottom w:val="single" w:sz="4" w:space="0" w:color="auto"/>
              <w:right w:val="single" w:sz="4" w:space="0" w:color="auto"/>
            </w:tcBorders>
          </w:tcPr>
          <w:p w14:paraId="04C7CC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09D2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5</w:t>
            </w:r>
          </w:p>
          <w:p w14:paraId="13EFCB9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8C34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D6E8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3BAEBD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9B3F81A"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4841D1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1826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hangPayDate</w:t>
            </w:r>
          </w:p>
          <w:p w14:paraId="5993DE4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871B0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52E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B7888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A19D2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BE61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9F544C" w14:textId="77777777" w:rsidR="0066462C" w:rsidRPr="00A27A48" w:rsidRDefault="0066462C" w:rsidP="00460236">
            <w:pPr>
              <w:rPr>
                <w:rFonts w:ascii="標楷體" w:eastAsia="標楷體" w:hAnsi="標楷體"/>
              </w:rPr>
            </w:pPr>
          </w:p>
        </w:tc>
      </w:tr>
      <w:tr w:rsidR="007A5E3F" w:rsidRPr="00A27A48" w14:paraId="253ACA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7F285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AF61A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747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EC62C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3A021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121F8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F527F9B" w14:textId="77777777" w:rsidR="0066462C" w:rsidRPr="00A27A48" w:rsidRDefault="0066462C" w:rsidP="00460236">
            <w:pPr>
              <w:rPr>
                <w:rFonts w:ascii="標楷體" w:eastAsia="標楷體" w:hAnsi="標楷體"/>
                <w:lang w:eastAsia="zh-HK"/>
              </w:rPr>
            </w:pPr>
          </w:p>
        </w:tc>
      </w:tr>
      <w:tr w:rsidR="0066462C" w:rsidRPr="00A27A48" w14:paraId="17B3B7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190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FDE7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3801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0A568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A2D2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55FCF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4A5B6C1" w14:textId="77777777" w:rsidR="0066462C" w:rsidRPr="00A27A48" w:rsidRDefault="0066462C" w:rsidP="0066462C">
      <w:pPr>
        <w:widowControl/>
        <w:rPr>
          <w:rFonts w:ascii="標楷體" w:eastAsia="標楷體" w:hAnsi="標楷體"/>
          <w:sz w:val="26"/>
          <w:szCs w:val="26"/>
          <w:lang w:val="x-none"/>
        </w:rPr>
      </w:pPr>
    </w:p>
    <w:p w14:paraId="4460E826" w14:textId="49E3800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61D5638" w14:textId="77777777" w:rsidR="0066462C" w:rsidRPr="00A27A48" w:rsidRDefault="0066462C" w:rsidP="00963923">
      <w:pPr>
        <w:pStyle w:val="3"/>
        <w:numPr>
          <w:ilvl w:val="2"/>
          <w:numId w:val="9"/>
        </w:numPr>
        <w:rPr>
          <w:rFonts w:ascii="標楷體" w:hAnsi="標楷體"/>
        </w:rPr>
      </w:pPr>
      <w:bookmarkStart w:id="208" w:name="_Toc90482850"/>
      <w:bookmarkStart w:id="209" w:name="_Toc133581825"/>
      <w:r w:rsidRPr="00A27A48">
        <w:rPr>
          <w:rFonts w:ascii="標楷體" w:hAnsi="標楷體" w:hint="eastAsia"/>
        </w:rPr>
        <w:lastRenderedPageBreak/>
        <w:t>L84</w:t>
      </w:r>
      <w:r w:rsidRPr="00A27A48">
        <w:rPr>
          <w:rFonts w:ascii="標楷體" w:hAnsi="標楷體"/>
        </w:rPr>
        <w:t xml:space="preserve">16 </w:t>
      </w:r>
      <w:r w:rsidRPr="00A27A48">
        <w:rPr>
          <w:rFonts w:ascii="標楷體" w:hAnsi="標楷體" w:hint="eastAsia"/>
        </w:rPr>
        <w:t>JCIC檔案匯出作業(053)</w:t>
      </w:r>
      <w:bookmarkEnd w:id="208"/>
      <w:bookmarkEnd w:id="209"/>
    </w:p>
    <w:p w14:paraId="3E8190B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E24381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998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B9C16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2FFF032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881D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6D40C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479DC1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28F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0150E15" w14:textId="0405A53A"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699B9E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同意報送例外處理</w:t>
            </w:r>
            <w:r w:rsidRPr="00A27A48">
              <w:rPr>
                <w:rFonts w:ascii="標楷體" w:eastAsia="標楷體" w:hAnsi="標楷體" w:hint="eastAsia"/>
              </w:rPr>
              <w:t>(JcicZ053)]</w:t>
            </w:r>
          </w:p>
          <w:p w14:paraId="327D1AC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2C99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FCA8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CCE066" w14:textId="77777777" w:rsidR="0066462C" w:rsidRPr="00A27A48" w:rsidRDefault="0066462C" w:rsidP="00460236">
            <w:pPr>
              <w:rPr>
                <w:rFonts w:ascii="標楷體" w:eastAsia="標楷體" w:hAnsi="標楷體"/>
                <w:lang w:eastAsia="x-none"/>
              </w:rPr>
            </w:pPr>
          </w:p>
        </w:tc>
      </w:tr>
      <w:tr w:rsidR="0066462C" w:rsidRPr="00A27A48" w14:paraId="0E47611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A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D5A5A4E" w14:textId="77777777" w:rsidR="0066462C" w:rsidRPr="00A27A48" w:rsidRDefault="0066462C" w:rsidP="00460236">
            <w:pPr>
              <w:rPr>
                <w:rFonts w:ascii="標楷體" w:eastAsia="標楷體" w:hAnsi="標楷體"/>
                <w:lang w:eastAsia="x-none"/>
              </w:rPr>
            </w:pPr>
          </w:p>
        </w:tc>
      </w:tr>
      <w:tr w:rsidR="0066462C" w:rsidRPr="00A27A48" w14:paraId="53A2047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657C4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75CF1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0384C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914B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048F8B" w14:textId="77777777" w:rsidR="0066462C" w:rsidRPr="00A27A48" w:rsidRDefault="0066462C" w:rsidP="00460236">
            <w:pPr>
              <w:rPr>
                <w:rFonts w:ascii="標楷體" w:eastAsia="標楷體" w:hAnsi="標楷體"/>
                <w:lang w:eastAsia="x-none"/>
              </w:rPr>
            </w:pPr>
          </w:p>
        </w:tc>
      </w:tr>
      <w:tr w:rsidR="0066462C" w:rsidRPr="00A27A48" w14:paraId="3D9935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0A033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D291F0E" w14:textId="77777777" w:rsidR="0066462C" w:rsidRPr="00A27A48" w:rsidRDefault="0066462C" w:rsidP="00460236">
            <w:pPr>
              <w:rPr>
                <w:rFonts w:ascii="標楷體" w:eastAsia="標楷體" w:hAnsi="標楷體"/>
                <w:lang w:eastAsia="x-none"/>
              </w:rPr>
            </w:pPr>
          </w:p>
        </w:tc>
      </w:tr>
    </w:tbl>
    <w:p w14:paraId="39941852" w14:textId="77777777" w:rsidR="0066462C" w:rsidRPr="00A27A48" w:rsidRDefault="0066462C" w:rsidP="006D6F84">
      <w:pPr>
        <w:pStyle w:val="a"/>
        <w:numPr>
          <w:ilvl w:val="0"/>
          <w:numId w:val="0"/>
        </w:numPr>
        <w:ind w:left="1220"/>
      </w:pPr>
    </w:p>
    <w:p w14:paraId="0175E646" w14:textId="4179654F"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87B16A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0FAE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B1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17D6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F17A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2220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93367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53</w:t>
            </w:r>
          </w:p>
        </w:tc>
        <w:tc>
          <w:tcPr>
            <w:tcW w:w="4777" w:type="dxa"/>
            <w:tcBorders>
              <w:top w:val="single" w:sz="4" w:space="0" w:color="auto"/>
              <w:left w:val="single" w:sz="4" w:space="0" w:color="auto"/>
              <w:bottom w:val="single" w:sz="4" w:space="0" w:color="auto"/>
              <w:right w:val="single" w:sz="4" w:space="0" w:color="auto"/>
            </w:tcBorders>
            <w:hideMark/>
          </w:tcPr>
          <w:p w14:paraId="442823C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同意報送例外處理</w:t>
            </w:r>
            <w:r w:rsidRPr="00A27A48">
              <w:rPr>
                <w:rFonts w:ascii="標楷體" w:eastAsia="標楷體" w:hAnsi="標楷體" w:hint="eastAsia"/>
              </w:rPr>
              <w:t>主檔</w:t>
            </w:r>
          </w:p>
        </w:tc>
      </w:tr>
      <w:tr w:rsidR="007A5E3F" w:rsidRPr="00A27A48" w14:paraId="150C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4EA39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8A0E2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F2D39B7" w14:textId="77777777" w:rsidR="0066462C" w:rsidRPr="00A27A48" w:rsidRDefault="0066462C" w:rsidP="00460236">
            <w:pPr>
              <w:rPr>
                <w:rFonts w:ascii="標楷體" w:eastAsia="標楷體" w:hAnsi="標楷體"/>
              </w:rPr>
            </w:pPr>
            <w:r w:rsidRPr="00A27A48">
              <w:rPr>
                <w:rFonts w:ascii="標楷體" w:eastAsia="標楷體" w:hAnsi="標楷體" w:hint="eastAsia"/>
              </w:rPr>
              <w:t>同意報送例外處理歷程檔</w:t>
            </w:r>
          </w:p>
        </w:tc>
      </w:tr>
      <w:tr w:rsidR="0066462C" w:rsidRPr="00A27A48" w14:paraId="2815468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9C63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392862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730D9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3FEEC7" w14:textId="77777777" w:rsidR="0066462C" w:rsidRPr="00A27A48" w:rsidRDefault="0066462C" w:rsidP="0066462C">
      <w:pPr>
        <w:rPr>
          <w:rFonts w:ascii="標楷體" w:eastAsia="標楷體" w:hAnsi="標楷體"/>
          <w:lang w:eastAsia="x-none"/>
        </w:rPr>
      </w:pPr>
    </w:p>
    <w:p w14:paraId="56B82F8B"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304CCD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746A3B" wp14:editId="761C4B66">
            <wp:extent cx="6479540" cy="1572260"/>
            <wp:effectExtent l="0" t="0" r="0" b="889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A347E00" w14:textId="77777777" w:rsidR="0066462C" w:rsidRPr="00A27A48" w:rsidRDefault="0066462C" w:rsidP="0066462C">
      <w:pPr>
        <w:rPr>
          <w:rFonts w:ascii="標楷體" w:eastAsia="標楷體" w:hAnsi="標楷體"/>
          <w:lang w:eastAsia="x-none"/>
        </w:rPr>
      </w:pPr>
    </w:p>
    <w:p w14:paraId="6AD28A8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25163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A7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814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BC18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820C3C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0043A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32D71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27352B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D38445D"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52A38B7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w:t>
            </w:r>
            <w:r w:rsidRPr="00A27A48">
              <w:rPr>
                <w:rFonts w:ascii="標楷體" w:eastAsia="標楷體" w:hAnsi="標楷體"/>
              </w:rPr>
              <w:t>cicZ05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72AFCDF"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733D54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cicZ05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A89A5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D94E1A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3A1FBB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841935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6BE2282"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3EAE0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同意報送例外處理主檔(J</w:t>
            </w:r>
            <w:r w:rsidRPr="00A27A48">
              <w:rPr>
                <w:rFonts w:ascii="標楷體" w:eastAsia="標楷體" w:hAnsi="標楷體"/>
              </w:rPr>
              <w:t>cicZ053</w:t>
            </w:r>
            <w:r w:rsidRPr="00A27A48">
              <w:rPr>
                <w:rFonts w:ascii="標楷體" w:eastAsia="標楷體" w:hAnsi="標楷體" w:hint="eastAsia"/>
              </w:rPr>
              <w:t>)]的全部資料之[輸出Jcic文字檔日期(OutJcictxtDate)]欄位，並將該欄位等於[報送日期]者，修改為0</w:t>
            </w:r>
          </w:p>
          <w:p w14:paraId="0AA6B2A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3E26EB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C028C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8C54B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EAD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67BEC64" w14:textId="77777777" w:rsidR="0066462C" w:rsidRPr="00A27A48" w:rsidRDefault="0066462C" w:rsidP="0066462C">
      <w:pPr>
        <w:rPr>
          <w:rFonts w:ascii="標楷體" w:eastAsia="標楷體" w:hAnsi="標楷體"/>
        </w:rPr>
      </w:pPr>
    </w:p>
    <w:p w14:paraId="2B286E0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0F8A1A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12CBA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1AB0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BACB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D71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0C3201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E47C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47B6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2EFD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C5C4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9FA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E84A7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7E95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80FCD" w14:textId="77777777" w:rsidR="0066462C" w:rsidRPr="00A27A48" w:rsidRDefault="0066462C" w:rsidP="00460236">
            <w:pPr>
              <w:widowControl/>
              <w:rPr>
                <w:rFonts w:ascii="標楷體" w:eastAsia="標楷體" w:hAnsi="標楷體"/>
                <w:lang w:eastAsia="x-none"/>
              </w:rPr>
            </w:pPr>
          </w:p>
        </w:tc>
      </w:tr>
      <w:tr w:rsidR="007A5E3F" w:rsidRPr="00A27A48" w14:paraId="6B4B23F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B1D19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8C173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07EAE8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6FB2BB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C9EDAB"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9AF844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D72526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5CF7B7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3BFE2A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3675F3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FBC711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C6FA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B0C0A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3DBD0C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2E4999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6E5EE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DFCB0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21487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89DCD6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8DDB4D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4561C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5EC24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84F829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D51DD8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AC7B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C18450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1D9196"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B66F2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76365C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1C9C8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6111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8AD03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4618EB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ABDA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DE64F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2D519E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504EA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E6F17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5135825" w14:textId="77777777" w:rsidR="0066462C" w:rsidRPr="00A27A48" w:rsidRDefault="0066462C" w:rsidP="006D6F84">
      <w:pPr>
        <w:pStyle w:val="a"/>
        <w:numPr>
          <w:ilvl w:val="0"/>
          <w:numId w:val="0"/>
        </w:numPr>
        <w:ind w:left="2127"/>
      </w:pPr>
    </w:p>
    <w:p w14:paraId="0229860C" w14:textId="77777777" w:rsidR="0066462C" w:rsidRPr="00A27A48" w:rsidRDefault="0066462C" w:rsidP="006D6F84">
      <w:pPr>
        <w:pStyle w:val="a"/>
      </w:pPr>
      <w:r w:rsidRPr="00A27A48">
        <w:rPr>
          <w:rFonts w:hint="eastAsia"/>
        </w:rPr>
        <w:t>輸出畫面</w:t>
      </w:r>
      <w:r w:rsidRPr="00A27A48">
        <w:t>:</w:t>
      </w:r>
    </w:p>
    <w:p w14:paraId="0E081E8E" w14:textId="4A9D1286" w:rsidR="0066462C" w:rsidRPr="00A27A48" w:rsidRDefault="00B201B1" w:rsidP="00B201B1">
      <w:pPr>
        <w:rPr>
          <w:rFonts w:ascii="標楷體" w:eastAsia="標楷體" w:hAnsi="標楷體"/>
          <w:lang w:val="x-none"/>
        </w:rPr>
      </w:pPr>
      <w:r w:rsidRPr="00A27A48">
        <w:rPr>
          <w:rFonts w:ascii="標楷體" w:eastAsia="標楷體" w:hAnsi="標楷體"/>
          <w:noProof/>
        </w:rPr>
        <w:lastRenderedPageBreak/>
        <w:drawing>
          <wp:inline distT="0" distB="0" distL="0" distR="0" wp14:anchorId="06DC839D" wp14:editId="67C713EF">
            <wp:extent cx="6479540" cy="1685925"/>
            <wp:effectExtent l="0" t="0" r="0" b="0"/>
            <wp:docPr id="520" name="圖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1685925"/>
                    </a:xfrm>
                    <a:prstGeom prst="rect">
                      <a:avLst/>
                    </a:prstGeom>
                  </pic:spPr>
                </pic:pic>
              </a:graphicData>
            </a:graphic>
          </wp:inline>
        </w:drawing>
      </w:r>
    </w:p>
    <w:p w14:paraId="6888D6CC" w14:textId="77777777" w:rsidR="0066462C" w:rsidRPr="00A27A48" w:rsidRDefault="0066462C" w:rsidP="0066462C">
      <w:pPr>
        <w:ind w:left="1418"/>
        <w:rPr>
          <w:rFonts w:ascii="標楷體" w:eastAsia="標楷體" w:hAnsi="標楷體"/>
          <w:lang w:val="x-none"/>
        </w:rPr>
      </w:pPr>
    </w:p>
    <w:p w14:paraId="64A53D34" w14:textId="77777777" w:rsidR="0066462C" w:rsidRPr="00A27A48" w:rsidRDefault="0066462C" w:rsidP="006D6F84">
      <w:pPr>
        <w:pStyle w:val="a"/>
      </w:pPr>
      <w:r w:rsidRPr="00A27A48">
        <w:rPr>
          <w:rFonts w:hint="eastAsia"/>
          <w:lang w:eastAsia="zh-HK"/>
        </w:rPr>
        <w:t>下載操作</w:t>
      </w:r>
      <w:r w:rsidRPr="00A27A48">
        <w:t>1/LC009</w:t>
      </w:r>
    </w:p>
    <w:p w14:paraId="3229DFB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6856C89" wp14:editId="37A18D93">
            <wp:extent cx="6479540" cy="240474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0B783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D12697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3</w:t>
      </w:r>
    </w:p>
    <w:p w14:paraId="666488E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E569E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11D78AC" w14:textId="3BF7DE92"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3</w:t>
      </w:r>
      <w:r w:rsidRPr="00A27A48">
        <w:rPr>
          <w:rFonts w:ascii="標楷體" w:eastAsia="標楷體" w:hAnsi="標楷體"/>
        </w:rPr>
        <w:t>)</w:t>
      </w:r>
      <w:r w:rsidRPr="00A27A48">
        <w:rPr>
          <w:rFonts w:ascii="標楷體" w:eastAsia="標楷體" w:hAnsi="標楷體" w:hint="eastAsia"/>
        </w:rPr>
        <w:t>]</w:t>
      </w:r>
    </w:p>
    <w:p w14:paraId="52AB3493" w14:textId="77777777" w:rsidR="0066462C" w:rsidRPr="00A27A48" w:rsidRDefault="0066462C" w:rsidP="0066462C">
      <w:pPr>
        <w:ind w:left="1418"/>
        <w:rPr>
          <w:rFonts w:ascii="標楷體" w:eastAsia="標楷體" w:hAnsi="標楷體"/>
        </w:rPr>
      </w:pPr>
    </w:p>
    <w:p w14:paraId="0D0CE04B"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3(同意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3CDA30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055E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078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3C9F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ACF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070A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90D2D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2F55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21AB0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4C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C528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630FA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0141B7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3-V01-」</w:t>
            </w:r>
          </w:p>
        </w:tc>
        <w:tc>
          <w:tcPr>
            <w:tcW w:w="4324" w:type="dxa"/>
            <w:tcBorders>
              <w:top w:val="single" w:sz="4" w:space="0" w:color="auto"/>
              <w:left w:val="single" w:sz="4" w:space="0" w:color="auto"/>
              <w:bottom w:val="single" w:sz="4" w:space="0" w:color="auto"/>
              <w:right w:val="single" w:sz="4" w:space="0" w:color="auto"/>
            </w:tcBorders>
          </w:tcPr>
          <w:p w14:paraId="0E6E8CC2" w14:textId="77777777" w:rsidR="0066462C" w:rsidRPr="00A27A48" w:rsidRDefault="0066462C" w:rsidP="00460236">
            <w:pPr>
              <w:rPr>
                <w:rFonts w:ascii="標楷體" w:eastAsia="標楷體" w:hAnsi="標楷體"/>
                <w:lang w:eastAsia="zh-HK"/>
              </w:rPr>
            </w:pPr>
          </w:p>
        </w:tc>
      </w:tr>
      <w:tr w:rsidR="007A5E3F" w:rsidRPr="00A27A48" w14:paraId="04EE37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FFE5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1729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A75DB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EC31D5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E49166D" w14:textId="77777777" w:rsidR="0066462C" w:rsidRPr="00A27A48" w:rsidRDefault="0066462C" w:rsidP="00460236">
            <w:pPr>
              <w:rPr>
                <w:rFonts w:ascii="標楷體" w:eastAsia="標楷體" w:hAnsi="標楷體"/>
                <w:lang w:eastAsia="zh-HK"/>
              </w:rPr>
            </w:pPr>
          </w:p>
        </w:tc>
      </w:tr>
      <w:tr w:rsidR="007A5E3F" w:rsidRPr="00A27A48" w14:paraId="7FEE52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D60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A19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F6EBD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679AA5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3CCC" w14:textId="77777777" w:rsidR="0066462C" w:rsidRPr="00A27A48" w:rsidRDefault="0066462C" w:rsidP="00460236">
            <w:pPr>
              <w:rPr>
                <w:rFonts w:ascii="標楷體" w:eastAsia="標楷體" w:hAnsi="標楷體"/>
                <w:lang w:eastAsia="zh-HK"/>
              </w:rPr>
            </w:pPr>
          </w:p>
        </w:tc>
      </w:tr>
      <w:tr w:rsidR="007A5E3F" w:rsidRPr="00A27A48" w14:paraId="305300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ED2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93860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DA84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0A1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20C27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0D18E0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41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626C2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45ED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44C2E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4B7E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F440D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6979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86B44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2DD7B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FE2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BEF49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DCD6D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42B8A5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56806E7" w14:textId="77777777" w:rsidR="0066462C" w:rsidRPr="00A27A48" w:rsidRDefault="0066462C" w:rsidP="00460236">
            <w:pPr>
              <w:rPr>
                <w:rFonts w:ascii="標楷體" w:eastAsia="標楷體" w:hAnsi="標楷體"/>
                <w:lang w:eastAsia="zh-HK"/>
              </w:rPr>
            </w:pPr>
          </w:p>
        </w:tc>
      </w:tr>
      <w:tr w:rsidR="00DA5473" w:rsidRPr="00A27A48" w14:paraId="2B9165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03DB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6ABDF8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AAB5DA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B33D663" w14:textId="79FCFCB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EB4724A" w14:textId="797860C1"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CD74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FBA9B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AB94F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7DE73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1C5159" w14:textId="113D8B7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F697C6D" w14:textId="4AABB3F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009A4B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6BAE4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E32E0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D01194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3526F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E803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CA9A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8621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6D1320F" w14:textId="77777777" w:rsidR="0066462C" w:rsidRPr="00A27A48" w:rsidRDefault="0066462C" w:rsidP="00460236">
            <w:pPr>
              <w:rPr>
                <w:rFonts w:ascii="標楷體" w:eastAsia="標楷體" w:hAnsi="標楷體"/>
              </w:rPr>
            </w:pPr>
            <w:r w:rsidRPr="00A27A48">
              <w:rPr>
                <w:rFonts w:ascii="標楷體" w:eastAsia="標楷體" w:hAnsi="標楷體" w:hint="eastAsia"/>
              </w:rPr>
              <w:t>53</w:t>
            </w:r>
          </w:p>
        </w:tc>
        <w:tc>
          <w:tcPr>
            <w:tcW w:w="4324" w:type="dxa"/>
            <w:tcBorders>
              <w:top w:val="single" w:sz="4" w:space="0" w:color="auto"/>
              <w:left w:val="single" w:sz="4" w:space="0" w:color="auto"/>
              <w:bottom w:val="single" w:sz="4" w:space="0" w:color="auto"/>
              <w:right w:val="single" w:sz="4" w:space="0" w:color="auto"/>
            </w:tcBorders>
          </w:tcPr>
          <w:p w14:paraId="227A27B7" w14:textId="77777777" w:rsidR="0066462C" w:rsidRPr="00A27A48" w:rsidRDefault="0066462C" w:rsidP="00460236">
            <w:pPr>
              <w:rPr>
                <w:rFonts w:ascii="標楷體" w:eastAsia="標楷體" w:hAnsi="標楷體"/>
              </w:rPr>
            </w:pPr>
          </w:p>
        </w:tc>
      </w:tr>
      <w:tr w:rsidR="007A5E3F" w:rsidRPr="00A27A48" w14:paraId="0138B4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EC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76D11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E426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5426A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0D81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3.TranKey</w:t>
            </w:r>
          </w:p>
        </w:tc>
      </w:tr>
      <w:tr w:rsidR="007A5E3F" w:rsidRPr="00A27A48" w14:paraId="5A8B4F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20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C15D1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C09EA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36AB84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2BC757" w14:textId="77777777" w:rsidR="0066462C" w:rsidRPr="00A27A48" w:rsidRDefault="0066462C" w:rsidP="00460236">
            <w:pPr>
              <w:rPr>
                <w:rFonts w:ascii="標楷體" w:eastAsia="標楷體" w:hAnsi="標楷體"/>
              </w:rPr>
            </w:pPr>
          </w:p>
        </w:tc>
      </w:tr>
      <w:tr w:rsidR="007A5E3F" w:rsidRPr="00A27A48" w14:paraId="07776D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66E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6366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6336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02034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9877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ustId</w:t>
            </w:r>
          </w:p>
          <w:p w14:paraId="7A1EB7A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888D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AC36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C5B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4155A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424307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7E67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RcDate</w:t>
            </w:r>
          </w:p>
          <w:p w14:paraId="2C446F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CCAF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F6F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E12BA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7A181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9FBF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7AA9B1" w14:textId="77777777" w:rsidR="0066462C" w:rsidRPr="00A27A48" w:rsidRDefault="0066462C" w:rsidP="00460236">
            <w:pPr>
              <w:rPr>
                <w:rFonts w:ascii="標楷體" w:eastAsia="標楷體" w:hAnsi="標楷體"/>
              </w:rPr>
            </w:pPr>
          </w:p>
        </w:tc>
      </w:tr>
      <w:tr w:rsidR="007A5E3F" w:rsidRPr="00A27A48" w14:paraId="65A18A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698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86BB8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8569E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43C3D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2253B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MaxMainCode</w:t>
            </w:r>
          </w:p>
          <w:p w14:paraId="5DF39B8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AA92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A1D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22EF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C5C73CE"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報送例外處理檔案格式</w:t>
            </w:r>
          </w:p>
        </w:tc>
        <w:tc>
          <w:tcPr>
            <w:tcW w:w="3336" w:type="dxa"/>
            <w:tcBorders>
              <w:top w:val="single" w:sz="4" w:space="0" w:color="auto"/>
              <w:left w:val="single" w:sz="4" w:space="0" w:color="auto"/>
              <w:bottom w:val="single" w:sz="4" w:space="0" w:color="auto"/>
              <w:right w:val="single" w:sz="4" w:space="0" w:color="auto"/>
            </w:tcBorders>
          </w:tcPr>
          <w:p w14:paraId="11D37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8E30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w:t>
            </w:r>
          </w:p>
          <w:p w14:paraId="01DE5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1230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11D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53EE9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994709"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7846D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924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1</w:t>
            </w:r>
          </w:p>
          <w:p w14:paraId="2F775C7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4167E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B057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311B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AD6A62"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1FD6EE7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8651C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2</w:t>
            </w:r>
          </w:p>
          <w:p w14:paraId="22FBE1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9721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F98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90F6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E757A81"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BE993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9EA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hangePayDate</w:t>
            </w:r>
          </w:p>
          <w:p w14:paraId="6F41C6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BB1E4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D70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7E55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64A72D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C7F37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7798361" w14:textId="77777777" w:rsidR="0066462C" w:rsidRPr="00A27A48" w:rsidRDefault="0066462C" w:rsidP="00460236">
            <w:pPr>
              <w:rPr>
                <w:rFonts w:ascii="標楷體" w:eastAsia="標楷體" w:hAnsi="標楷體"/>
              </w:rPr>
            </w:pPr>
          </w:p>
        </w:tc>
      </w:tr>
      <w:tr w:rsidR="007A5E3F" w:rsidRPr="00A27A48" w14:paraId="5ACDE2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8C48B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9DA14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774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549F4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2D51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28E838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058CDC1" w14:textId="77777777" w:rsidR="0066462C" w:rsidRPr="00A27A48" w:rsidRDefault="0066462C" w:rsidP="00460236">
            <w:pPr>
              <w:rPr>
                <w:rFonts w:ascii="標楷體" w:eastAsia="標楷體" w:hAnsi="標楷體"/>
                <w:lang w:eastAsia="zh-HK"/>
              </w:rPr>
            </w:pPr>
          </w:p>
        </w:tc>
      </w:tr>
      <w:tr w:rsidR="0066462C" w:rsidRPr="00A27A48" w14:paraId="06FA1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A51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34C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71CD2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7D72E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30B749"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8F415E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445C1952" w14:textId="77777777" w:rsidR="0066462C" w:rsidRPr="00A27A48" w:rsidRDefault="0066462C" w:rsidP="0066462C">
      <w:pPr>
        <w:pStyle w:val="af9"/>
        <w:ind w:leftChars="0" w:left="1418"/>
        <w:rPr>
          <w:rFonts w:ascii="標楷體" w:eastAsia="標楷體" w:hAnsi="標楷體"/>
          <w:sz w:val="26"/>
          <w:szCs w:val="26"/>
          <w:lang w:val="x-none"/>
        </w:rPr>
      </w:pPr>
    </w:p>
    <w:p w14:paraId="1C44260C" w14:textId="064019E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093AF78" w14:textId="77777777" w:rsidR="0066462C" w:rsidRPr="00A27A48" w:rsidRDefault="0066462C" w:rsidP="00963923">
      <w:pPr>
        <w:pStyle w:val="3"/>
        <w:numPr>
          <w:ilvl w:val="2"/>
          <w:numId w:val="9"/>
        </w:numPr>
        <w:rPr>
          <w:rFonts w:ascii="標楷體" w:hAnsi="標楷體"/>
        </w:rPr>
      </w:pPr>
      <w:bookmarkStart w:id="210" w:name="_Toc90482851"/>
      <w:bookmarkStart w:id="211" w:name="_Toc133581826"/>
      <w:r w:rsidRPr="00A27A48">
        <w:rPr>
          <w:rFonts w:ascii="標楷體" w:hAnsi="標楷體" w:hint="eastAsia"/>
        </w:rPr>
        <w:lastRenderedPageBreak/>
        <w:t>L84</w:t>
      </w:r>
      <w:r w:rsidRPr="00A27A48">
        <w:rPr>
          <w:rFonts w:ascii="標楷體" w:hAnsi="標楷體"/>
        </w:rPr>
        <w:t xml:space="preserve">17 </w:t>
      </w:r>
      <w:r w:rsidRPr="00A27A48">
        <w:rPr>
          <w:rFonts w:ascii="標楷體" w:hAnsi="標楷體" w:hint="eastAsia"/>
        </w:rPr>
        <w:t>JCIC檔案匯出作業(054)</w:t>
      </w:r>
      <w:bookmarkEnd w:id="210"/>
      <w:bookmarkEnd w:id="211"/>
    </w:p>
    <w:p w14:paraId="1CBF66F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507B9C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DCBE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8839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AB6B83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6F46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BFC5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D68468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554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D090612" w14:textId="0C4C758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F10D57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單獨全數受清償資料</w:t>
            </w:r>
            <w:r w:rsidRPr="00A27A48">
              <w:rPr>
                <w:rFonts w:ascii="標楷體" w:eastAsia="標楷體" w:hAnsi="標楷體" w:hint="eastAsia"/>
              </w:rPr>
              <w:t>(JcicZ054)]</w:t>
            </w:r>
          </w:p>
          <w:p w14:paraId="73D9964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EFD7EF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660C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FA362E" w14:textId="77777777" w:rsidR="0066462C" w:rsidRPr="00A27A48" w:rsidRDefault="0066462C" w:rsidP="00460236">
            <w:pPr>
              <w:rPr>
                <w:rFonts w:ascii="標楷體" w:eastAsia="標楷體" w:hAnsi="標楷體"/>
                <w:lang w:eastAsia="x-none"/>
              </w:rPr>
            </w:pPr>
          </w:p>
        </w:tc>
      </w:tr>
      <w:tr w:rsidR="0066462C" w:rsidRPr="00A27A48" w14:paraId="3C05D33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FBC3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E8EEC23" w14:textId="77777777" w:rsidR="0066462C" w:rsidRPr="00A27A48" w:rsidRDefault="0066462C" w:rsidP="00460236">
            <w:pPr>
              <w:rPr>
                <w:rFonts w:ascii="標楷體" w:eastAsia="標楷體" w:hAnsi="標楷體"/>
                <w:lang w:eastAsia="x-none"/>
              </w:rPr>
            </w:pPr>
          </w:p>
        </w:tc>
      </w:tr>
      <w:tr w:rsidR="0066462C" w:rsidRPr="00A27A48" w14:paraId="2E05AEB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845F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F53D4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368A75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0CD3F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2D5027" w14:textId="77777777" w:rsidR="0066462C" w:rsidRPr="00A27A48" w:rsidRDefault="0066462C" w:rsidP="00460236">
            <w:pPr>
              <w:rPr>
                <w:rFonts w:ascii="標楷體" w:eastAsia="標楷體" w:hAnsi="標楷體"/>
                <w:lang w:eastAsia="x-none"/>
              </w:rPr>
            </w:pPr>
          </w:p>
        </w:tc>
      </w:tr>
      <w:tr w:rsidR="0066462C" w:rsidRPr="00A27A48" w14:paraId="18510D7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846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9E3195D" w14:textId="77777777" w:rsidR="0066462C" w:rsidRPr="00A27A48" w:rsidRDefault="0066462C" w:rsidP="00460236">
            <w:pPr>
              <w:rPr>
                <w:rFonts w:ascii="標楷體" w:eastAsia="標楷體" w:hAnsi="標楷體"/>
                <w:lang w:eastAsia="x-none"/>
              </w:rPr>
            </w:pPr>
          </w:p>
        </w:tc>
      </w:tr>
    </w:tbl>
    <w:p w14:paraId="787E00F7" w14:textId="77777777" w:rsidR="0066462C" w:rsidRPr="00A27A48" w:rsidRDefault="0066462C" w:rsidP="006D6F84">
      <w:pPr>
        <w:pStyle w:val="a"/>
        <w:numPr>
          <w:ilvl w:val="0"/>
          <w:numId w:val="0"/>
        </w:numPr>
        <w:ind w:left="1220"/>
      </w:pPr>
    </w:p>
    <w:p w14:paraId="14F7FE2B" w14:textId="7DB0B89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DFC86C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DE6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9FFC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ADB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E28B0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CCA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5F7549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w:t>
            </w:r>
          </w:p>
        </w:tc>
        <w:tc>
          <w:tcPr>
            <w:tcW w:w="4777" w:type="dxa"/>
            <w:tcBorders>
              <w:top w:val="single" w:sz="4" w:space="0" w:color="auto"/>
              <w:left w:val="single" w:sz="4" w:space="0" w:color="auto"/>
              <w:bottom w:val="single" w:sz="4" w:space="0" w:color="auto"/>
              <w:right w:val="single" w:sz="4" w:space="0" w:color="auto"/>
            </w:tcBorders>
            <w:hideMark/>
          </w:tcPr>
          <w:p w14:paraId="3C749E1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單獨全數受清償資料</w:t>
            </w:r>
            <w:r w:rsidRPr="00A27A48">
              <w:rPr>
                <w:rFonts w:ascii="標楷體" w:eastAsia="標楷體" w:hAnsi="標楷體" w:hint="eastAsia"/>
              </w:rPr>
              <w:t>主檔</w:t>
            </w:r>
          </w:p>
        </w:tc>
      </w:tr>
      <w:tr w:rsidR="007A5E3F" w:rsidRPr="00A27A48" w14:paraId="04CE75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FCC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E76FB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DB57176"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資料歷程檔</w:t>
            </w:r>
          </w:p>
        </w:tc>
      </w:tr>
      <w:tr w:rsidR="0066462C" w:rsidRPr="00A27A48" w14:paraId="7E4C13B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756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809E5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F46E85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79C4F15" w14:textId="77777777" w:rsidR="0066462C" w:rsidRPr="00A27A48" w:rsidRDefault="0066462C" w:rsidP="0066462C">
      <w:pPr>
        <w:rPr>
          <w:rFonts w:ascii="標楷體" w:eastAsia="標楷體" w:hAnsi="標楷體"/>
          <w:lang w:eastAsia="x-none"/>
        </w:rPr>
      </w:pPr>
    </w:p>
    <w:p w14:paraId="5292B41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114B46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7751AD4" wp14:editId="62933604">
            <wp:extent cx="6479540" cy="1541145"/>
            <wp:effectExtent l="0" t="0" r="0" b="1905"/>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479540" cy="15411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25A5EAF" w14:textId="77777777" w:rsidR="0066462C" w:rsidRPr="00A27A48" w:rsidRDefault="0066462C" w:rsidP="0066462C">
      <w:pPr>
        <w:rPr>
          <w:rFonts w:ascii="標楷體" w:eastAsia="標楷體" w:hAnsi="標楷體"/>
          <w:lang w:eastAsia="x-none"/>
        </w:rPr>
      </w:pPr>
    </w:p>
    <w:p w14:paraId="0FEF5C6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30315B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B8CC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AC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4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C1B174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6483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2771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B4B3B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02C635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1EBB25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w:t>
            </w:r>
            <w:r w:rsidRPr="00A27A48">
              <w:rPr>
                <w:rFonts w:ascii="標楷體" w:eastAsia="標楷體" w:hAnsi="標楷體"/>
              </w:rPr>
              <w:t>cicZ05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3A263E4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682FEEE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cicZ05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1EBF35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E36D5C"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6E7159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A346AB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7EFE4E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92D184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單獨全數受清償資料主檔(J</w:t>
            </w:r>
            <w:r w:rsidRPr="00A27A48">
              <w:rPr>
                <w:rFonts w:ascii="標楷體" w:eastAsia="標楷體" w:hAnsi="標楷體"/>
              </w:rPr>
              <w:t>cicZ054</w:t>
            </w:r>
            <w:r w:rsidRPr="00A27A48">
              <w:rPr>
                <w:rFonts w:ascii="標楷體" w:eastAsia="標楷體" w:hAnsi="標楷體" w:hint="eastAsia"/>
              </w:rPr>
              <w:t>)]的全部資料之[輸出Jcic文字檔日期(OutJcictxtDate)]欄位，並將該欄位等於[報送日期]者，修改為0</w:t>
            </w:r>
          </w:p>
          <w:p w14:paraId="42095BF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42DCD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5A0B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683F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5EE2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844C05B" w14:textId="77777777" w:rsidR="0066462C" w:rsidRPr="00A27A48" w:rsidRDefault="0066462C" w:rsidP="0066462C">
      <w:pPr>
        <w:rPr>
          <w:rFonts w:ascii="標楷體" w:eastAsia="標楷體" w:hAnsi="標楷體"/>
        </w:rPr>
      </w:pPr>
    </w:p>
    <w:p w14:paraId="50940D8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B56C78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D6F7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F8B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2A83E8"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33E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BD1A95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0AD5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646F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8CFD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4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42BB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EE32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CE55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A91D31" w14:textId="77777777" w:rsidR="0066462C" w:rsidRPr="00A27A48" w:rsidRDefault="0066462C" w:rsidP="00460236">
            <w:pPr>
              <w:widowControl/>
              <w:rPr>
                <w:rFonts w:ascii="標楷體" w:eastAsia="標楷體" w:hAnsi="標楷體"/>
                <w:lang w:eastAsia="x-none"/>
              </w:rPr>
            </w:pPr>
          </w:p>
        </w:tc>
      </w:tr>
      <w:tr w:rsidR="007A5E3F" w:rsidRPr="00A27A48" w14:paraId="784A292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59F52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71D9E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665A1F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3545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EC7CF7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26E1EA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59AEF7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3E2942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65AA52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E7E0B0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47ADBA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27DF08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1A9F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6311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B904F9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4A5A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1734A9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F016A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461B26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306447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856D5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1870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82691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AABD0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753F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90C507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77A6D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4970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980415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9A2D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47CE3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BBEA5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BEEDF1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F239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A2EDC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D8926D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A3D2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CACFF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CD6F6A1" w14:textId="77777777" w:rsidR="0066462C" w:rsidRPr="00A27A48" w:rsidRDefault="0066462C" w:rsidP="006D6F84">
      <w:pPr>
        <w:pStyle w:val="a"/>
        <w:numPr>
          <w:ilvl w:val="0"/>
          <w:numId w:val="0"/>
        </w:numPr>
        <w:ind w:left="2127"/>
      </w:pPr>
    </w:p>
    <w:p w14:paraId="7DC03B7A" w14:textId="77777777" w:rsidR="0066462C" w:rsidRPr="00A27A48" w:rsidRDefault="0066462C" w:rsidP="006D6F84">
      <w:pPr>
        <w:pStyle w:val="a"/>
      </w:pPr>
      <w:r w:rsidRPr="00A27A48">
        <w:rPr>
          <w:rFonts w:hint="eastAsia"/>
        </w:rPr>
        <w:t>輸出畫面</w:t>
      </w:r>
      <w:r w:rsidRPr="00A27A48">
        <w:t>:</w:t>
      </w:r>
    </w:p>
    <w:p w14:paraId="52B6B1FA" w14:textId="5DCEEA35"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65FBD7E1" wp14:editId="0995D0C5">
            <wp:extent cx="5886450" cy="1619250"/>
            <wp:effectExtent l="0" t="0" r="0" b="0"/>
            <wp:docPr id="521" name="圖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886450" cy="1619250"/>
                    </a:xfrm>
                    <a:prstGeom prst="rect">
                      <a:avLst/>
                    </a:prstGeom>
                  </pic:spPr>
                </pic:pic>
              </a:graphicData>
            </a:graphic>
          </wp:inline>
        </w:drawing>
      </w:r>
    </w:p>
    <w:p w14:paraId="45D6AAFF" w14:textId="77777777" w:rsidR="0066462C" w:rsidRPr="00A27A48" w:rsidRDefault="0066462C" w:rsidP="0066462C">
      <w:pPr>
        <w:ind w:left="1418"/>
        <w:rPr>
          <w:rFonts w:ascii="標楷體" w:eastAsia="標楷體" w:hAnsi="標楷體"/>
          <w:lang w:val="x-none"/>
        </w:rPr>
      </w:pPr>
    </w:p>
    <w:p w14:paraId="576AD70C" w14:textId="77777777" w:rsidR="0066462C" w:rsidRPr="00A27A48" w:rsidRDefault="0066462C" w:rsidP="006D6F84">
      <w:pPr>
        <w:pStyle w:val="a"/>
      </w:pPr>
      <w:r w:rsidRPr="00A27A48">
        <w:rPr>
          <w:rFonts w:hint="eastAsia"/>
          <w:lang w:eastAsia="zh-HK"/>
        </w:rPr>
        <w:t>下載操作</w:t>
      </w:r>
      <w:r w:rsidRPr="00A27A48">
        <w:t>1/LC009</w:t>
      </w:r>
    </w:p>
    <w:p w14:paraId="38C8BC1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48C3329" wp14:editId="51938176">
            <wp:extent cx="6479540" cy="2376170"/>
            <wp:effectExtent l="0" t="0" r="0" b="508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479540" cy="2376170"/>
                    </a:xfrm>
                    <a:prstGeom prst="rect">
                      <a:avLst/>
                    </a:prstGeom>
                  </pic:spPr>
                </pic:pic>
              </a:graphicData>
            </a:graphic>
          </wp:inline>
        </w:drawing>
      </w:r>
      <w:r w:rsidRPr="00A27A48">
        <w:rPr>
          <w:rFonts w:ascii="標楷體" w:eastAsia="標楷體" w:hAnsi="標楷體"/>
          <w:noProof/>
        </w:rPr>
        <w:t xml:space="preserve">        </w:t>
      </w:r>
    </w:p>
    <w:p w14:paraId="07E51BF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B6FC45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4</w:t>
      </w:r>
    </w:p>
    <w:p w14:paraId="09CC8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71C593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987F94" w14:textId="269418D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E277AF" w:rsidRPr="00E277AF">
        <w:rPr>
          <w:rFonts w:ascii="標楷體" w:eastAsia="標楷體" w:hAnsi="標楷體"/>
          <w:highlight w:val="darkCyan"/>
        </w:rPr>
        <w:t xml:space="preserve"> +[</w:t>
      </w:r>
      <w:r w:rsidR="00E277AF"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4</w:t>
      </w:r>
      <w:r w:rsidRPr="00A27A48">
        <w:rPr>
          <w:rFonts w:ascii="標楷體" w:eastAsia="標楷體" w:hAnsi="標楷體"/>
        </w:rPr>
        <w:t>)</w:t>
      </w:r>
      <w:r w:rsidRPr="00A27A48">
        <w:rPr>
          <w:rFonts w:ascii="標楷體" w:eastAsia="標楷體" w:hAnsi="標楷體" w:hint="eastAsia"/>
        </w:rPr>
        <w:t>]</w:t>
      </w:r>
    </w:p>
    <w:p w14:paraId="26634BBA" w14:textId="77777777" w:rsidR="0066462C" w:rsidRPr="00A27A48" w:rsidRDefault="0066462C" w:rsidP="0066462C">
      <w:pPr>
        <w:ind w:left="1418"/>
        <w:rPr>
          <w:rFonts w:ascii="標楷體" w:eastAsia="標楷體" w:hAnsi="標楷體"/>
        </w:rPr>
      </w:pPr>
    </w:p>
    <w:p w14:paraId="4A5CD4D1"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4(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3C9112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D4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9A24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024D5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5DBF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7AE5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33E34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31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7F30A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09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A2B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5B96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43B99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4-V01-」</w:t>
            </w:r>
          </w:p>
        </w:tc>
        <w:tc>
          <w:tcPr>
            <w:tcW w:w="4324" w:type="dxa"/>
            <w:tcBorders>
              <w:top w:val="single" w:sz="4" w:space="0" w:color="auto"/>
              <w:left w:val="single" w:sz="4" w:space="0" w:color="auto"/>
              <w:bottom w:val="single" w:sz="4" w:space="0" w:color="auto"/>
              <w:right w:val="single" w:sz="4" w:space="0" w:color="auto"/>
            </w:tcBorders>
          </w:tcPr>
          <w:p w14:paraId="12343572" w14:textId="77777777" w:rsidR="0066462C" w:rsidRPr="00A27A48" w:rsidRDefault="0066462C" w:rsidP="00460236">
            <w:pPr>
              <w:rPr>
                <w:rFonts w:ascii="標楷體" w:eastAsia="標楷體" w:hAnsi="標楷體"/>
                <w:lang w:eastAsia="zh-HK"/>
              </w:rPr>
            </w:pPr>
          </w:p>
        </w:tc>
      </w:tr>
      <w:tr w:rsidR="007A5E3F" w:rsidRPr="00A27A48" w14:paraId="13F6C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E64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43F4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FACE6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CDAC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B6244D0" w14:textId="77777777" w:rsidR="0066462C" w:rsidRPr="00A27A48" w:rsidRDefault="0066462C" w:rsidP="00460236">
            <w:pPr>
              <w:rPr>
                <w:rFonts w:ascii="標楷體" w:eastAsia="標楷體" w:hAnsi="標楷體"/>
                <w:lang w:eastAsia="zh-HK"/>
              </w:rPr>
            </w:pPr>
          </w:p>
        </w:tc>
      </w:tr>
      <w:tr w:rsidR="007A5E3F" w:rsidRPr="00A27A48" w14:paraId="5932D0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090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23C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8606E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74532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7A67DBF" w14:textId="77777777" w:rsidR="0066462C" w:rsidRPr="00A27A48" w:rsidRDefault="0066462C" w:rsidP="00460236">
            <w:pPr>
              <w:rPr>
                <w:rFonts w:ascii="標楷體" w:eastAsia="標楷體" w:hAnsi="標楷體"/>
                <w:lang w:eastAsia="zh-HK"/>
              </w:rPr>
            </w:pPr>
          </w:p>
        </w:tc>
      </w:tr>
      <w:tr w:rsidR="007A5E3F" w:rsidRPr="00A27A48" w14:paraId="26485F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859A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98971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8DA97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501FF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BF9D4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A02DC3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C799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54B78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7E8C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EF27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623C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DD54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E3B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6ADA7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DC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64F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B20C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366568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811EE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2F3C734" w14:textId="77777777" w:rsidR="0066462C" w:rsidRPr="00A27A48" w:rsidRDefault="0066462C" w:rsidP="00460236">
            <w:pPr>
              <w:rPr>
                <w:rFonts w:ascii="標楷體" w:eastAsia="標楷體" w:hAnsi="標楷體"/>
                <w:lang w:eastAsia="zh-HK"/>
              </w:rPr>
            </w:pPr>
          </w:p>
        </w:tc>
      </w:tr>
      <w:tr w:rsidR="00DA5473" w:rsidRPr="00A27A48" w14:paraId="0A541B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CF4A1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5AD46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692A6FE"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31D2DA0" w14:textId="2CB8FAE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16C1450" w14:textId="4F7D42D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4D0DBA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C11FC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ED01B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D679CF3"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FCFD74" w14:textId="43053DDB"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69429A1" w14:textId="44B3824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F5279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C58A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608B99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FBA57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C232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41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CC8C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2F55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DF45A99" w14:textId="77777777" w:rsidR="0066462C" w:rsidRPr="00A27A48" w:rsidRDefault="0066462C" w:rsidP="00460236">
            <w:pPr>
              <w:rPr>
                <w:rFonts w:ascii="標楷體" w:eastAsia="標楷體" w:hAnsi="標楷體"/>
              </w:rPr>
            </w:pPr>
            <w:r w:rsidRPr="00A27A48">
              <w:rPr>
                <w:rFonts w:ascii="標楷體" w:eastAsia="標楷體" w:hAnsi="標楷體" w:hint="eastAsia"/>
              </w:rPr>
              <w:t>54</w:t>
            </w:r>
          </w:p>
        </w:tc>
        <w:tc>
          <w:tcPr>
            <w:tcW w:w="4324" w:type="dxa"/>
            <w:tcBorders>
              <w:top w:val="single" w:sz="4" w:space="0" w:color="auto"/>
              <w:left w:val="single" w:sz="4" w:space="0" w:color="auto"/>
              <w:bottom w:val="single" w:sz="4" w:space="0" w:color="auto"/>
              <w:right w:val="single" w:sz="4" w:space="0" w:color="auto"/>
            </w:tcBorders>
          </w:tcPr>
          <w:p w14:paraId="2244955F" w14:textId="77777777" w:rsidR="0066462C" w:rsidRPr="00A27A48" w:rsidRDefault="0066462C" w:rsidP="00460236">
            <w:pPr>
              <w:rPr>
                <w:rFonts w:ascii="標楷體" w:eastAsia="標楷體" w:hAnsi="標楷體"/>
              </w:rPr>
            </w:pPr>
          </w:p>
        </w:tc>
      </w:tr>
      <w:tr w:rsidR="007A5E3F" w:rsidRPr="00A27A48" w14:paraId="2ADD6B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E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94D6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EFB08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0532A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829D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4.TranKey</w:t>
            </w:r>
          </w:p>
        </w:tc>
      </w:tr>
      <w:tr w:rsidR="007A5E3F" w:rsidRPr="00A27A48" w14:paraId="03F564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513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8AA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EB4B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B95F4E"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89EA7B" w14:textId="77777777" w:rsidR="0066462C" w:rsidRPr="00A27A48" w:rsidRDefault="0066462C" w:rsidP="00460236">
            <w:pPr>
              <w:rPr>
                <w:rFonts w:ascii="標楷體" w:eastAsia="標楷體" w:hAnsi="標楷體"/>
              </w:rPr>
            </w:pPr>
          </w:p>
        </w:tc>
      </w:tr>
      <w:tr w:rsidR="007A5E3F" w:rsidRPr="00A27A48" w14:paraId="543D40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A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23C97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990A7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D7D1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22C40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CustId</w:t>
            </w:r>
          </w:p>
          <w:p w14:paraId="1AC6B5E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595A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E7EE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B3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D361C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FEE0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F16C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RcDate</w:t>
            </w:r>
          </w:p>
          <w:p w14:paraId="0BD9977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EEBC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26C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F40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67DC2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8C58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32E101" w14:textId="77777777" w:rsidR="0066462C" w:rsidRPr="00A27A48" w:rsidRDefault="0066462C" w:rsidP="00460236">
            <w:pPr>
              <w:rPr>
                <w:rFonts w:ascii="標楷體" w:eastAsia="標楷體" w:hAnsi="標楷體"/>
              </w:rPr>
            </w:pPr>
          </w:p>
        </w:tc>
      </w:tr>
      <w:tr w:rsidR="007A5E3F" w:rsidRPr="00A27A48" w14:paraId="06E8F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BDA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BBF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3EFB4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139DA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92BE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MaxMainCode</w:t>
            </w:r>
          </w:p>
          <w:p w14:paraId="1FA137D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0C2DB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4AD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8825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A9596CE"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77C716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A414E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PayOffResult</w:t>
            </w:r>
          </w:p>
        </w:tc>
      </w:tr>
      <w:tr w:rsidR="007A5E3F" w:rsidRPr="00A27A48" w14:paraId="56D699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6C9C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7B593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F54C5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6C7F5A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10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PayOffDate</w:t>
            </w:r>
          </w:p>
          <w:p w14:paraId="458D3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72293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CCD7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A6EE6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1</w:t>
            </w:r>
          </w:p>
        </w:tc>
        <w:tc>
          <w:tcPr>
            <w:tcW w:w="1514" w:type="dxa"/>
            <w:tcBorders>
              <w:top w:val="single" w:sz="4" w:space="0" w:color="auto"/>
              <w:left w:val="single" w:sz="4" w:space="0" w:color="auto"/>
              <w:bottom w:val="single" w:sz="4" w:space="0" w:color="auto"/>
              <w:right w:val="single" w:sz="4" w:space="0" w:color="auto"/>
            </w:tcBorders>
            <w:hideMark/>
          </w:tcPr>
          <w:p w14:paraId="7B84DC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31D5F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D60FA3" w14:textId="77777777" w:rsidR="0066462C" w:rsidRPr="00A27A48" w:rsidRDefault="0066462C" w:rsidP="00460236">
            <w:pPr>
              <w:rPr>
                <w:rFonts w:ascii="標楷體" w:eastAsia="標楷體" w:hAnsi="標楷體"/>
              </w:rPr>
            </w:pPr>
          </w:p>
        </w:tc>
      </w:tr>
      <w:tr w:rsidR="007A5E3F" w:rsidRPr="00A27A48" w14:paraId="3ECCC5F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85DF1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6931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D315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FA4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7BC68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13846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1CA3D00" w14:textId="77777777" w:rsidR="0066462C" w:rsidRPr="00A27A48" w:rsidRDefault="0066462C" w:rsidP="00460236">
            <w:pPr>
              <w:rPr>
                <w:rFonts w:ascii="標楷體" w:eastAsia="標楷體" w:hAnsi="標楷體"/>
                <w:lang w:eastAsia="zh-HK"/>
              </w:rPr>
            </w:pPr>
          </w:p>
        </w:tc>
      </w:tr>
      <w:tr w:rsidR="0066462C" w:rsidRPr="00A27A48" w14:paraId="2B7006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0B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E788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969AD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6364F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4937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5196CC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3B0C401" w14:textId="77777777" w:rsidR="0066462C" w:rsidRPr="00A27A48" w:rsidRDefault="0066462C" w:rsidP="0066462C">
      <w:pPr>
        <w:widowControl/>
        <w:rPr>
          <w:rFonts w:ascii="標楷體" w:eastAsia="標楷體" w:hAnsi="標楷體"/>
          <w:lang w:val="x-none"/>
        </w:rPr>
      </w:pPr>
    </w:p>
    <w:p w14:paraId="2F5BFFE7" w14:textId="77777777" w:rsidR="0066462C" w:rsidRPr="00A27A48" w:rsidRDefault="0066462C" w:rsidP="0066462C">
      <w:pPr>
        <w:widowControl/>
        <w:rPr>
          <w:rFonts w:ascii="標楷體" w:eastAsia="標楷體" w:hAnsi="標楷體"/>
          <w:lang w:val="x-none"/>
        </w:rPr>
      </w:pPr>
    </w:p>
    <w:p w14:paraId="642EB55E" w14:textId="329CCC8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670D39D" w14:textId="77777777" w:rsidR="0066462C" w:rsidRPr="00A27A48" w:rsidRDefault="0066462C" w:rsidP="00963923">
      <w:pPr>
        <w:pStyle w:val="3"/>
        <w:numPr>
          <w:ilvl w:val="2"/>
          <w:numId w:val="9"/>
        </w:numPr>
        <w:rPr>
          <w:rFonts w:ascii="標楷體" w:hAnsi="標楷體"/>
        </w:rPr>
      </w:pPr>
      <w:bookmarkStart w:id="212" w:name="_Toc90482852"/>
      <w:bookmarkStart w:id="213" w:name="_Toc133581827"/>
      <w:r w:rsidRPr="00A27A48">
        <w:rPr>
          <w:rFonts w:ascii="標楷體" w:hAnsi="標楷體" w:hint="eastAsia"/>
        </w:rPr>
        <w:lastRenderedPageBreak/>
        <w:t>L84</w:t>
      </w:r>
      <w:r w:rsidRPr="00A27A48">
        <w:rPr>
          <w:rFonts w:ascii="標楷體" w:hAnsi="標楷體"/>
        </w:rPr>
        <w:t xml:space="preserve">18 </w:t>
      </w:r>
      <w:r w:rsidRPr="00A27A48">
        <w:rPr>
          <w:rFonts w:ascii="標楷體" w:hAnsi="標楷體" w:hint="eastAsia"/>
        </w:rPr>
        <w:t>JCIC檔案匯出作業(05</w:t>
      </w:r>
      <w:r w:rsidRPr="00A27A48">
        <w:rPr>
          <w:rFonts w:ascii="標楷體" w:hAnsi="標楷體"/>
        </w:rPr>
        <w:t>5</w:t>
      </w:r>
      <w:r w:rsidRPr="00A27A48">
        <w:rPr>
          <w:rFonts w:ascii="標楷體" w:hAnsi="標楷體" w:hint="eastAsia"/>
        </w:rPr>
        <w:t>)</w:t>
      </w:r>
      <w:bookmarkEnd w:id="212"/>
      <w:bookmarkEnd w:id="213"/>
    </w:p>
    <w:p w14:paraId="1173159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4C0B81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0FF66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A6BCD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9AA296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62D1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FC93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A5577C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028F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5AAF0B1" w14:textId="650CDA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0B558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案件通報資料</w:t>
            </w:r>
            <w:r w:rsidRPr="00A27A48">
              <w:rPr>
                <w:rFonts w:ascii="標楷體" w:eastAsia="標楷體" w:hAnsi="標楷體" w:hint="eastAsia"/>
              </w:rPr>
              <w:t>(JcicZ055)]</w:t>
            </w:r>
          </w:p>
          <w:p w14:paraId="07FFC5D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AEDC54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13A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DE602" w14:textId="77777777" w:rsidR="0066462C" w:rsidRPr="00A27A48" w:rsidRDefault="0066462C" w:rsidP="00460236">
            <w:pPr>
              <w:rPr>
                <w:rFonts w:ascii="標楷體" w:eastAsia="標楷體" w:hAnsi="標楷體"/>
                <w:lang w:eastAsia="x-none"/>
              </w:rPr>
            </w:pPr>
          </w:p>
        </w:tc>
      </w:tr>
      <w:tr w:rsidR="0066462C" w:rsidRPr="00A27A48" w14:paraId="50DFE7A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B5F38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54B9D57" w14:textId="77777777" w:rsidR="0066462C" w:rsidRPr="00A27A48" w:rsidRDefault="0066462C" w:rsidP="00460236">
            <w:pPr>
              <w:rPr>
                <w:rFonts w:ascii="標楷體" w:eastAsia="標楷體" w:hAnsi="標楷體"/>
                <w:lang w:eastAsia="x-none"/>
              </w:rPr>
            </w:pPr>
          </w:p>
        </w:tc>
      </w:tr>
      <w:tr w:rsidR="0066462C" w:rsidRPr="00A27A48" w14:paraId="4227DC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C6A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8A8E3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6BD7B57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05E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C38D888" w14:textId="77777777" w:rsidR="0066462C" w:rsidRPr="00A27A48" w:rsidRDefault="0066462C" w:rsidP="00460236">
            <w:pPr>
              <w:rPr>
                <w:rFonts w:ascii="標楷體" w:eastAsia="標楷體" w:hAnsi="標楷體"/>
                <w:lang w:eastAsia="x-none"/>
              </w:rPr>
            </w:pPr>
          </w:p>
        </w:tc>
      </w:tr>
      <w:tr w:rsidR="0066462C" w:rsidRPr="00A27A48" w14:paraId="094B59E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5A85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C73510" w14:textId="77777777" w:rsidR="0066462C" w:rsidRPr="00A27A48" w:rsidRDefault="0066462C" w:rsidP="00460236">
            <w:pPr>
              <w:rPr>
                <w:rFonts w:ascii="標楷體" w:eastAsia="標楷體" w:hAnsi="標楷體"/>
                <w:lang w:eastAsia="x-none"/>
              </w:rPr>
            </w:pPr>
          </w:p>
        </w:tc>
      </w:tr>
    </w:tbl>
    <w:p w14:paraId="2AC53B34" w14:textId="77777777" w:rsidR="0066462C" w:rsidRPr="00A27A48" w:rsidRDefault="0066462C" w:rsidP="006D6F84">
      <w:pPr>
        <w:pStyle w:val="a"/>
        <w:numPr>
          <w:ilvl w:val="0"/>
          <w:numId w:val="0"/>
        </w:numPr>
        <w:ind w:left="1220"/>
      </w:pPr>
    </w:p>
    <w:p w14:paraId="6B7D0185" w14:textId="47F997DA"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4DBA297"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03E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48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C74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43944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F95B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127575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w:t>
            </w:r>
          </w:p>
        </w:tc>
        <w:tc>
          <w:tcPr>
            <w:tcW w:w="4777" w:type="dxa"/>
            <w:tcBorders>
              <w:top w:val="single" w:sz="4" w:space="0" w:color="auto"/>
              <w:left w:val="single" w:sz="4" w:space="0" w:color="auto"/>
              <w:bottom w:val="single" w:sz="4" w:space="0" w:color="auto"/>
              <w:right w:val="single" w:sz="4" w:space="0" w:color="auto"/>
            </w:tcBorders>
            <w:hideMark/>
          </w:tcPr>
          <w:p w14:paraId="1D4E9F5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案件通報資料</w:t>
            </w:r>
            <w:r w:rsidRPr="00A27A48">
              <w:rPr>
                <w:rFonts w:ascii="標楷體" w:eastAsia="標楷體" w:hAnsi="標楷體" w:hint="eastAsia"/>
              </w:rPr>
              <w:t>主檔</w:t>
            </w:r>
          </w:p>
        </w:tc>
      </w:tr>
      <w:tr w:rsidR="007A5E3F" w:rsidRPr="00A27A48" w14:paraId="2EBE58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9D9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3524CD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75ABAD5" w14:textId="77777777" w:rsidR="0066462C" w:rsidRPr="00A27A48" w:rsidRDefault="0066462C" w:rsidP="00460236">
            <w:pPr>
              <w:rPr>
                <w:rFonts w:ascii="標楷體" w:eastAsia="標楷體" w:hAnsi="標楷體"/>
              </w:rPr>
            </w:pPr>
            <w:r w:rsidRPr="00A27A48">
              <w:rPr>
                <w:rFonts w:ascii="標楷體" w:eastAsia="標楷體" w:hAnsi="標楷體" w:hint="eastAsia"/>
              </w:rPr>
              <w:t>更生案件通報資料歷程檔</w:t>
            </w:r>
          </w:p>
        </w:tc>
      </w:tr>
      <w:tr w:rsidR="0066462C" w:rsidRPr="00A27A48" w14:paraId="0BDE81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52CE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ED9FE1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BF5B2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2140259" w14:textId="77777777" w:rsidR="0066462C" w:rsidRPr="00A27A48" w:rsidRDefault="0066462C" w:rsidP="0066462C">
      <w:pPr>
        <w:rPr>
          <w:rFonts w:ascii="標楷體" w:eastAsia="標楷體" w:hAnsi="標楷體"/>
          <w:lang w:eastAsia="x-none"/>
        </w:rPr>
      </w:pPr>
    </w:p>
    <w:p w14:paraId="04AB0F3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1726BD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D1AAB86" wp14:editId="3333251F">
            <wp:extent cx="6479540" cy="156337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479540" cy="15633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DA01B48" w14:textId="77777777" w:rsidR="0066462C" w:rsidRPr="00A27A48" w:rsidRDefault="0066462C" w:rsidP="0066462C">
      <w:pPr>
        <w:rPr>
          <w:rFonts w:ascii="標楷體" w:eastAsia="標楷體" w:hAnsi="標楷體"/>
          <w:lang w:eastAsia="x-none"/>
        </w:rPr>
      </w:pPr>
    </w:p>
    <w:p w14:paraId="52435C8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F90470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1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6D0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14B5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F2B6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02B10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4EA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29F8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1E32C9"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68F32F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w:t>
            </w:r>
            <w:r w:rsidRPr="00A27A48">
              <w:rPr>
                <w:rFonts w:ascii="標楷體" w:eastAsia="標楷體" w:hAnsi="標楷體"/>
              </w:rPr>
              <w:t>cicZ05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A327C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543A46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cicZ05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AA0257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CCB28A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8E2FB9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6D990F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39A27E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BFA4F5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案件通報資料主檔(J</w:t>
            </w:r>
            <w:r w:rsidRPr="00A27A48">
              <w:rPr>
                <w:rFonts w:ascii="標楷體" w:eastAsia="標楷體" w:hAnsi="標楷體"/>
              </w:rPr>
              <w:t>cicZ055</w:t>
            </w:r>
            <w:r w:rsidRPr="00A27A48">
              <w:rPr>
                <w:rFonts w:ascii="標楷體" w:eastAsia="標楷體" w:hAnsi="標楷體" w:hint="eastAsia"/>
              </w:rPr>
              <w:t>)]的全部資料之[輸出Jcic文字檔日期(OutJcictxtDate)]欄位，並將該欄位等於[報送日期]者，修改為0</w:t>
            </w:r>
          </w:p>
          <w:p w14:paraId="5CC1B44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1E830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2A07C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CFB7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CE00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B99E90F" w14:textId="77777777" w:rsidR="0066462C" w:rsidRPr="00A27A48" w:rsidRDefault="0066462C" w:rsidP="0066462C">
      <w:pPr>
        <w:rPr>
          <w:rFonts w:ascii="標楷體" w:eastAsia="標楷體" w:hAnsi="標楷體"/>
        </w:rPr>
      </w:pPr>
    </w:p>
    <w:p w14:paraId="6A8EC062"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47395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76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4E2BE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F788BA"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4508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775F8E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2C0B1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B1785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62BA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388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C428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65702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8CD7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6CD7C" w14:textId="77777777" w:rsidR="0066462C" w:rsidRPr="00A27A48" w:rsidRDefault="0066462C" w:rsidP="00460236">
            <w:pPr>
              <w:widowControl/>
              <w:rPr>
                <w:rFonts w:ascii="標楷體" w:eastAsia="標楷體" w:hAnsi="標楷體"/>
                <w:lang w:eastAsia="x-none"/>
              </w:rPr>
            </w:pPr>
          </w:p>
        </w:tc>
      </w:tr>
      <w:tr w:rsidR="007A5E3F" w:rsidRPr="00A27A48" w14:paraId="5108D53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DA43E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6CDA0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5F50CD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4FA8D3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B0758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53E1064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7ABB15E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43402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D00720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523655C"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F46D1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A01885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816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ABEC0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28A85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31AD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7C925E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AC0597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03469A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C5A2C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335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7D8AE0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E99FBE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4614BA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9FCF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4E4BA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5C616D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B66806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8006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D6D9F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F916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EE39E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334FB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485BD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9CA777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756772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2632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793E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194295C" w14:textId="77777777" w:rsidR="0066462C" w:rsidRPr="00A27A48" w:rsidRDefault="0066462C" w:rsidP="006D6F84">
      <w:pPr>
        <w:pStyle w:val="a"/>
        <w:numPr>
          <w:ilvl w:val="0"/>
          <w:numId w:val="0"/>
        </w:numPr>
        <w:ind w:left="2127"/>
      </w:pPr>
    </w:p>
    <w:p w14:paraId="3C038304" w14:textId="77777777" w:rsidR="0066462C" w:rsidRPr="00A27A48" w:rsidRDefault="0066462C" w:rsidP="006D6F84">
      <w:pPr>
        <w:pStyle w:val="a"/>
      </w:pPr>
      <w:r w:rsidRPr="00A27A48">
        <w:rPr>
          <w:rFonts w:hint="eastAsia"/>
        </w:rPr>
        <w:t>輸出畫面</w:t>
      </w:r>
      <w:r w:rsidRPr="00A27A48">
        <w:t>:</w:t>
      </w:r>
    </w:p>
    <w:p w14:paraId="6DC60D10" w14:textId="7F9BADAA"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1262622C" wp14:editId="635CFEEF">
            <wp:extent cx="6296025" cy="1647825"/>
            <wp:effectExtent l="0" t="0" r="9525" b="9525"/>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6296025" cy="1647825"/>
                    </a:xfrm>
                    <a:prstGeom prst="rect">
                      <a:avLst/>
                    </a:prstGeom>
                  </pic:spPr>
                </pic:pic>
              </a:graphicData>
            </a:graphic>
          </wp:inline>
        </w:drawing>
      </w:r>
    </w:p>
    <w:p w14:paraId="61F00C22" w14:textId="77777777" w:rsidR="0066462C" w:rsidRPr="00A27A48" w:rsidRDefault="0066462C" w:rsidP="0066462C">
      <w:pPr>
        <w:ind w:left="1418"/>
        <w:rPr>
          <w:rFonts w:ascii="標楷體" w:eastAsia="標楷體" w:hAnsi="標楷體"/>
          <w:lang w:val="x-none"/>
        </w:rPr>
      </w:pPr>
    </w:p>
    <w:p w14:paraId="510E4ECA" w14:textId="77777777" w:rsidR="0066462C" w:rsidRPr="00A27A48" w:rsidRDefault="0066462C" w:rsidP="006D6F84">
      <w:pPr>
        <w:pStyle w:val="a"/>
      </w:pPr>
      <w:r w:rsidRPr="00A27A48">
        <w:rPr>
          <w:rFonts w:hint="eastAsia"/>
          <w:lang w:eastAsia="zh-HK"/>
        </w:rPr>
        <w:t>下載操作</w:t>
      </w:r>
      <w:r w:rsidRPr="00A27A48">
        <w:t>1/LC009</w:t>
      </w:r>
    </w:p>
    <w:p w14:paraId="2CF17E7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C23F066" wp14:editId="19CA669A">
            <wp:extent cx="6479540" cy="2392045"/>
            <wp:effectExtent l="0" t="0" r="0" b="825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478C6D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1508C2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5</w:t>
      </w:r>
    </w:p>
    <w:p w14:paraId="3A1E96A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2866BB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9DE5C23" w14:textId="04E7F86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5</w:t>
      </w:r>
      <w:r w:rsidRPr="00A27A48">
        <w:rPr>
          <w:rFonts w:ascii="標楷體" w:eastAsia="標楷體" w:hAnsi="標楷體"/>
        </w:rPr>
        <w:t>)</w:t>
      </w:r>
      <w:r w:rsidRPr="00A27A48">
        <w:rPr>
          <w:rFonts w:ascii="標楷體" w:eastAsia="標楷體" w:hAnsi="標楷體" w:hint="eastAsia"/>
        </w:rPr>
        <w:t>]</w:t>
      </w:r>
    </w:p>
    <w:p w14:paraId="228187B4" w14:textId="77777777" w:rsidR="0066462C" w:rsidRPr="00A27A48" w:rsidRDefault="0066462C" w:rsidP="0066462C">
      <w:pPr>
        <w:ind w:left="1418"/>
        <w:rPr>
          <w:rFonts w:ascii="標楷體" w:eastAsia="標楷體" w:hAnsi="標楷體"/>
        </w:rPr>
      </w:pPr>
    </w:p>
    <w:p w14:paraId="5E3FC7D3"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5(更生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0A3DE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E1D5C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D2EAE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89FE2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E6E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9E0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90333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FF58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70CEA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E7A7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40A0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0E713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BD9BE5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5-V01-」</w:t>
            </w:r>
          </w:p>
        </w:tc>
        <w:tc>
          <w:tcPr>
            <w:tcW w:w="4324" w:type="dxa"/>
            <w:tcBorders>
              <w:top w:val="single" w:sz="4" w:space="0" w:color="auto"/>
              <w:left w:val="single" w:sz="4" w:space="0" w:color="auto"/>
              <w:bottom w:val="single" w:sz="4" w:space="0" w:color="auto"/>
              <w:right w:val="single" w:sz="4" w:space="0" w:color="auto"/>
            </w:tcBorders>
          </w:tcPr>
          <w:p w14:paraId="6B67C567" w14:textId="77777777" w:rsidR="0066462C" w:rsidRPr="00A27A48" w:rsidRDefault="0066462C" w:rsidP="00460236">
            <w:pPr>
              <w:rPr>
                <w:rFonts w:ascii="標楷體" w:eastAsia="標楷體" w:hAnsi="標楷體"/>
                <w:lang w:eastAsia="zh-HK"/>
              </w:rPr>
            </w:pPr>
          </w:p>
        </w:tc>
      </w:tr>
      <w:tr w:rsidR="007A5E3F" w:rsidRPr="00A27A48" w14:paraId="6B9C5C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AC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8B8DC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0124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E5147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4FC745" w14:textId="77777777" w:rsidR="0066462C" w:rsidRPr="00A27A48" w:rsidRDefault="0066462C" w:rsidP="00460236">
            <w:pPr>
              <w:rPr>
                <w:rFonts w:ascii="標楷體" w:eastAsia="標楷體" w:hAnsi="標楷體"/>
                <w:lang w:eastAsia="zh-HK"/>
              </w:rPr>
            </w:pPr>
          </w:p>
        </w:tc>
      </w:tr>
      <w:tr w:rsidR="007A5E3F" w:rsidRPr="00A27A48" w14:paraId="087679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A71A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DAB49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F2663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BAC5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E3B6AA1" w14:textId="77777777" w:rsidR="0066462C" w:rsidRPr="00A27A48" w:rsidRDefault="0066462C" w:rsidP="00460236">
            <w:pPr>
              <w:rPr>
                <w:rFonts w:ascii="標楷體" w:eastAsia="標楷體" w:hAnsi="標楷體"/>
                <w:lang w:eastAsia="zh-HK"/>
              </w:rPr>
            </w:pPr>
          </w:p>
        </w:tc>
      </w:tr>
      <w:tr w:rsidR="007A5E3F" w:rsidRPr="00A27A48" w14:paraId="116DB7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1F3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CDE76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8761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DB5A3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A902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3889A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91AB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AA921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3E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81092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EC84F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59C4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FD6B1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0179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729C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66E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747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3F286B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27C7D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32A7260" w14:textId="77777777" w:rsidR="0066462C" w:rsidRPr="00A27A48" w:rsidRDefault="0066462C" w:rsidP="00460236">
            <w:pPr>
              <w:rPr>
                <w:rFonts w:ascii="標楷體" w:eastAsia="標楷體" w:hAnsi="標楷體"/>
                <w:lang w:eastAsia="zh-HK"/>
              </w:rPr>
            </w:pPr>
          </w:p>
        </w:tc>
      </w:tr>
      <w:tr w:rsidR="00DA5473" w:rsidRPr="00A27A48" w14:paraId="059BAB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EE7D9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155B651"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04029CD"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890784A" w14:textId="10730A3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4963680E" w14:textId="285A893D"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D18F9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622C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671D6C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84A8FDB"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F7D7110" w14:textId="6FA00F3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A676EF9" w14:textId="0E3EAE41"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487199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1C58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95F31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EEB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1E8A0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ECB6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221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84DC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1F9E809" w14:textId="77777777" w:rsidR="0066462C" w:rsidRPr="00A27A48" w:rsidRDefault="0066462C" w:rsidP="00460236">
            <w:pPr>
              <w:rPr>
                <w:rFonts w:ascii="標楷體" w:eastAsia="標楷體" w:hAnsi="標楷體"/>
              </w:rPr>
            </w:pPr>
            <w:r w:rsidRPr="00A27A48">
              <w:rPr>
                <w:rFonts w:ascii="標楷體" w:eastAsia="標楷體" w:hAnsi="標楷體" w:hint="eastAsia"/>
              </w:rPr>
              <w:t>55</w:t>
            </w:r>
          </w:p>
        </w:tc>
        <w:tc>
          <w:tcPr>
            <w:tcW w:w="4324" w:type="dxa"/>
            <w:tcBorders>
              <w:top w:val="single" w:sz="4" w:space="0" w:color="auto"/>
              <w:left w:val="single" w:sz="4" w:space="0" w:color="auto"/>
              <w:bottom w:val="single" w:sz="4" w:space="0" w:color="auto"/>
              <w:right w:val="single" w:sz="4" w:space="0" w:color="auto"/>
            </w:tcBorders>
          </w:tcPr>
          <w:p w14:paraId="2B4785E6" w14:textId="77777777" w:rsidR="0066462C" w:rsidRPr="00A27A48" w:rsidRDefault="0066462C" w:rsidP="00460236">
            <w:pPr>
              <w:rPr>
                <w:rFonts w:ascii="標楷體" w:eastAsia="標楷體" w:hAnsi="標楷體"/>
              </w:rPr>
            </w:pPr>
          </w:p>
        </w:tc>
      </w:tr>
      <w:tr w:rsidR="007A5E3F" w:rsidRPr="00A27A48" w14:paraId="3F3D07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5772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9C1A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43419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C58A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59346C"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TranKey</w:t>
            </w:r>
          </w:p>
        </w:tc>
      </w:tr>
      <w:tr w:rsidR="007A5E3F" w:rsidRPr="00A27A48" w14:paraId="4AB697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4256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30CB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A885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103E61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D9EA897" w14:textId="77777777" w:rsidR="0066462C" w:rsidRPr="00A27A48" w:rsidRDefault="0066462C" w:rsidP="00460236">
            <w:pPr>
              <w:rPr>
                <w:rFonts w:ascii="標楷體" w:eastAsia="標楷體" w:hAnsi="標楷體"/>
              </w:rPr>
            </w:pPr>
          </w:p>
        </w:tc>
      </w:tr>
      <w:tr w:rsidR="007A5E3F" w:rsidRPr="00A27A48" w14:paraId="4385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DCF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9D28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21A1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1933A9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F010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ustId</w:t>
            </w:r>
          </w:p>
          <w:p w14:paraId="2DC4566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p w14:paraId="6033EFDB" w14:textId="77777777" w:rsidR="0066462C" w:rsidRPr="00A27A48" w:rsidRDefault="0066462C" w:rsidP="00460236">
            <w:pPr>
              <w:rPr>
                <w:rFonts w:ascii="標楷體" w:eastAsia="標楷體" w:hAnsi="標楷體"/>
              </w:rPr>
            </w:pPr>
          </w:p>
        </w:tc>
      </w:tr>
      <w:tr w:rsidR="007A5E3F" w:rsidRPr="00A27A48" w14:paraId="29629C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5CE9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865CA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427B8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42E57E7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2B5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5.CaseStatus</w:t>
            </w:r>
          </w:p>
        </w:tc>
      </w:tr>
      <w:tr w:rsidR="007A5E3F" w:rsidRPr="00A27A48" w14:paraId="5C0061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9A2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D8397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AC77A"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41A394CC" w14:textId="77777777" w:rsidR="0066462C" w:rsidRPr="00A27A48" w:rsidRDefault="0066462C" w:rsidP="00460236">
            <w:pPr>
              <w:rPr>
                <w:rFonts w:ascii="標楷體" w:eastAsia="標楷體" w:hAnsi="標楷體"/>
              </w:rPr>
            </w:pPr>
            <w:r w:rsidRPr="00A27A48">
              <w:rPr>
                <w:rFonts w:ascii="標楷體" w:eastAsia="標楷體" w:hAnsi="標楷體" w:hint="eastAsia"/>
              </w:rPr>
              <w:t>更生屢行完畢日期</w:t>
            </w:r>
          </w:p>
          <w:p w14:paraId="3B902B27"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24D457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2320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laimDate</w:t>
            </w:r>
          </w:p>
          <w:p w14:paraId="3BA8F6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C20C4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81E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DA3E9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3A278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60B704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DF7F3A" w14:textId="77777777" w:rsidR="0066462C" w:rsidRPr="00A27A48" w:rsidRDefault="0066462C" w:rsidP="00460236">
            <w:pPr>
              <w:rPr>
                <w:rFonts w:ascii="標楷體" w:eastAsia="標楷體" w:hAnsi="標楷體"/>
              </w:rPr>
            </w:pPr>
          </w:p>
        </w:tc>
      </w:tr>
      <w:tr w:rsidR="007A5E3F" w:rsidRPr="00A27A48" w14:paraId="7DAF2F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266E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D59B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69F50AF" w14:textId="77777777" w:rsidR="0066462C" w:rsidRPr="00A27A48" w:rsidRDefault="0066462C" w:rsidP="00460236">
            <w:pPr>
              <w:rPr>
                <w:rFonts w:ascii="標楷體" w:eastAsia="標楷體" w:hAnsi="標楷體"/>
              </w:rPr>
            </w:pPr>
            <w:r w:rsidRPr="00A27A48">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48E719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53C8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ourtCode</w:t>
            </w:r>
          </w:p>
        </w:tc>
      </w:tr>
      <w:tr w:rsidR="007A5E3F" w:rsidRPr="00A27A48" w14:paraId="7ECF0D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C7C1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5722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4506B"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64EDD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37E7D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Year</w:t>
            </w:r>
          </w:p>
          <w:p w14:paraId="3FC4DFE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91CA4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758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2679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FFCE7B"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4AA112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5C60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Dev</w:t>
            </w:r>
          </w:p>
          <w:p w14:paraId="12EFEB2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13EF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E2E6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DB2D9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0154CB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2D0B68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A9B1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CaseNo</w:t>
            </w:r>
          </w:p>
          <w:p w14:paraId="6E1A47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0CFFA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D1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B7159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709051"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首期應還款日</w:t>
            </w:r>
          </w:p>
        </w:tc>
        <w:tc>
          <w:tcPr>
            <w:tcW w:w="3336" w:type="dxa"/>
            <w:tcBorders>
              <w:top w:val="single" w:sz="4" w:space="0" w:color="auto"/>
              <w:left w:val="single" w:sz="4" w:space="0" w:color="auto"/>
              <w:bottom w:val="single" w:sz="4" w:space="0" w:color="auto"/>
              <w:right w:val="single" w:sz="4" w:space="0" w:color="auto"/>
            </w:tcBorders>
          </w:tcPr>
          <w:p w14:paraId="575D77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BF32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Date</w:t>
            </w:r>
          </w:p>
          <w:p w14:paraId="3D0195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5BC23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D8B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39EAB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28795F"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末期應還款日</w:t>
            </w:r>
          </w:p>
        </w:tc>
        <w:tc>
          <w:tcPr>
            <w:tcW w:w="3336" w:type="dxa"/>
            <w:tcBorders>
              <w:top w:val="single" w:sz="4" w:space="0" w:color="auto"/>
              <w:left w:val="single" w:sz="4" w:space="0" w:color="auto"/>
              <w:bottom w:val="single" w:sz="4" w:space="0" w:color="auto"/>
              <w:right w:val="single" w:sz="4" w:space="0" w:color="auto"/>
            </w:tcBorders>
          </w:tcPr>
          <w:p w14:paraId="30C504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CF85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EndDate</w:t>
            </w:r>
          </w:p>
          <w:p w14:paraId="36B0B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9ED3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C46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F5558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2876E8"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w:t>
            </w:r>
            <w:r w:rsidRPr="00A27A48">
              <w:rPr>
                <w:rFonts w:ascii="標楷體" w:eastAsia="標楷體" w:hAnsi="標楷體" w:hint="eastAsia"/>
              </w:rPr>
              <w:lastRenderedPageBreak/>
              <w:t>(期數)</w:t>
            </w:r>
          </w:p>
        </w:tc>
        <w:tc>
          <w:tcPr>
            <w:tcW w:w="3336" w:type="dxa"/>
            <w:tcBorders>
              <w:top w:val="single" w:sz="4" w:space="0" w:color="auto"/>
              <w:left w:val="single" w:sz="4" w:space="0" w:color="auto"/>
              <w:bottom w:val="single" w:sz="4" w:space="0" w:color="auto"/>
              <w:right w:val="single" w:sz="4" w:space="0" w:color="auto"/>
            </w:tcBorders>
          </w:tcPr>
          <w:p w14:paraId="53667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FC8B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eriod</w:t>
            </w:r>
          </w:p>
          <w:p w14:paraId="1F756B3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r w:rsidR="007A5E3F" w:rsidRPr="00A27A48" w14:paraId="38C768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1A45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78E4E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09C2D4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利率)</w:t>
            </w:r>
          </w:p>
        </w:tc>
        <w:tc>
          <w:tcPr>
            <w:tcW w:w="3336" w:type="dxa"/>
            <w:tcBorders>
              <w:top w:val="single" w:sz="4" w:space="0" w:color="auto"/>
              <w:left w:val="single" w:sz="4" w:space="0" w:color="auto"/>
              <w:bottom w:val="single" w:sz="4" w:space="0" w:color="auto"/>
              <w:right w:val="single" w:sz="4" w:space="0" w:color="auto"/>
            </w:tcBorders>
          </w:tcPr>
          <w:p w14:paraId="02811B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1898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Rate</w:t>
            </w:r>
          </w:p>
          <w:p w14:paraId="00AAF00A" w14:textId="2A161C6E"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6BF0A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541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5A87C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BB64E32"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4BE2D0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6192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OutstandAmt</w:t>
            </w:r>
          </w:p>
          <w:p w14:paraId="554A843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6C06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018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8496C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DCE30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損失金額</w:t>
            </w:r>
          </w:p>
        </w:tc>
        <w:tc>
          <w:tcPr>
            <w:tcW w:w="3336" w:type="dxa"/>
            <w:tcBorders>
              <w:top w:val="single" w:sz="4" w:space="0" w:color="auto"/>
              <w:left w:val="single" w:sz="4" w:space="0" w:color="auto"/>
              <w:bottom w:val="single" w:sz="4" w:space="0" w:color="auto"/>
              <w:right w:val="single" w:sz="4" w:space="0" w:color="auto"/>
            </w:tcBorders>
          </w:tcPr>
          <w:p w14:paraId="3BFF4E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7929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ubAmt</w:t>
            </w:r>
          </w:p>
          <w:p w14:paraId="5F4720C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8220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E5E9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3549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074B82A"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48CA20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5A9C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1</w:t>
            </w:r>
          </w:p>
        </w:tc>
      </w:tr>
      <w:tr w:rsidR="007A5E3F" w:rsidRPr="00A27A48" w14:paraId="3B64C0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2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3624A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CC24B8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4D81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1DBC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Date</w:t>
            </w:r>
          </w:p>
          <w:p w14:paraId="0C6936B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4AA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3FA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5CDD7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736A0B0"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5BF40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25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2</w:t>
            </w:r>
          </w:p>
        </w:tc>
      </w:tr>
      <w:tr w:rsidR="007A5E3F" w:rsidRPr="00A27A48" w14:paraId="30E62F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6A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6AEA44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484E6C"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48F547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CC55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EndDate</w:t>
            </w:r>
          </w:p>
          <w:p w14:paraId="2E092BE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90D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11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F9F62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9D90E9" w14:textId="77777777" w:rsidR="0066462C" w:rsidRPr="00A27A48" w:rsidRDefault="0066462C" w:rsidP="00460236">
            <w:pPr>
              <w:rPr>
                <w:rFonts w:ascii="標楷體" w:eastAsia="標楷體" w:hAnsi="標楷體"/>
              </w:rPr>
            </w:pPr>
            <w:r w:rsidRPr="00A27A48">
              <w:rPr>
                <w:rFonts w:ascii="標楷體" w:eastAsia="標楷體" w:hAnsi="標楷體" w:hint="eastAsia"/>
              </w:rPr>
              <w:t>是否依更生條件履行</w:t>
            </w:r>
          </w:p>
        </w:tc>
        <w:tc>
          <w:tcPr>
            <w:tcW w:w="3336" w:type="dxa"/>
            <w:tcBorders>
              <w:top w:val="single" w:sz="4" w:space="0" w:color="auto"/>
              <w:left w:val="single" w:sz="4" w:space="0" w:color="auto"/>
              <w:bottom w:val="single" w:sz="4" w:space="0" w:color="auto"/>
              <w:right w:val="single" w:sz="4" w:space="0" w:color="auto"/>
            </w:tcBorders>
          </w:tcPr>
          <w:p w14:paraId="27CD16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F686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IsImplement</w:t>
            </w:r>
          </w:p>
        </w:tc>
      </w:tr>
      <w:tr w:rsidR="007A5E3F" w:rsidRPr="00A27A48" w14:paraId="345764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39D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A3BC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22C1417" w14:textId="77777777" w:rsidR="0066462C" w:rsidRPr="00A27A48" w:rsidRDefault="0066462C" w:rsidP="00460236">
            <w:pPr>
              <w:rPr>
                <w:rFonts w:ascii="標楷體" w:eastAsia="標楷體" w:hAnsi="標楷體"/>
              </w:rPr>
            </w:pPr>
            <w:r w:rsidRPr="00A27A48">
              <w:rPr>
                <w:rFonts w:ascii="標楷體" w:eastAsia="標楷體" w:hAnsi="標楷體" w:hint="eastAsia"/>
              </w:rPr>
              <w:t>監督人姓名</w:t>
            </w:r>
          </w:p>
        </w:tc>
        <w:tc>
          <w:tcPr>
            <w:tcW w:w="3336" w:type="dxa"/>
            <w:tcBorders>
              <w:top w:val="single" w:sz="4" w:space="0" w:color="auto"/>
              <w:left w:val="single" w:sz="4" w:space="0" w:color="auto"/>
              <w:bottom w:val="single" w:sz="4" w:space="0" w:color="auto"/>
              <w:right w:val="single" w:sz="4" w:space="0" w:color="auto"/>
            </w:tcBorders>
          </w:tcPr>
          <w:p w14:paraId="400B69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E502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InspectName</w:t>
            </w:r>
          </w:p>
          <w:p w14:paraId="3C917C3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F958D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991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45051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4</w:t>
            </w:r>
          </w:p>
        </w:tc>
        <w:tc>
          <w:tcPr>
            <w:tcW w:w="1514" w:type="dxa"/>
            <w:tcBorders>
              <w:top w:val="single" w:sz="4" w:space="0" w:color="auto"/>
              <w:left w:val="single" w:sz="4" w:space="0" w:color="auto"/>
              <w:bottom w:val="single" w:sz="4" w:space="0" w:color="auto"/>
              <w:right w:val="single" w:sz="4" w:space="0" w:color="auto"/>
            </w:tcBorders>
            <w:hideMark/>
          </w:tcPr>
          <w:p w14:paraId="6F81ADE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F8E9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43425A8" w14:textId="77777777" w:rsidR="0066462C" w:rsidRPr="00A27A48" w:rsidRDefault="0066462C" w:rsidP="00460236">
            <w:pPr>
              <w:rPr>
                <w:rFonts w:ascii="標楷體" w:eastAsia="標楷體" w:hAnsi="標楷體"/>
              </w:rPr>
            </w:pPr>
          </w:p>
        </w:tc>
      </w:tr>
      <w:tr w:rsidR="007A5E3F" w:rsidRPr="00A27A48" w14:paraId="7DE75D1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751F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C09EC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EB54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20A6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3ADF9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3D304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A70FF97" w14:textId="77777777" w:rsidR="0066462C" w:rsidRPr="00A27A48" w:rsidRDefault="0066462C" w:rsidP="00460236">
            <w:pPr>
              <w:rPr>
                <w:rFonts w:ascii="標楷體" w:eastAsia="標楷體" w:hAnsi="標楷體"/>
                <w:lang w:eastAsia="zh-HK"/>
              </w:rPr>
            </w:pPr>
          </w:p>
        </w:tc>
      </w:tr>
      <w:tr w:rsidR="0066462C" w:rsidRPr="00A27A48" w14:paraId="70EA7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E9C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841B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22BA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C5F9A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AC326E"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B1788D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EDD4A99" w14:textId="77777777" w:rsidR="0066462C" w:rsidRPr="00A27A48" w:rsidRDefault="0066462C" w:rsidP="0066462C">
      <w:pPr>
        <w:widowControl/>
        <w:rPr>
          <w:rFonts w:ascii="標楷體" w:eastAsia="標楷體" w:hAnsi="標楷體"/>
          <w:sz w:val="26"/>
          <w:szCs w:val="26"/>
          <w:lang w:val="x-none"/>
        </w:rPr>
      </w:pPr>
    </w:p>
    <w:p w14:paraId="3A83CB4A" w14:textId="77777777" w:rsidR="0066462C" w:rsidRPr="00A27A48" w:rsidRDefault="0066462C" w:rsidP="0066462C">
      <w:pPr>
        <w:widowControl/>
        <w:rPr>
          <w:rFonts w:ascii="標楷體" w:eastAsia="標楷體" w:hAnsi="標楷體"/>
          <w:sz w:val="26"/>
          <w:szCs w:val="26"/>
          <w:lang w:val="x-none"/>
        </w:rPr>
      </w:pPr>
    </w:p>
    <w:p w14:paraId="445E24CA" w14:textId="1561077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B5918DA" w14:textId="77777777" w:rsidR="0066462C" w:rsidRPr="00A27A48" w:rsidRDefault="0066462C" w:rsidP="00963923">
      <w:pPr>
        <w:pStyle w:val="3"/>
        <w:numPr>
          <w:ilvl w:val="2"/>
          <w:numId w:val="9"/>
        </w:numPr>
        <w:rPr>
          <w:rFonts w:ascii="標楷體" w:hAnsi="標楷體"/>
        </w:rPr>
      </w:pPr>
      <w:bookmarkStart w:id="214" w:name="_Toc90482853"/>
      <w:bookmarkStart w:id="215" w:name="_Toc133581828"/>
      <w:r w:rsidRPr="00A27A48">
        <w:rPr>
          <w:rFonts w:ascii="標楷體" w:hAnsi="標楷體" w:hint="eastAsia"/>
        </w:rPr>
        <w:lastRenderedPageBreak/>
        <w:t>L84</w:t>
      </w:r>
      <w:r w:rsidRPr="00A27A48">
        <w:rPr>
          <w:rFonts w:ascii="標楷體" w:hAnsi="標楷體"/>
        </w:rPr>
        <w:t xml:space="preserve">19 </w:t>
      </w:r>
      <w:r w:rsidRPr="00A27A48">
        <w:rPr>
          <w:rFonts w:ascii="標楷體" w:hAnsi="標楷體" w:hint="eastAsia"/>
        </w:rPr>
        <w:t>JCIC檔案匯出作業(056)</w:t>
      </w:r>
      <w:bookmarkEnd w:id="214"/>
      <w:bookmarkEnd w:id="215"/>
    </w:p>
    <w:p w14:paraId="241B51F1"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187B1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2350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C145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A2A4A7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31A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38AB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46AB18A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78B8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ED4535" w14:textId="3407832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0AD0D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清算案件通報資料</w:t>
            </w:r>
            <w:r w:rsidRPr="00A27A48">
              <w:rPr>
                <w:rFonts w:ascii="標楷體" w:eastAsia="標楷體" w:hAnsi="標楷體" w:hint="eastAsia"/>
              </w:rPr>
              <w:t>(JcicZ056)]</w:t>
            </w:r>
          </w:p>
          <w:p w14:paraId="29E80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4BC744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DCAD3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8EE9AFC" w14:textId="77777777" w:rsidR="0066462C" w:rsidRPr="00A27A48" w:rsidRDefault="0066462C" w:rsidP="00460236">
            <w:pPr>
              <w:rPr>
                <w:rFonts w:ascii="標楷體" w:eastAsia="標楷體" w:hAnsi="標楷體"/>
                <w:lang w:eastAsia="x-none"/>
              </w:rPr>
            </w:pPr>
          </w:p>
        </w:tc>
      </w:tr>
      <w:tr w:rsidR="0066462C" w:rsidRPr="00A27A48" w14:paraId="4690F7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C509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E087C30" w14:textId="77777777" w:rsidR="0066462C" w:rsidRPr="00A27A48" w:rsidRDefault="0066462C" w:rsidP="00460236">
            <w:pPr>
              <w:rPr>
                <w:rFonts w:ascii="標楷體" w:eastAsia="標楷體" w:hAnsi="標楷體"/>
                <w:lang w:eastAsia="x-none"/>
              </w:rPr>
            </w:pPr>
          </w:p>
        </w:tc>
      </w:tr>
      <w:tr w:rsidR="0066462C" w:rsidRPr="00A27A48" w14:paraId="0DD4C10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65A7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0E8CB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04FBE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FCF7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4AA86DF" w14:textId="77777777" w:rsidR="0066462C" w:rsidRPr="00A27A48" w:rsidRDefault="0066462C" w:rsidP="00460236">
            <w:pPr>
              <w:rPr>
                <w:rFonts w:ascii="標楷體" w:eastAsia="標楷體" w:hAnsi="標楷體"/>
                <w:lang w:eastAsia="x-none"/>
              </w:rPr>
            </w:pPr>
          </w:p>
        </w:tc>
      </w:tr>
      <w:tr w:rsidR="0066462C" w:rsidRPr="00A27A48" w14:paraId="75C0326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4137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7F038D0" w14:textId="77777777" w:rsidR="0066462C" w:rsidRPr="00A27A48" w:rsidRDefault="0066462C" w:rsidP="00460236">
            <w:pPr>
              <w:rPr>
                <w:rFonts w:ascii="標楷體" w:eastAsia="標楷體" w:hAnsi="標楷體"/>
                <w:lang w:eastAsia="x-none"/>
              </w:rPr>
            </w:pPr>
          </w:p>
        </w:tc>
      </w:tr>
    </w:tbl>
    <w:p w14:paraId="695A1452" w14:textId="77777777" w:rsidR="0066462C" w:rsidRPr="00A27A48" w:rsidRDefault="0066462C" w:rsidP="006D6F84">
      <w:pPr>
        <w:pStyle w:val="a"/>
        <w:numPr>
          <w:ilvl w:val="0"/>
          <w:numId w:val="0"/>
        </w:numPr>
        <w:ind w:left="1220"/>
      </w:pPr>
    </w:p>
    <w:p w14:paraId="3FCA8081" w14:textId="2B411C88"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97BFEA6"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B0B2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B21A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C20D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5851D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4E4E6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C5B0A1F"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w:t>
            </w:r>
          </w:p>
        </w:tc>
        <w:tc>
          <w:tcPr>
            <w:tcW w:w="4777" w:type="dxa"/>
            <w:tcBorders>
              <w:top w:val="single" w:sz="4" w:space="0" w:color="auto"/>
              <w:left w:val="single" w:sz="4" w:space="0" w:color="auto"/>
              <w:bottom w:val="single" w:sz="4" w:space="0" w:color="auto"/>
              <w:right w:val="single" w:sz="4" w:space="0" w:color="auto"/>
            </w:tcBorders>
            <w:hideMark/>
          </w:tcPr>
          <w:p w14:paraId="6BA008F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清算案件通報資料</w:t>
            </w:r>
            <w:r w:rsidRPr="00A27A48">
              <w:rPr>
                <w:rFonts w:ascii="標楷體" w:eastAsia="標楷體" w:hAnsi="標楷體" w:hint="eastAsia"/>
              </w:rPr>
              <w:t>主檔</w:t>
            </w:r>
          </w:p>
        </w:tc>
      </w:tr>
      <w:tr w:rsidR="007A5E3F" w:rsidRPr="00A27A48" w14:paraId="103BF41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ED38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49B4F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554C5FB" w14:textId="77777777" w:rsidR="0066462C" w:rsidRPr="00A27A48" w:rsidRDefault="0066462C" w:rsidP="00460236">
            <w:pPr>
              <w:rPr>
                <w:rFonts w:ascii="標楷體" w:eastAsia="標楷體" w:hAnsi="標楷體"/>
              </w:rPr>
            </w:pPr>
            <w:r w:rsidRPr="00A27A48">
              <w:rPr>
                <w:rFonts w:ascii="標楷體" w:eastAsia="標楷體" w:hAnsi="標楷體" w:hint="eastAsia"/>
              </w:rPr>
              <w:t>清算案件通報資料歷程檔</w:t>
            </w:r>
          </w:p>
        </w:tc>
      </w:tr>
      <w:tr w:rsidR="0066462C" w:rsidRPr="00A27A48" w14:paraId="39317D9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1002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C3340A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544BDC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3AAC0530" w14:textId="77777777" w:rsidR="0066462C" w:rsidRPr="00A27A48" w:rsidRDefault="0066462C" w:rsidP="0066462C">
      <w:pPr>
        <w:rPr>
          <w:rFonts w:ascii="標楷體" w:eastAsia="標楷體" w:hAnsi="標楷體"/>
          <w:lang w:eastAsia="x-none"/>
        </w:rPr>
      </w:pPr>
    </w:p>
    <w:p w14:paraId="744FDB86"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6A5A2C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47E0CB" wp14:editId="0487CA87">
            <wp:extent cx="6479540" cy="1567180"/>
            <wp:effectExtent l="0" t="0" r="0"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15671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B61C8B8" w14:textId="77777777" w:rsidR="0066462C" w:rsidRPr="00A27A48" w:rsidRDefault="0066462C" w:rsidP="0066462C">
      <w:pPr>
        <w:rPr>
          <w:rFonts w:ascii="標楷體" w:eastAsia="標楷體" w:hAnsi="標楷體"/>
          <w:lang w:eastAsia="x-none"/>
        </w:rPr>
      </w:pPr>
    </w:p>
    <w:p w14:paraId="415DDEF6"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D5A670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3F4B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269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ACB9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ABFD1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2E3B1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89E0E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2A28E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150D185"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482852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w:t>
            </w:r>
            <w:r w:rsidRPr="00A27A48">
              <w:rPr>
                <w:rFonts w:ascii="標楷體" w:eastAsia="標楷體" w:hAnsi="標楷體"/>
              </w:rPr>
              <w:t>cicZ05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3A041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2BC2D5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cicZ05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825336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63208D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88984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E9A162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785065F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F650E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清算案件通報資料主檔(J</w:t>
            </w:r>
            <w:r w:rsidRPr="00A27A48">
              <w:rPr>
                <w:rFonts w:ascii="標楷體" w:eastAsia="標楷體" w:hAnsi="標楷體"/>
              </w:rPr>
              <w:t>cicZ056</w:t>
            </w:r>
            <w:r w:rsidRPr="00A27A48">
              <w:rPr>
                <w:rFonts w:ascii="標楷體" w:eastAsia="標楷體" w:hAnsi="標楷體" w:hint="eastAsia"/>
              </w:rPr>
              <w:t>)]的全部資料之[輸出Jcic文字檔日期(OutJcictxtDate)]欄位，並將該欄位等於[報送日期]者，修改為0</w:t>
            </w:r>
          </w:p>
          <w:p w14:paraId="22E06C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4DADE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1857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EF4E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EB15A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E35C215" w14:textId="77777777" w:rsidR="0066462C" w:rsidRPr="00A27A48" w:rsidRDefault="0066462C" w:rsidP="0066462C">
      <w:pPr>
        <w:rPr>
          <w:rFonts w:ascii="標楷體" w:eastAsia="標楷體" w:hAnsi="標楷體"/>
        </w:rPr>
      </w:pPr>
    </w:p>
    <w:p w14:paraId="1F6389BB"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FE63FC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7863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446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9C56F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C050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0D24D5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A467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EC09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8E33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4837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837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7F7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306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21C3E" w14:textId="77777777" w:rsidR="0066462C" w:rsidRPr="00A27A48" w:rsidRDefault="0066462C" w:rsidP="00460236">
            <w:pPr>
              <w:widowControl/>
              <w:rPr>
                <w:rFonts w:ascii="標楷體" w:eastAsia="標楷體" w:hAnsi="標楷體"/>
                <w:lang w:eastAsia="x-none"/>
              </w:rPr>
            </w:pPr>
          </w:p>
        </w:tc>
      </w:tr>
      <w:tr w:rsidR="007A5E3F" w:rsidRPr="00A27A48" w14:paraId="322F3F5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EED6A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BACC3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DCBED4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5BAED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F5032EC"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2BE4B06"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50DD0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E3B2F3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F8EC57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3395AF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A628FB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7D5558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9E7FF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0A014E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84DAF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58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7DE356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B380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6487D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ABB20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FCFD86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3F937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808C0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2D9556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AD73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732333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E32F7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5A130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3C0A03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EBF50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AD4FD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ADBD67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EBEC53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A13E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FF6EEE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F38A6C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621DD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1FB83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4239A23" w14:textId="77777777" w:rsidR="0066462C" w:rsidRPr="00A27A48" w:rsidRDefault="0066462C" w:rsidP="006D6F84">
      <w:pPr>
        <w:pStyle w:val="a"/>
        <w:numPr>
          <w:ilvl w:val="0"/>
          <w:numId w:val="0"/>
        </w:numPr>
        <w:ind w:left="2127"/>
      </w:pPr>
    </w:p>
    <w:p w14:paraId="64DCD19B" w14:textId="77777777" w:rsidR="0066462C" w:rsidRPr="00A27A48" w:rsidRDefault="0066462C" w:rsidP="006D6F84">
      <w:pPr>
        <w:pStyle w:val="a"/>
      </w:pPr>
      <w:r w:rsidRPr="00A27A48">
        <w:rPr>
          <w:rFonts w:hint="eastAsia"/>
        </w:rPr>
        <w:t>輸出畫面</w:t>
      </w:r>
      <w:r w:rsidRPr="00A27A48">
        <w:t>:</w:t>
      </w:r>
    </w:p>
    <w:p w14:paraId="06621D8D" w14:textId="749D43EC"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5043A893" wp14:editId="70D8A9C5">
            <wp:extent cx="6479540" cy="1606550"/>
            <wp:effectExtent l="0" t="0" r="0" b="0"/>
            <wp:docPr id="523" name="圖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6479540" cy="1606550"/>
                    </a:xfrm>
                    <a:prstGeom prst="rect">
                      <a:avLst/>
                    </a:prstGeom>
                  </pic:spPr>
                </pic:pic>
              </a:graphicData>
            </a:graphic>
          </wp:inline>
        </w:drawing>
      </w:r>
    </w:p>
    <w:p w14:paraId="7D144F75" w14:textId="77777777" w:rsidR="0066462C" w:rsidRPr="00A27A48" w:rsidRDefault="0066462C" w:rsidP="0066462C">
      <w:pPr>
        <w:ind w:left="1418"/>
        <w:rPr>
          <w:rFonts w:ascii="標楷體" w:eastAsia="標楷體" w:hAnsi="標楷體"/>
          <w:lang w:val="x-none"/>
        </w:rPr>
      </w:pPr>
    </w:p>
    <w:p w14:paraId="0F394646" w14:textId="77777777" w:rsidR="0066462C" w:rsidRPr="00A27A48" w:rsidRDefault="0066462C" w:rsidP="006D6F84">
      <w:pPr>
        <w:pStyle w:val="a"/>
      </w:pPr>
      <w:r w:rsidRPr="00A27A48">
        <w:rPr>
          <w:rFonts w:hint="eastAsia"/>
          <w:lang w:eastAsia="zh-HK"/>
        </w:rPr>
        <w:t>下載操作</w:t>
      </w:r>
      <w:r w:rsidRPr="00A27A48">
        <w:t>1/LC009</w:t>
      </w:r>
    </w:p>
    <w:p w14:paraId="2349AE3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715D67" wp14:editId="601939BE">
            <wp:extent cx="6479540" cy="2396490"/>
            <wp:effectExtent l="0" t="0" r="0" b="381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6479540" cy="2396490"/>
                    </a:xfrm>
                    <a:prstGeom prst="rect">
                      <a:avLst/>
                    </a:prstGeom>
                  </pic:spPr>
                </pic:pic>
              </a:graphicData>
            </a:graphic>
          </wp:inline>
        </w:drawing>
      </w:r>
      <w:r w:rsidRPr="00A27A48">
        <w:rPr>
          <w:rFonts w:ascii="標楷體" w:eastAsia="標楷體" w:hAnsi="標楷體"/>
          <w:noProof/>
        </w:rPr>
        <w:t xml:space="preserve">          </w:t>
      </w:r>
    </w:p>
    <w:p w14:paraId="5CAC6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C27FAB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6</w:t>
      </w:r>
    </w:p>
    <w:p w14:paraId="04CA7F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78A016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463C2B3" w14:textId="6DE3332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56</w:t>
      </w:r>
      <w:r w:rsidRPr="00A27A48">
        <w:rPr>
          <w:rFonts w:ascii="標楷體" w:eastAsia="標楷體" w:hAnsi="標楷體"/>
        </w:rPr>
        <w:t>)</w:t>
      </w:r>
      <w:r w:rsidRPr="00A27A48">
        <w:rPr>
          <w:rFonts w:ascii="標楷體" w:eastAsia="標楷體" w:hAnsi="標楷體" w:hint="eastAsia"/>
        </w:rPr>
        <w:t>]</w:t>
      </w:r>
    </w:p>
    <w:p w14:paraId="72312C69" w14:textId="77777777" w:rsidR="0066462C" w:rsidRPr="00A27A48" w:rsidRDefault="0066462C" w:rsidP="0066462C">
      <w:pPr>
        <w:ind w:left="1418"/>
        <w:rPr>
          <w:rFonts w:ascii="標楷體" w:eastAsia="標楷體" w:hAnsi="標楷體"/>
        </w:rPr>
      </w:pPr>
    </w:p>
    <w:p w14:paraId="63819AC0" w14:textId="77777777" w:rsidR="0066462C" w:rsidRPr="00A27A48" w:rsidRDefault="0066462C" w:rsidP="00963923">
      <w:pPr>
        <w:pStyle w:val="af9"/>
        <w:numPr>
          <w:ilvl w:val="0"/>
          <w:numId w:val="8"/>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6(清算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9177C5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1A93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899CF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569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E10F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1693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D91C01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09A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A7E7D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8230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916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1201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0B968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6-V01-」</w:t>
            </w:r>
          </w:p>
        </w:tc>
        <w:tc>
          <w:tcPr>
            <w:tcW w:w="4324" w:type="dxa"/>
            <w:tcBorders>
              <w:top w:val="single" w:sz="4" w:space="0" w:color="auto"/>
              <w:left w:val="single" w:sz="4" w:space="0" w:color="auto"/>
              <w:bottom w:val="single" w:sz="4" w:space="0" w:color="auto"/>
              <w:right w:val="single" w:sz="4" w:space="0" w:color="auto"/>
            </w:tcBorders>
          </w:tcPr>
          <w:p w14:paraId="129B4A4F" w14:textId="77777777" w:rsidR="0066462C" w:rsidRPr="00A27A48" w:rsidRDefault="0066462C" w:rsidP="00460236">
            <w:pPr>
              <w:rPr>
                <w:rFonts w:ascii="標楷體" w:eastAsia="標楷體" w:hAnsi="標楷體"/>
                <w:lang w:eastAsia="zh-HK"/>
              </w:rPr>
            </w:pPr>
          </w:p>
        </w:tc>
      </w:tr>
      <w:tr w:rsidR="007A5E3F" w:rsidRPr="00A27A48" w14:paraId="77EC4B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82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63E04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36EEB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708A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A80BD55" w14:textId="77777777" w:rsidR="0066462C" w:rsidRPr="00A27A48" w:rsidRDefault="0066462C" w:rsidP="00460236">
            <w:pPr>
              <w:rPr>
                <w:rFonts w:ascii="標楷體" w:eastAsia="標楷體" w:hAnsi="標楷體"/>
                <w:lang w:eastAsia="zh-HK"/>
              </w:rPr>
            </w:pPr>
          </w:p>
        </w:tc>
      </w:tr>
      <w:tr w:rsidR="007A5E3F" w:rsidRPr="00A27A48" w14:paraId="73673A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26F2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346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84FB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9FA5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9A46944" w14:textId="77777777" w:rsidR="0066462C" w:rsidRPr="00A27A48" w:rsidRDefault="0066462C" w:rsidP="00460236">
            <w:pPr>
              <w:rPr>
                <w:rFonts w:ascii="標楷體" w:eastAsia="標楷體" w:hAnsi="標楷體"/>
                <w:lang w:eastAsia="zh-HK"/>
              </w:rPr>
            </w:pPr>
          </w:p>
        </w:tc>
      </w:tr>
      <w:tr w:rsidR="007A5E3F" w:rsidRPr="00A27A48" w14:paraId="54A22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D06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6FD2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F1CD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F7015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636B2"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FCD49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19B79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33553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59C9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E8FF7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41F0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476F9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3D58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37B7B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F302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CF11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5E075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F060A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D92E6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7D59CF4" w14:textId="77777777" w:rsidR="0066462C" w:rsidRPr="00A27A48" w:rsidRDefault="0066462C" w:rsidP="00460236">
            <w:pPr>
              <w:rPr>
                <w:rFonts w:ascii="標楷體" w:eastAsia="標楷體" w:hAnsi="標楷體"/>
                <w:lang w:eastAsia="zh-HK"/>
              </w:rPr>
            </w:pPr>
          </w:p>
        </w:tc>
      </w:tr>
      <w:tr w:rsidR="00DA5473" w:rsidRPr="00A27A48" w14:paraId="6190F7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D012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111BDF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0B05D54"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8F941BF" w14:textId="7BFBABDE"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4D5C1B52" w14:textId="00FD6DB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74899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4F2F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46A488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6CFF24"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C84E657" w14:textId="4D775E7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1855E91" w14:textId="2A9422C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8409B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198C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2A9F4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9455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B80A5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092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8D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C99A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383B797A" w14:textId="77777777" w:rsidR="0066462C" w:rsidRPr="00A27A48" w:rsidRDefault="0066462C" w:rsidP="00460236">
            <w:pPr>
              <w:rPr>
                <w:rFonts w:ascii="標楷體" w:eastAsia="標楷體" w:hAnsi="標楷體"/>
              </w:rPr>
            </w:pPr>
            <w:r w:rsidRPr="00A27A48">
              <w:rPr>
                <w:rFonts w:ascii="標楷體" w:eastAsia="標楷體" w:hAnsi="標楷體" w:hint="eastAsia"/>
              </w:rPr>
              <w:t>56</w:t>
            </w:r>
          </w:p>
        </w:tc>
        <w:tc>
          <w:tcPr>
            <w:tcW w:w="4324" w:type="dxa"/>
            <w:tcBorders>
              <w:top w:val="single" w:sz="4" w:space="0" w:color="auto"/>
              <w:left w:val="single" w:sz="4" w:space="0" w:color="auto"/>
              <w:bottom w:val="single" w:sz="4" w:space="0" w:color="auto"/>
              <w:right w:val="single" w:sz="4" w:space="0" w:color="auto"/>
            </w:tcBorders>
          </w:tcPr>
          <w:p w14:paraId="5CB01E20" w14:textId="77777777" w:rsidR="0066462C" w:rsidRPr="00A27A48" w:rsidRDefault="0066462C" w:rsidP="00460236">
            <w:pPr>
              <w:rPr>
                <w:rFonts w:ascii="標楷體" w:eastAsia="標楷體" w:hAnsi="標楷體"/>
              </w:rPr>
            </w:pPr>
          </w:p>
        </w:tc>
      </w:tr>
      <w:tr w:rsidR="007A5E3F" w:rsidRPr="00A27A48" w14:paraId="1F880F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B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D39DA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7CB3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DF4A4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4BC9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TranKey</w:t>
            </w:r>
          </w:p>
        </w:tc>
      </w:tr>
      <w:tr w:rsidR="007A5E3F" w:rsidRPr="00A27A48" w14:paraId="798606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B98E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6A172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AC3EA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916BDB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877DDD6" w14:textId="77777777" w:rsidR="0066462C" w:rsidRPr="00A27A48" w:rsidRDefault="0066462C" w:rsidP="00460236">
            <w:pPr>
              <w:rPr>
                <w:rFonts w:ascii="標楷體" w:eastAsia="標楷體" w:hAnsi="標楷體"/>
              </w:rPr>
            </w:pPr>
          </w:p>
        </w:tc>
      </w:tr>
      <w:tr w:rsidR="007A5E3F" w:rsidRPr="00A27A48" w14:paraId="47B0B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43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E0874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5DDD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D0E35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1FA3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ustId</w:t>
            </w:r>
          </w:p>
          <w:p w14:paraId="79DA530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9A29C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D190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FB0A5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6BF0A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1A0CEE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2A44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CaseStatus</w:t>
            </w:r>
          </w:p>
        </w:tc>
      </w:tr>
      <w:tr w:rsidR="007A5E3F" w:rsidRPr="00A27A48" w14:paraId="38D5AB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6CD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1D5E2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67DC8D"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3C84E50A"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515385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79D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laimDate</w:t>
            </w:r>
          </w:p>
          <w:p w14:paraId="326DC97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C2889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0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0AA54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17DD4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35F18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42EA70" w14:textId="77777777" w:rsidR="0066462C" w:rsidRPr="00A27A48" w:rsidRDefault="0066462C" w:rsidP="00460236">
            <w:pPr>
              <w:rPr>
                <w:rFonts w:ascii="標楷體" w:eastAsia="標楷體" w:hAnsi="標楷體"/>
              </w:rPr>
            </w:pPr>
          </w:p>
        </w:tc>
      </w:tr>
      <w:tr w:rsidR="007A5E3F" w:rsidRPr="00A27A48" w14:paraId="2919C11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209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4318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EB853" w14:textId="77777777" w:rsidR="0066462C" w:rsidRPr="00A27A48" w:rsidRDefault="0066462C" w:rsidP="00460236">
            <w:pPr>
              <w:rPr>
                <w:rFonts w:ascii="標楷體" w:eastAsia="標楷體" w:hAnsi="標楷體"/>
              </w:rPr>
            </w:pPr>
            <w:r w:rsidRPr="00A27A48">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789205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E4D05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ourtCode</w:t>
            </w:r>
          </w:p>
        </w:tc>
      </w:tr>
      <w:tr w:rsidR="007A5E3F" w:rsidRPr="00A27A48" w14:paraId="5216A0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10A8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0DE2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A81EE4"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15B5F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06509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Year</w:t>
            </w:r>
          </w:p>
          <w:p w14:paraId="474F8E6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4F9DD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089C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A6F5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C9609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32F31B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7D11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Dev</w:t>
            </w:r>
          </w:p>
          <w:p w14:paraId="600BEFC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D4608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284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CBC7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65A0A0AE"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5E411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550D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CaseNo</w:t>
            </w:r>
          </w:p>
          <w:p w14:paraId="23EB847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E4D9A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1E3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033268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D6A9EE"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免責確定</w:t>
            </w:r>
          </w:p>
        </w:tc>
        <w:tc>
          <w:tcPr>
            <w:tcW w:w="3336" w:type="dxa"/>
            <w:tcBorders>
              <w:top w:val="single" w:sz="4" w:space="0" w:color="auto"/>
              <w:left w:val="single" w:sz="4" w:space="0" w:color="auto"/>
              <w:bottom w:val="single" w:sz="4" w:space="0" w:color="auto"/>
              <w:right w:val="single" w:sz="4" w:space="0" w:color="auto"/>
            </w:tcBorders>
          </w:tcPr>
          <w:p w14:paraId="2941F6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916146"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Approve</w:t>
            </w:r>
          </w:p>
        </w:tc>
      </w:tr>
      <w:tr w:rsidR="007A5E3F" w:rsidRPr="00A27A48" w14:paraId="0256E7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352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B577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08FA63"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517A8E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C3D7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OutStandAmt</w:t>
            </w:r>
          </w:p>
          <w:p w14:paraId="25211CB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015E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03B4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8389F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D0716" w14:textId="77777777" w:rsidR="0066462C" w:rsidRPr="00A27A48" w:rsidRDefault="0066462C" w:rsidP="00460236">
            <w:pPr>
              <w:rPr>
                <w:rFonts w:ascii="標楷體" w:eastAsia="標楷體" w:hAnsi="標楷體"/>
              </w:rPr>
            </w:pPr>
            <w:r w:rsidRPr="00A27A48">
              <w:rPr>
                <w:rFonts w:ascii="標楷體" w:eastAsia="標楷體" w:hAnsi="標楷體" w:hint="eastAsia"/>
              </w:rPr>
              <w:t>清算損失金額</w:t>
            </w:r>
          </w:p>
        </w:tc>
        <w:tc>
          <w:tcPr>
            <w:tcW w:w="3336" w:type="dxa"/>
            <w:tcBorders>
              <w:top w:val="single" w:sz="4" w:space="0" w:color="auto"/>
              <w:left w:val="single" w:sz="4" w:space="0" w:color="auto"/>
              <w:bottom w:val="single" w:sz="4" w:space="0" w:color="auto"/>
              <w:right w:val="single" w:sz="4" w:space="0" w:color="auto"/>
            </w:tcBorders>
          </w:tcPr>
          <w:p w14:paraId="7915B9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27E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ubAmt</w:t>
            </w:r>
          </w:p>
          <w:p w14:paraId="306962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3B01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4D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282EE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1105DF"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6C1B01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5E1B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1</w:t>
            </w:r>
          </w:p>
        </w:tc>
      </w:tr>
      <w:tr w:rsidR="007A5E3F" w:rsidRPr="00A27A48" w14:paraId="686ADD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510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22B93C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74D32F2"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7A837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7657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Date</w:t>
            </w:r>
          </w:p>
          <w:p w14:paraId="62DD8CA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864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BDA6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49E83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218802"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16B81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5AB8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2</w:t>
            </w:r>
          </w:p>
        </w:tc>
      </w:tr>
      <w:tr w:rsidR="007A5E3F" w:rsidRPr="00A27A48" w14:paraId="28DD11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E569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E0F56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7A795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5E8DA9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B96F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EndDate</w:t>
            </w:r>
          </w:p>
          <w:p w14:paraId="13FB404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01491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F8E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F475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EBF2E37" w14:textId="77777777" w:rsidR="0066462C" w:rsidRPr="00A27A48" w:rsidRDefault="0066462C" w:rsidP="00460236">
            <w:pPr>
              <w:rPr>
                <w:rFonts w:ascii="標楷體" w:eastAsia="標楷體" w:hAnsi="標楷體"/>
              </w:rPr>
            </w:pPr>
            <w:r w:rsidRPr="00A27A48">
              <w:rPr>
                <w:rFonts w:ascii="標楷體" w:eastAsia="標楷體" w:hAnsi="標楷體" w:hint="eastAsia"/>
              </w:rPr>
              <w:t>管理人姓名</w:t>
            </w:r>
          </w:p>
        </w:tc>
        <w:tc>
          <w:tcPr>
            <w:tcW w:w="3336" w:type="dxa"/>
            <w:tcBorders>
              <w:top w:val="single" w:sz="4" w:space="0" w:color="auto"/>
              <w:left w:val="single" w:sz="4" w:space="0" w:color="auto"/>
              <w:bottom w:val="single" w:sz="4" w:space="0" w:color="auto"/>
              <w:right w:val="single" w:sz="4" w:space="0" w:color="auto"/>
            </w:tcBorders>
          </w:tcPr>
          <w:p w14:paraId="775CB6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B6A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AdminName</w:t>
            </w:r>
          </w:p>
          <w:p w14:paraId="0E9CCA9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9DC9B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318B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7B8D9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98240E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015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F786C38" w14:textId="77777777" w:rsidR="0066462C" w:rsidRPr="00A27A48" w:rsidRDefault="0066462C" w:rsidP="00460236">
            <w:pPr>
              <w:rPr>
                <w:rFonts w:ascii="標楷體" w:eastAsia="標楷體" w:hAnsi="標楷體"/>
              </w:rPr>
            </w:pPr>
          </w:p>
        </w:tc>
      </w:tr>
      <w:tr w:rsidR="007A5E3F" w:rsidRPr="00A27A48" w14:paraId="32152C2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41959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16456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BD3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10B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CA95D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864E85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2311E4E" w14:textId="77777777" w:rsidR="0066462C" w:rsidRPr="00A27A48" w:rsidRDefault="0066462C" w:rsidP="00460236">
            <w:pPr>
              <w:rPr>
                <w:rFonts w:ascii="標楷體" w:eastAsia="標楷體" w:hAnsi="標楷體"/>
                <w:lang w:eastAsia="zh-HK"/>
              </w:rPr>
            </w:pPr>
          </w:p>
        </w:tc>
      </w:tr>
      <w:tr w:rsidR="0066462C" w:rsidRPr="00A27A48" w14:paraId="0DB646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C0C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49CC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136CA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E1042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DF316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D77F31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4BB615C" w14:textId="77777777" w:rsidR="0066462C" w:rsidRPr="00A27A48" w:rsidRDefault="0066462C" w:rsidP="0066462C">
      <w:pPr>
        <w:widowControl/>
        <w:rPr>
          <w:rFonts w:ascii="標楷體" w:eastAsia="標楷體" w:hAnsi="標楷體"/>
          <w:lang w:val="x-none"/>
        </w:rPr>
      </w:pPr>
    </w:p>
    <w:p w14:paraId="4392DD7D" w14:textId="77777777" w:rsidR="0066462C" w:rsidRPr="00A27A48" w:rsidRDefault="0066462C" w:rsidP="0066462C">
      <w:pPr>
        <w:widowControl/>
        <w:rPr>
          <w:rFonts w:ascii="標楷體" w:eastAsia="標楷體" w:hAnsi="標楷體"/>
          <w:lang w:val="x-none"/>
        </w:rPr>
      </w:pPr>
    </w:p>
    <w:p w14:paraId="46691649" w14:textId="5C0A6BE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FF152B6" w14:textId="77777777" w:rsidR="0066462C" w:rsidRPr="00A27A48" w:rsidRDefault="0066462C" w:rsidP="00963923">
      <w:pPr>
        <w:pStyle w:val="3"/>
        <w:numPr>
          <w:ilvl w:val="2"/>
          <w:numId w:val="9"/>
        </w:numPr>
        <w:rPr>
          <w:rFonts w:ascii="標楷體" w:hAnsi="標楷體"/>
        </w:rPr>
      </w:pPr>
      <w:bookmarkStart w:id="216" w:name="_Toc90482854"/>
      <w:bookmarkStart w:id="217" w:name="_Toc133581829"/>
      <w:r w:rsidRPr="00A27A48">
        <w:rPr>
          <w:rFonts w:ascii="標楷體" w:hAnsi="標楷體" w:hint="eastAsia"/>
        </w:rPr>
        <w:lastRenderedPageBreak/>
        <w:t>L84</w:t>
      </w:r>
      <w:r w:rsidRPr="00A27A48">
        <w:rPr>
          <w:rFonts w:ascii="標楷體" w:hAnsi="標楷體"/>
        </w:rPr>
        <w:t xml:space="preserve">20 </w:t>
      </w:r>
      <w:r w:rsidRPr="00A27A48">
        <w:rPr>
          <w:rFonts w:ascii="標楷體" w:hAnsi="標楷體" w:hint="eastAsia"/>
        </w:rPr>
        <w:t>JCIC檔案匯出作業(060)</w:t>
      </w:r>
      <w:bookmarkEnd w:id="216"/>
      <w:bookmarkEnd w:id="217"/>
    </w:p>
    <w:p w14:paraId="07FEC565"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C65527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76CC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454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3A89A5C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185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EC0EE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80D7FEF"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A57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2B6EFFC" w14:textId="5F4A251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7C9414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w:t>
            </w:r>
          </w:p>
          <w:p w14:paraId="6EDB245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6426D6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F1D0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D33FC7" w14:textId="77777777" w:rsidR="0066462C" w:rsidRPr="00A27A48" w:rsidRDefault="0066462C" w:rsidP="00460236">
            <w:pPr>
              <w:rPr>
                <w:rFonts w:ascii="標楷體" w:eastAsia="標楷體" w:hAnsi="標楷體"/>
                <w:lang w:eastAsia="x-none"/>
              </w:rPr>
            </w:pPr>
          </w:p>
        </w:tc>
      </w:tr>
      <w:tr w:rsidR="0066462C" w:rsidRPr="00A27A48" w14:paraId="3A2D9C0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57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05AE5C6" w14:textId="77777777" w:rsidR="0066462C" w:rsidRPr="00A27A48" w:rsidRDefault="0066462C" w:rsidP="00460236">
            <w:pPr>
              <w:rPr>
                <w:rFonts w:ascii="標楷體" w:eastAsia="標楷體" w:hAnsi="標楷體"/>
                <w:lang w:eastAsia="x-none"/>
              </w:rPr>
            </w:pPr>
          </w:p>
        </w:tc>
      </w:tr>
      <w:tr w:rsidR="0066462C" w:rsidRPr="00A27A48" w14:paraId="78F6C43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C743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71E1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2485D8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D2F3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0E02717" w14:textId="77777777" w:rsidR="0066462C" w:rsidRPr="00A27A48" w:rsidRDefault="0066462C" w:rsidP="00460236">
            <w:pPr>
              <w:rPr>
                <w:rFonts w:ascii="標楷體" w:eastAsia="標楷體" w:hAnsi="標楷體"/>
                <w:lang w:eastAsia="x-none"/>
              </w:rPr>
            </w:pPr>
          </w:p>
        </w:tc>
      </w:tr>
      <w:tr w:rsidR="0066462C" w:rsidRPr="00A27A48" w14:paraId="29AD410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3797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B02CA3" w14:textId="77777777" w:rsidR="0066462C" w:rsidRPr="00A27A48" w:rsidRDefault="0066462C" w:rsidP="00460236">
            <w:pPr>
              <w:rPr>
                <w:rFonts w:ascii="標楷體" w:eastAsia="標楷體" w:hAnsi="標楷體"/>
                <w:lang w:eastAsia="x-none"/>
              </w:rPr>
            </w:pPr>
          </w:p>
        </w:tc>
      </w:tr>
    </w:tbl>
    <w:p w14:paraId="76A4A53F" w14:textId="77777777" w:rsidR="0066462C" w:rsidRPr="00A27A48" w:rsidRDefault="0066462C" w:rsidP="006D6F84">
      <w:pPr>
        <w:pStyle w:val="a"/>
        <w:numPr>
          <w:ilvl w:val="0"/>
          <w:numId w:val="0"/>
        </w:numPr>
        <w:ind w:left="1220"/>
      </w:pPr>
    </w:p>
    <w:p w14:paraId="25645DD2" w14:textId="4E65883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E850D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00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1B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4916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5F0C4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47271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5740980" w14:textId="77777777" w:rsidR="0066462C" w:rsidRPr="00A27A48" w:rsidRDefault="0066462C" w:rsidP="00460236">
            <w:pPr>
              <w:rPr>
                <w:rFonts w:ascii="標楷體" w:eastAsia="標楷體" w:hAnsi="標楷體"/>
              </w:rPr>
            </w:pPr>
            <w:r w:rsidRPr="00A27A48">
              <w:rPr>
                <w:rFonts w:ascii="標楷體" w:eastAsia="標楷體" w:hAnsi="標楷體" w:hint="eastAsia"/>
              </w:rPr>
              <w:t>JcicZ060</w:t>
            </w:r>
          </w:p>
        </w:tc>
        <w:tc>
          <w:tcPr>
            <w:tcW w:w="4777" w:type="dxa"/>
            <w:tcBorders>
              <w:top w:val="single" w:sz="4" w:space="0" w:color="auto"/>
              <w:left w:val="single" w:sz="4" w:space="0" w:color="auto"/>
              <w:bottom w:val="single" w:sz="4" w:space="0" w:color="auto"/>
              <w:right w:val="single" w:sz="4" w:space="0" w:color="auto"/>
            </w:tcBorders>
            <w:hideMark/>
          </w:tcPr>
          <w:p w14:paraId="5F9D51F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主檔</w:t>
            </w:r>
          </w:p>
        </w:tc>
      </w:tr>
      <w:tr w:rsidR="007A5E3F" w:rsidRPr="00A27A48" w14:paraId="17AEA6C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6662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DC22DF"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329C9B"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變更還款條件申請暨請求回報剩餘債權通知資料歷程檔</w:t>
            </w:r>
          </w:p>
        </w:tc>
      </w:tr>
      <w:tr w:rsidR="0066462C" w:rsidRPr="00A27A48" w14:paraId="261145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3FCF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5013FC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BF8779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FA926E6" w14:textId="77777777" w:rsidR="0066462C" w:rsidRPr="00A27A48" w:rsidRDefault="0066462C" w:rsidP="0066462C">
      <w:pPr>
        <w:rPr>
          <w:rFonts w:ascii="標楷體" w:eastAsia="標楷體" w:hAnsi="標楷體"/>
          <w:lang w:eastAsia="x-none"/>
        </w:rPr>
      </w:pPr>
    </w:p>
    <w:p w14:paraId="1746379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BCFADB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5CB3A2" wp14:editId="0564358E">
            <wp:extent cx="6479540" cy="1531620"/>
            <wp:effectExtent l="0" t="0" r="0" b="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6479540" cy="15316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9491E99" w14:textId="77777777" w:rsidR="0066462C" w:rsidRPr="00A27A48" w:rsidRDefault="0066462C" w:rsidP="0066462C">
      <w:pPr>
        <w:rPr>
          <w:rFonts w:ascii="標楷體" w:eastAsia="標楷體" w:hAnsi="標楷體"/>
          <w:lang w:eastAsia="x-none"/>
        </w:rPr>
      </w:pPr>
    </w:p>
    <w:p w14:paraId="3527C600"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E1348E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E3AF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D01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AC1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20904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E08B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4CEA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2D109C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87136F7"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A567E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3F7CAB"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59E7E3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變更還款條件申請暨請求回報剩餘債權通知資料主檔(JcicZ06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C5DED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67BE4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8FBC4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DAEFF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D90965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EE3F7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的全部資料之[輸出Jcic文字檔日期(OutJcictxtDate)]欄位，並將該欄位等於[報送日期]者，修改為0</w:t>
            </w:r>
          </w:p>
          <w:p w14:paraId="6A8F1B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F02D40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F4C5D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A019B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0821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E477C75" w14:textId="77777777" w:rsidR="0066462C" w:rsidRPr="00A27A48" w:rsidRDefault="0066462C" w:rsidP="0066462C">
      <w:pPr>
        <w:rPr>
          <w:rFonts w:ascii="標楷體" w:eastAsia="標楷體" w:hAnsi="標楷體"/>
        </w:rPr>
      </w:pPr>
    </w:p>
    <w:p w14:paraId="277E7D08"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C8BF63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8F5E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213A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CF8B0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16B0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22095D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714CFB"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3317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CAA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2BA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E6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40209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FEC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A1C573" w14:textId="77777777" w:rsidR="0066462C" w:rsidRPr="00A27A48" w:rsidRDefault="0066462C" w:rsidP="00460236">
            <w:pPr>
              <w:widowControl/>
              <w:rPr>
                <w:rFonts w:ascii="標楷體" w:eastAsia="標楷體" w:hAnsi="標楷體"/>
                <w:lang w:eastAsia="x-none"/>
              </w:rPr>
            </w:pPr>
          </w:p>
        </w:tc>
      </w:tr>
      <w:tr w:rsidR="007A5E3F" w:rsidRPr="00A27A48" w14:paraId="798F88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720EA0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4BF5D6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C6FBF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609750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3DBB23D"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E518B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9514B9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ECDCB1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7F4955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D11BA6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C295AD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549F8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0D9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E549D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F1F92F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9567E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64A58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D3ADFD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AB0AA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3D1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717D3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C9FD3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D0359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4820B4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F6EE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B227A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B383B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5D049D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2AE62F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9568BC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170F3B"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7B03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E2123F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86C65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7E21D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E4D5C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9EE4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866584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83CB977" w14:textId="77777777" w:rsidR="0066462C" w:rsidRPr="00A27A48" w:rsidRDefault="0066462C" w:rsidP="006D6F84">
      <w:pPr>
        <w:pStyle w:val="a"/>
        <w:numPr>
          <w:ilvl w:val="0"/>
          <w:numId w:val="0"/>
        </w:numPr>
        <w:ind w:left="2127"/>
      </w:pPr>
    </w:p>
    <w:p w14:paraId="7CA3ED35" w14:textId="77777777" w:rsidR="0066462C" w:rsidRPr="00A27A48" w:rsidRDefault="0066462C" w:rsidP="006D6F84">
      <w:pPr>
        <w:pStyle w:val="a"/>
      </w:pPr>
      <w:r w:rsidRPr="00A27A48">
        <w:rPr>
          <w:rFonts w:hint="eastAsia"/>
        </w:rPr>
        <w:t>輸出畫面</w:t>
      </w:r>
      <w:r w:rsidRPr="00A27A48">
        <w:t>:</w:t>
      </w:r>
    </w:p>
    <w:p w14:paraId="37D0086F" w14:textId="4259F8D2"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10AB67E2" wp14:editId="1581B0D6">
            <wp:extent cx="6479540" cy="1436370"/>
            <wp:effectExtent l="0" t="0" r="0" b="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6479540" cy="1436370"/>
                    </a:xfrm>
                    <a:prstGeom prst="rect">
                      <a:avLst/>
                    </a:prstGeom>
                  </pic:spPr>
                </pic:pic>
              </a:graphicData>
            </a:graphic>
          </wp:inline>
        </w:drawing>
      </w:r>
    </w:p>
    <w:p w14:paraId="42E05FAB" w14:textId="77777777" w:rsidR="0066462C" w:rsidRPr="00A27A48" w:rsidRDefault="0066462C" w:rsidP="0066462C">
      <w:pPr>
        <w:ind w:left="1418"/>
        <w:rPr>
          <w:rFonts w:ascii="標楷體" w:eastAsia="標楷體" w:hAnsi="標楷體"/>
          <w:lang w:val="x-none"/>
        </w:rPr>
      </w:pPr>
    </w:p>
    <w:p w14:paraId="34C2F8B1" w14:textId="77777777" w:rsidR="0066462C" w:rsidRPr="00A27A48" w:rsidRDefault="0066462C" w:rsidP="006D6F84">
      <w:pPr>
        <w:pStyle w:val="a"/>
      </w:pPr>
      <w:r w:rsidRPr="00A27A48">
        <w:rPr>
          <w:rFonts w:hint="eastAsia"/>
          <w:lang w:eastAsia="zh-HK"/>
        </w:rPr>
        <w:t>下載操作</w:t>
      </w:r>
      <w:r w:rsidRPr="00A27A48">
        <w:t>1/LC009</w:t>
      </w:r>
    </w:p>
    <w:p w14:paraId="36CB6269"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0674B0B" wp14:editId="45B6E99F">
            <wp:extent cx="6479540" cy="236220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338B344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E6080D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0</w:t>
      </w:r>
    </w:p>
    <w:p w14:paraId="573BD9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E13E7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C9A9335" w14:textId="0663FF8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0</w:t>
      </w:r>
      <w:r w:rsidRPr="00A27A48">
        <w:rPr>
          <w:rFonts w:ascii="標楷體" w:eastAsia="標楷體" w:hAnsi="標楷體"/>
        </w:rPr>
        <w:t>)</w:t>
      </w:r>
      <w:r w:rsidRPr="00A27A48">
        <w:rPr>
          <w:rFonts w:ascii="標楷體" w:eastAsia="標楷體" w:hAnsi="標楷體" w:hint="eastAsia"/>
        </w:rPr>
        <w:t>]</w:t>
      </w:r>
    </w:p>
    <w:p w14:paraId="610E2AC0" w14:textId="77777777" w:rsidR="0066462C" w:rsidRPr="00A27A48" w:rsidRDefault="0066462C" w:rsidP="0066462C">
      <w:pPr>
        <w:ind w:left="1418"/>
        <w:rPr>
          <w:rFonts w:ascii="標楷體" w:eastAsia="標楷體" w:hAnsi="標楷體"/>
        </w:rPr>
      </w:pPr>
    </w:p>
    <w:p w14:paraId="778AE110" w14:textId="77777777" w:rsidR="0066462C" w:rsidRPr="00A27A48" w:rsidRDefault="0066462C" w:rsidP="00963923">
      <w:pPr>
        <w:pStyle w:val="af9"/>
        <w:numPr>
          <w:ilvl w:val="2"/>
          <w:numId w:val="8"/>
        </w:numPr>
        <w:ind w:leftChars="0" w:left="1614"/>
        <w:rPr>
          <w:rFonts w:ascii="標楷體" w:eastAsia="標楷體" w:hAnsi="標楷體"/>
          <w:spacing w:val="-2"/>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0(前置協商受理變更還款條件申請暨請求回報剩餘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CBD2A3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E910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8424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34A0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BAC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1E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92067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0930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DC1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0F5F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4CC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CE8E6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DD2AD0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0-V01-」</w:t>
            </w:r>
          </w:p>
        </w:tc>
        <w:tc>
          <w:tcPr>
            <w:tcW w:w="4324" w:type="dxa"/>
            <w:tcBorders>
              <w:top w:val="single" w:sz="4" w:space="0" w:color="auto"/>
              <w:left w:val="single" w:sz="4" w:space="0" w:color="auto"/>
              <w:bottom w:val="single" w:sz="4" w:space="0" w:color="auto"/>
              <w:right w:val="single" w:sz="4" w:space="0" w:color="auto"/>
            </w:tcBorders>
          </w:tcPr>
          <w:p w14:paraId="1644C23B" w14:textId="77777777" w:rsidR="0066462C" w:rsidRPr="00A27A48" w:rsidRDefault="0066462C" w:rsidP="00460236">
            <w:pPr>
              <w:rPr>
                <w:rFonts w:ascii="標楷體" w:eastAsia="標楷體" w:hAnsi="標楷體"/>
                <w:lang w:eastAsia="zh-HK"/>
              </w:rPr>
            </w:pPr>
          </w:p>
        </w:tc>
      </w:tr>
      <w:tr w:rsidR="007A5E3F" w:rsidRPr="00A27A48" w14:paraId="670B89A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EC2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69DA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E143E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3F7E08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76E2197" w14:textId="77777777" w:rsidR="0066462C" w:rsidRPr="00A27A48" w:rsidRDefault="0066462C" w:rsidP="00460236">
            <w:pPr>
              <w:rPr>
                <w:rFonts w:ascii="標楷體" w:eastAsia="標楷體" w:hAnsi="標楷體"/>
                <w:lang w:eastAsia="zh-HK"/>
              </w:rPr>
            </w:pPr>
          </w:p>
        </w:tc>
      </w:tr>
      <w:tr w:rsidR="007A5E3F" w:rsidRPr="00A27A48" w14:paraId="78207D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D9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F05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2AD2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E38D9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BBB3658" w14:textId="77777777" w:rsidR="0066462C" w:rsidRPr="00A27A48" w:rsidRDefault="0066462C" w:rsidP="00460236">
            <w:pPr>
              <w:rPr>
                <w:rFonts w:ascii="標楷體" w:eastAsia="標楷體" w:hAnsi="標楷體"/>
                <w:lang w:eastAsia="zh-HK"/>
              </w:rPr>
            </w:pPr>
          </w:p>
        </w:tc>
      </w:tr>
      <w:tr w:rsidR="007A5E3F" w:rsidRPr="00A27A48" w14:paraId="04BF7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30A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38AA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FF2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2C8CA7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0C320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AE8784F"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35C3D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607AC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BEA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D0FF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E39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E2358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F887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57935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10DBC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31B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32E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CD126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47AB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A9B40B2" w14:textId="77777777" w:rsidR="0066462C" w:rsidRPr="00A27A48" w:rsidRDefault="0066462C" w:rsidP="00460236">
            <w:pPr>
              <w:rPr>
                <w:rFonts w:ascii="標楷體" w:eastAsia="標楷體" w:hAnsi="標楷體"/>
                <w:lang w:eastAsia="zh-HK"/>
              </w:rPr>
            </w:pPr>
          </w:p>
        </w:tc>
      </w:tr>
      <w:tr w:rsidR="00DA5473" w:rsidRPr="00A27A48" w14:paraId="7A1927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15251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13CB32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0B1CA2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FA595C7" w14:textId="4647D7BF"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0E700269" w14:textId="4D2CA21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85DF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28E93"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724615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9B7FCF6"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2702A7A" w14:textId="416C463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41A849B" w14:textId="6FD84B50"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6CFE03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2F90B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D2DF57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D8D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D8B15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2E2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00687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8DC8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4E427A" w14:textId="77777777" w:rsidR="0066462C" w:rsidRPr="00A27A48" w:rsidRDefault="0066462C" w:rsidP="00460236">
            <w:pPr>
              <w:rPr>
                <w:rFonts w:ascii="標楷體" w:eastAsia="標楷體" w:hAnsi="標楷體"/>
              </w:rPr>
            </w:pPr>
            <w:r w:rsidRPr="00A27A48">
              <w:rPr>
                <w:rFonts w:ascii="標楷體" w:eastAsia="標楷體" w:hAnsi="標楷體" w:hint="eastAsia"/>
              </w:rPr>
              <w:t>60</w:t>
            </w:r>
          </w:p>
        </w:tc>
        <w:tc>
          <w:tcPr>
            <w:tcW w:w="4324" w:type="dxa"/>
            <w:tcBorders>
              <w:top w:val="single" w:sz="4" w:space="0" w:color="auto"/>
              <w:left w:val="single" w:sz="4" w:space="0" w:color="auto"/>
              <w:bottom w:val="single" w:sz="4" w:space="0" w:color="auto"/>
              <w:right w:val="single" w:sz="4" w:space="0" w:color="auto"/>
            </w:tcBorders>
          </w:tcPr>
          <w:p w14:paraId="34593676" w14:textId="77777777" w:rsidR="0066462C" w:rsidRPr="00A27A48" w:rsidRDefault="0066462C" w:rsidP="00460236">
            <w:pPr>
              <w:rPr>
                <w:rFonts w:ascii="標楷體" w:eastAsia="標楷體" w:hAnsi="標楷體"/>
              </w:rPr>
            </w:pPr>
          </w:p>
        </w:tc>
      </w:tr>
      <w:tr w:rsidR="007A5E3F" w:rsidRPr="00A27A48" w14:paraId="2B17BC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BDDD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DE49B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28B6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2DE8DD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F514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0.TranKey</w:t>
            </w:r>
          </w:p>
        </w:tc>
      </w:tr>
      <w:tr w:rsidR="007A5E3F" w:rsidRPr="00A27A48" w14:paraId="2832B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977F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6F393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96164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350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51F98BA" w14:textId="77777777" w:rsidR="0066462C" w:rsidRPr="00A27A48" w:rsidRDefault="0066462C" w:rsidP="00460236">
            <w:pPr>
              <w:rPr>
                <w:rFonts w:ascii="標楷體" w:eastAsia="標楷體" w:hAnsi="標楷體"/>
              </w:rPr>
            </w:pPr>
          </w:p>
        </w:tc>
      </w:tr>
      <w:tr w:rsidR="007A5E3F" w:rsidRPr="00A27A48" w14:paraId="47407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FB1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861CD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0A5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61685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FAC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ustId</w:t>
            </w:r>
          </w:p>
          <w:p w14:paraId="78C8B7C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77745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9D8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3852C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11FA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67B8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8418D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RcDate</w:t>
            </w:r>
          </w:p>
          <w:p w14:paraId="12B8D2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6E56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CC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4F60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02A4D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EF2A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49632C" w14:textId="77777777" w:rsidR="0066462C" w:rsidRPr="00A27A48" w:rsidRDefault="0066462C" w:rsidP="00460236">
            <w:pPr>
              <w:rPr>
                <w:rFonts w:ascii="標楷體" w:eastAsia="標楷體" w:hAnsi="標楷體"/>
              </w:rPr>
            </w:pPr>
          </w:p>
        </w:tc>
      </w:tr>
      <w:tr w:rsidR="007A5E3F" w:rsidRPr="00A27A48" w14:paraId="1C47DA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E6B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A4BCE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507CF9"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款條件日</w:t>
            </w:r>
          </w:p>
        </w:tc>
        <w:tc>
          <w:tcPr>
            <w:tcW w:w="3336" w:type="dxa"/>
            <w:tcBorders>
              <w:top w:val="single" w:sz="4" w:space="0" w:color="auto"/>
              <w:left w:val="single" w:sz="4" w:space="0" w:color="auto"/>
              <w:bottom w:val="single" w:sz="4" w:space="0" w:color="auto"/>
              <w:right w:val="single" w:sz="4" w:space="0" w:color="auto"/>
            </w:tcBorders>
          </w:tcPr>
          <w:p w14:paraId="1FD75E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412EC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hangePayDate</w:t>
            </w:r>
          </w:p>
          <w:p w14:paraId="73ABAE3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E0AB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979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0825F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8E9764" w14:textId="77777777" w:rsidR="0066462C" w:rsidRPr="00A27A48" w:rsidRDefault="0066462C" w:rsidP="00460236">
            <w:pPr>
              <w:rPr>
                <w:rFonts w:ascii="標楷體" w:eastAsia="標楷體" w:hAnsi="標楷體"/>
              </w:rPr>
            </w:pPr>
            <w:r w:rsidRPr="00A27A48">
              <w:rPr>
                <w:rFonts w:ascii="標楷體" w:eastAsia="標楷體" w:hAnsi="標楷體" w:hint="eastAsia"/>
              </w:rPr>
              <w:t>以清分足月期今年月</w:t>
            </w:r>
          </w:p>
        </w:tc>
        <w:tc>
          <w:tcPr>
            <w:tcW w:w="3336" w:type="dxa"/>
            <w:tcBorders>
              <w:top w:val="single" w:sz="4" w:space="0" w:color="auto"/>
              <w:left w:val="single" w:sz="4" w:space="0" w:color="auto"/>
              <w:bottom w:val="single" w:sz="4" w:space="0" w:color="auto"/>
              <w:right w:val="single" w:sz="4" w:space="0" w:color="auto"/>
            </w:tcBorders>
          </w:tcPr>
          <w:p w14:paraId="5D529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0E21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YM</w:t>
            </w:r>
          </w:p>
          <w:p w14:paraId="56BE26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3ADB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B5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174EE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1514" w:type="dxa"/>
            <w:tcBorders>
              <w:top w:val="single" w:sz="4" w:space="0" w:color="auto"/>
              <w:left w:val="single" w:sz="4" w:space="0" w:color="auto"/>
              <w:bottom w:val="single" w:sz="4" w:space="0" w:color="auto"/>
              <w:right w:val="single" w:sz="4" w:space="0" w:color="auto"/>
            </w:tcBorders>
            <w:hideMark/>
          </w:tcPr>
          <w:p w14:paraId="2DFB49F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C51EB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C5E04E" w14:textId="77777777" w:rsidR="0066462C" w:rsidRPr="00A27A48" w:rsidRDefault="0066462C" w:rsidP="00460236">
            <w:pPr>
              <w:rPr>
                <w:rFonts w:ascii="標楷體" w:eastAsia="標楷體" w:hAnsi="標楷體"/>
              </w:rPr>
            </w:pPr>
          </w:p>
        </w:tc>
      </w:tr>
      <w:tr w:rsidR="007A5E3F" w:rsidRPr="00A27A48" w14:paraId="1D3064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08EB1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9EFBD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892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DE262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0F718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7FD8A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A83B18" w14:textId="77777777" w:rsidR="0066462C" w:rsidRPr="00A27A48" w:rsidRDefault="0066462C" w:rsidP="00460236">
            <w:pPr>
              <w:rPr>
                <w:rFonts w:ascii="標楷體" w:eastAsia="標楷體" w:hAnsi="標楷體"/>
                <w:lang w:eastAsia="zh-HK"/>
              </w:rPr>
            </w:pPr>
          </w:p>
        </w:tc>
      </w:tr>
      <w:tr w:rsidR="0066462C" w:rsidRPr="00A27A48" w14:paraId="03839A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1DA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30EB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BFEA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89AB2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C200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92535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AD719CB" w14:textId="77777777" w:rsidR="0066462C" w:rsidRPr="00A27A48" w:rsidRDefault="0066462C" w:rsidP="0066462C">
      <w:pPr>
        <w:rPr>
          <w:rFonts w:ascii="標楷體" w:eastAsia="標楷體" w:hAnsi="標楷體"/>
          <w:lang w:val="x-none"/>
        </w:rPr>
      </w:pPr>
    </w:p>
    <w:p w14:paraId="590560BA" w14:textId="77777777" w:rsidR="0066462C" w:rsidRPr="00A27A48" w:rsidRDefault="0066462C" w:rsidP="0066462C">
      <w:pPr>
        <w:rPr>
          <w:rFonts w:ascii="標楷體" w:eastAsia="標楷體" w:hAnsi="標楷體"/>
          <w:lang w:val="x-none"/>
        </w:rPr>
      </w:pPr>
    </w:p>
    <w:p w14:paraId="16DB7E47" w14:textId="75A1F81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88029A" w14:textId="77777777" w:rsidR="0066462C" w:rsidRPr="00A27A48" w:rsidRDefault="0066462C" w:rsidP="0066462C">
      <w:pPr>
        <w:ind w:left="1701" w:hanging="1134"/>
        <w:rPr>
          <w:rFonts w:ascii="標楷體" w:eastAsia="標楷體" w:hAnsi="標楷體"/>
        </w:rPr>
      </w:pPr>
    </w:p>
    <w:p w14:paraId="77D8A48F" w14:textId="77777777" w:rsidR="0066462C" w:rsidRPr="00A27A48" w:rsidRDefault="0066462C" w:rsidP="00963923">
      <w:pPr>
        <w:pStyle w:val="3"/>
        <w:numPr>
          <w:ilvl w:val="2"/>
          <w:numId w:val="9"/>
        </w:numPr>
        <w:rPr>
          <w:rFonts w:ascii="標楷體" w:hAnsi="標楷體"/>
        </w:rPr>
      </w:pPr>
      <w:bookmarkStart w:id="218" w:name="_Toc90482855"/>
      <w:bookmarkStart w:id="219" w:name="_Toc133581830"/>
      <w:r w:rsidRPr="00A27A48">
        <w:rPr>
          <w:rFonts w:ascii="標楷體" w:hAnsi="標楷體" w:hint="eastAsia"/>
        </w:rPr>
        <w:t>L84</w:t>
      </w:r>
      <w:r w:rsidRPr="00A27A48">
        <w:rPr>
          <w:rFonts w:ascii="標楷體" w:hAnsi="標楷體"/>
        </w:rPr>
        <w:t xml:space="preserve">21 </w:t>
      </w:r>
      <w:r w:rsidRPr="00A27A48">
        <w:rPr>
          <w:rFonts w:ascii="標楷體" w:hAnsi="標楷體" w:hint="eastAsia"/>
        </w:rPr>
        <w:t>JCIC檔案匯出作業(061)</w:t>
      </w:r>
      <w:bookmarkEnd w:id="218"/>
      <w:bookmarkEnd w:id="219"/>
    </w:p>
    <w:p w14:paraId="4D2E014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A9965F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F2E5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959F1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359CF8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E9B90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6D1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7D2CCB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7AB7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1EBFBA1" w14:textId="5DC83A5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3025A1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w:t>
            </w:r>
          </w:p>
          <w:p w14:paraId="3C482C2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1AA4C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04DF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EFA3D9E" w14:textId="77777777" w:rsidR="0066462C" w:rsidRPr="00A27A48" w:rsidRDefault="0066462C" w:rsidP="00460236">
            <w:pPr>
              <w:rPr>
                <w:rFonts w:ascii="標楷體" w:eastAsia="標楷體" w:hAnsi="標楷體"/>
                <w:lang w:eastAsia="x-none"/>
              </w:rPr>
            </w:pPr>
          </w:p>
        </w:tc>
      </w:tr>
      <w:tr w:rsidR="0066462C" w:rsidRPr="00A27A48" w14:paraId="6B0D65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30199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E53AC7E" w14:textId="77777777" w:rsidR="0066462C" w:rsidRPr="00A27A48" w:rsidRDefault="0066462C" w:rsidP="00460236">
            <w:pPr>
              <w:rPr>
                <w:rFonts w:ascii="標楷體" w:eastAsia="標楷體" w:hAnsi="標楷體"/>
                <w:lang w:eastAsia="x-none"/>
              </w:rPr>
            </w:pPr>
          </w:p>
        </w:tc>
      </w:tr>
      <w:tr w:rsidR="0066462C" w:rsidRPr="00A27A48" w14:paraId="513340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C0604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DD8CC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A1FD0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3AB62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56A4D30" w14:textId="77777777" w:rsidR="0066462C" w:rsidRPr="00A27A48" w:rsidRDefault="0066462C" w:rsidP="00460236">
            <w:pPr>
              <w:rPr>
                <w:rFonts w:ascii="標楷體" w:eastAsia="標楷體" w:hAnsi="標楷體"/>
                <w:lang w:eastAsia="x-none"/>
              </w:rPr>
            </w:pPr>
          </w:p>
        </w:tc>
      </w:tr>
      <w:tr w:rsidR="0066462C" w:rsidRPr="00A27A48" w14:paraId="027C0C1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832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EEFD99B" w14:textId="77777777" w:rsidR="0066462C" w:rsidRPr="00A27A48" w:rsidRDefault="0066462C" w:rsidP="00460236">
            <w:pPr>
              <w:rPr>
                <w:rFonts w:ascii="標楷體" w:eastAsia="標楷體" w:hAnsi="標楷體"/>
                <w:lang w:eastAsia="x-none"/>
              </w:rPr>
            </w:pPr>
          </w:p>
        </w:tc>
      </w:tr>
    </w:tbl>
    <w:p w14:paraId="6BE7AC49" w14:textId="77777777" w:rsidR="0066462C" w:rsidRPr="00A27A48" w:rsidRDefault="0066462C" w:rsidP="006D6F84">
      <w:pPr>
        <w:pStyle w:val="a"/>
        <w:numPr>
          <w:ilvl w:val="0"/>
          <w:numId w:val="0"/>
        </w:numPr>
        <w:ind w:left="1220"/>
      </w:pPr>
    </w:p>
    <w:p w14:paraId="31C94AA2" w14:textId="780CEE0F"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C16364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F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95A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9CBD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84DB2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2DA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218EF37"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w:t>
            </w:r>
          </w:p>
        </w:tc>
        <w:tc>
          <w:tcPr>
            <w:tcW w:w="4777" w:type="dxa"/>
            <w:tcBorders>
              <w:top w:val="single" w:sz="4" w:space="0" w:color="auto"/>
              <w:left w:val="single" w:sz="4" w:space="0" w:color="auto"/>
              <w:bottom w:val="single" w:sz="4" w:space="0" w:color="auto"/>
              <w:right w:val="single" w:sz="4" w:space="0" w:color="auto"/>
            </w:tcBorders>
            <w:hideMark/>
          </w:tcPr>
          <w:p w14:paraId="419E072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協商剩餘債權金額資料</w:t>
            </w:r>
            <w:r w:rsidRPr="00A27A48">
              <w:rPr>
                <w:rFonts w:ascii="標楷體" w:eastAsia="標楷體" w:hAnsi="標楷體" w:hint="eastAsia"/>
              </w:rPr>
              <w:t>主檔</w:t>
            </w:r>
          </w:p>
        </w:tc>
      </w:tr>
      <w:tr w:rsidR="007A5E3F" w:rsidRPr="00A27A48" w14:paraId="6F5C33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1D83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C1B83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BC5D3D3" w14:textId="77777777" w:rsidR="0066462C" w:rsidRPr="00A27A48" w:rsidRDefault="0066462C" w:rsidP="00460236">
            <w:pPr>
              <w:rPr>
                <w:rFonts w:ascii="標楷體" w:eastAsia="標楷體" w:hAnsi="標楷體"/>
              </w:rPr>
            </w:pPr>
            <w:r w:rsidRPr="00A27A48">
              <w:rPr>
                <w:rFonts w:ascii="標楷體" w:eastAsia="標楷體" w:hAnsi="標楷體" w:hint="eastAsia"/>
              </w:rPr>
              <w:t>回報協商剩餘債權金額資料歷程檔</w:t>
            </w:r>
          </w:p>
        </w:tc>
      </w:tr>
      <w:tr w:rsidR="0066462C" w:rsidRPr="00A27A48" w14:paraId="6EA838C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2D94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29833A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402E8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985157" w14:textId="77777777" w:rsidR="0066462C" w:rsidRPr="00A27A48" w:rsidRDefault="0066462C" w:rsidP="0066462C">
      <w:pPr>
        <w:rPr>
          <w:rFonts w:ascii="標楷體" w:eastAsia="標楷體" w:hAnsi="標楷體"/>
          <w:lang w:eastAsia="x-none"/>
        </w:rPr>
      </w:pPr>
    </w:p>
    <w:p w14:paraId="5C753F0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9011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6F9BE04" wp14:editId="55FB6ECD">
            <wp:extent cx="6479540" cy="1539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6479540" cy="15398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92E9BF" w14:textId="77777777" w:rsidR="0066462C" w:rsidRPr="00A27A48" w:rsidRDefault="0066462C" w:rsidP="0066462C">
      <w:pPr>
        <w:rPr>
          <w:rFonts w:ascii="標楷體" w:eastAsia="標楷體" w:hAnsi="標楷體"/>
          <w:lang w:eastAsia="x-none"/>
        </w:rPr>
      </w:pPr>
    </w:p>
    <w:p w14:paraId="741E2EC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0674A87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5A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DA84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33F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8F4A2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709B3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FD56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7AB191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EDD86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492B8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w:t>
            </w:r>
            <w:r w:rsidRPr="00A27A48">
              <w:rPr>
                <w:rFonts w:ascii="標楷體" w:eastAsia="標楷體" w:hAnsi="標楷體"/>
              </w:rPr>
              <w:t>cicZ061)</w:t>
            </w:r>
            <w:r w:rsidRPr="00A27A48">
              <w:rPr>
                <w:rFonts w:ascii="標楷體" w:eastAsia="標楷體" w:hAnsi="標楷體" w:hint="eastAsia"/>
              </w:rPr>
              <w:t>]對應資料庫</w:t>
            </w:r>
            <w:r w:rsidRPr="00A27A48">
              <w:rPr>
                <w:rFonts w:ascii="標楷體" w:eastAsia="標楷體" w:hAnsi="標楷體" w:hint="eastAsia"/>
              </w:rPr>
              <w:lastRenderedPageBreak/>
              <w:t>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CF7AC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1A61F5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cicZ06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D0C96E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052CE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C975FD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645C75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DFCA8C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0E383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協商剩餘債權金額資料主檔(J</w:t>
            </w:r>
            <w:r w:rsidRPr="00A27A48">
              <w:rPr>
                <w:rFonts w:ascii="標楷體" w:eastAsia="標楷體" w:hAnsi="標楷體"/>
              </w:rPr>
              <w:t>cicZ061</w:t>
            </w:r>
            <w:r w:rsidRPr="00A27A48">
              <w:rPr>
                <w:rFonts w:ascii="標楷體" w:eastAsia="標楷體" w:hAnsi="標楷體" w:hint="eastAsia"/>
              </w:rPr>
              <w:t>)]的全部資料之[輸出Jcic文字檔日期(OutJcictxtDate)]欄位，並將該欄位等於[報送日期]者，修改為0</w:t>
            </w:r>
          </w:p>
          <w:p w14:paraId="6344417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D6DF34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1D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BD55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346E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0C0ED19" w14:textId="77777777" w:rsidR="0066462C" w:rsidRPr="00A27A48" w:rsidRDefault="0066462C" w:rsidP="0066462C">
      <w:pPr>
        <w:rPr>
          <w:rFonts w:ascii="標楷體" w:eastAsia="標楷體" w:hAnsi="標楷體"/>
        </w:rPr>
      </w:pPr>
    </w:p>
    <w:p w14:paraId="3454DD15"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9903DD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B231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349C1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53F3E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C069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04AE45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A12E0F"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0BDD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2F59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08F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EF8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F6B5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8B9F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7359D9" w14:textId="77777777" w:rsidR="0066462C" w:rsidRPr="00A27A48" w:rsidRDefault="0066462C" w:rsidP="00460236">
            <w:pPr>
              <w:widowControl/>
              <w:rPr>
                <w:rFonts w:ascii="標楷體" w:eastAsia="標楷體" w:hAnsi="標楷體"/>
                <w:lang w:eastAsia="x-none"/>
              </w:rPr>
            </w:pPr>
          </w:p>
        </w:tc>
      </w:tr>
      <w:tr w:rsidR="007A5E3F" w:rsidRPr="00A27A48" w14:paraId="6B95F67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280B2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F4157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8D20B8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D10C21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6F1A3FF"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F2D52B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CB11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16EC94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22BEF6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8BF0A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59BF86B"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1BE956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31C112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6CB301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C00558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DE8D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BD48BE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08C2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F2581F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F8D98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89547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760CB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6D3D90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83A7D2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6DFE1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5E7B01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5AA0F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DD27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4CACA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2C8B14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6CF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655E12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AB491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11FF2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1B3E2C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F700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4A0C9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7D2F33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8461B8F" w14:textId="77777777" w:rsidR="0066462C" w:rsidRPr="00A27A48" w:rsidRDefault="0066462C" w:rsidP="006D6F84">
      <w:pPr>
        <w:pStyle w:val="a"/>
        <w:numPr>
          <w:ilvl w:val="0"/>
          <w:numId w:val="0"/>
        </w:numPr>
        <w:ind w:left="2127"/>
      </w:pPr>
    </w:p>
    <w:p w14:paraId="549BEEED" w14:textId="77777777" w:rsidR="0066462C" w:rsidRPr="00A27A48" w:rsidRDefault="0066462C" w:rsidP="006D6F84">
      <w:pPr>
        <w:pStyle w:val="a"/>
      </w:pPr>
      <w:r w:rsidRPr="00A27A48">
        <w:rPr>
          <w:rFonts w:hint="eastAsia"/>
        </w:rPr>
        <w:t>輸出畫面</w:t>
      </w:r>
      <w:r w:rsidRPr="00A27A48">
        <w:t>:</w:t>
      </w:r>
    </w:p>
    <w:p w14:paraId="7D29D9DA" w14:textId="46EE9163"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494C6F63" wp14:editId="7ACF9ED1">
            <wp:extent cx="6479540" cy="1525270"/>
            <wp:effectExtent l="0" t="0" r="0" b="0"/>
            <wp:docPr id="525" name="圖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6479540" cy="1525270"/>
                    </a:xfrm>
                    <a:prstGeom prst="rect">
                      <a:avLst/>
                    </a:prstGeom>
                  </pic:spPr>
                </pic:pic>
              </a:graphicData>
            </a:graphic>
          </wp:inline>
        </w:drawing>
      </w:r>
    </w:p>
    <w:p w14:paraId="499785A4" w14:textId="77777777" w:rsidR="0066462C" w:rsidRPr="00A27A48" w:rsidRDefault="0066462C" w:rsidP="0066462C">
      <w:pPr>
        <w:ind w:left="1418"/>
        <w:rPr>
          <w:rFonts w:ascii="標楷體" w:eastAsia="標楷體" w:hAnsi="標楷體"/>
          <w:lang w:val="x-none"/>
        </w:rPr>
      </w:pPr>
    </w:p>
    <w:p w14:paraId="54EED1BF" w14:textId="77777777" w:rsidR="0066462C" w:rsidRPr="00A27A48" w:rsidRDefault="0066462C" w:rsidP="006D6F84">
      <w:pPr>
        <w:pStyle w:val="a"/>
      </w:pPr>
      <w:r w:rsidRPr="00A27A48">
        <w:rPr>
          <w:rFonts w:hint="eastAsia"/>
          <w:lang w:eastAsia="zh-HK"/>
        </w:rPr>
        <w:t>下載操作</w:t>
      </w:r>
      <w:r w:rsidRPr="00A27A48">
        <w:t>1/LC009</w:t>
      </w:r>
    </w:p>
    <w:p w14:paraId="68F17F2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9D69606" wp14:editId="28463F12">
            <wp:extent cx="6479540" cy="2350135"/>
            <wp:effectExtent l="0" t="0" r="0" b="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6479540" cy="2350135"/>
                    </a:xfrm>
                    <a:prstGeom prst="rect">
                      <a:avLst/>
                    </a:prstGeom>
                  </pic:spPr>
                </pic:pic>
              </a:graphicData>
            </a:graphic>
          </wp:inline>
        </w:drawing>
      </w:r>
      <w:r w:rsidRPr="00A27A48">
        <w:rPr>
          <w:rFonts w:ascii="標楷體" w:eastAsia="標楷體" w:hAnsi="標楷體"/>
          <w:noProof/>
        </w:rPr>
        <w:t xml:space="preserve">           </w:t>
      </w:r>
    </w:p>
    <w:p w14:paraId="13A8C5A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CB460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1</w:t>
      </w:r>
    </w:p>
    <w:p w14:paraId="3ED3DE4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1023FE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E5B388C" w14:textId="2473D6F2"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1</w:t>
      </w:r>
      <w:r w:rsidRPr="00A27A48">
        <w:rPr>
          <w:rFonts w:ascii="標楷體" w:eastAsia="標楷體" w:hAnsi="標楷體"/>
        </w:rPr>
        <w:t>)</w:t>
      </w:r>
      <w:r w:rsidRPr="00A27A48">
        <w:rPr>
          <w:rFonts w:ascii="標楷體" w:eastAsia="標楷體" w:hAnsi="標楷體" w:hint="eastAsia"/>
        </w:rPr>
        <w:t>]</w:t>
      </w:r>
    </w:p>
    <w:p w14:paraId="7C951757" w14:textId="77777777" w:rsidR="0066462C" w:rsidRPr="00A27A48" w:rsidRDefault="0066462C" w:rsidP="0066462C">
      <w:pPr>
        <w:ind w:left="1418"/>
        <w:rPr>
          <w:rFonts w:ascii="標楷體" w:eastAsia="標楷體" w:hAnsi="標楷體"/>
        </w:rPr>
      </w:pPr>
    </w:p>
    <w:p w14:paraId="7EAD658E"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1(回報協商剩餘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E0BAC6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DE9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99894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357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AE08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8811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971ED5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E2D7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73ED7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A0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1225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D843E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53A6F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1-V01-」</w:t>
            </w:r>
          </w:p>
        </w:tc>
        <w:tc>
          <w:tcPr>
            <w:tcW w:w="4324" w:type="dxa"/>
            <w:tcBorders>
              <w:top w:val="single" w:sz="4" w:space="0" w:color="auto"/>
              <w:left w:val="single" w:sz="4" w:space="0" w:color="auto"/>
              <w:bottom w:val="single" w:sz="4" w:space="0" w:color="auto"/>
              <w:right w:val="single" w:sz="4" w:space="0" w:color="auto"/>
            </w:tcBorders>
          </w:tcPr>
          <w:p w14:paraId="75390341" w14:textId="77777777" w:rsidR="0066462C" w:rsidRPr="00A27A48" w:rsidRDefault="0066462C" w:rsidP="00460236">
            <w:pPr>
              <w:rPr>
                <w:rFonts w:ascii="標楷體" w:eastAsia="標楷體" w:hAnsi="標楷體"/>
                <w:lang w:eastAsia="zh-HK"/>
              </w:rPr>
            </w:pPr>
          </w:p>
        </w:tc>
      </w:tr>
      <w:tr w:rsidR="007A5E3F" w:rsidRPr="00A27A48" w14:paraId="082165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D603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4A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1C4025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BE78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30D1667" w14:textId="77777777" w:rsidR="0066462C" w:rsidRPr="00A27A48" w:rsidRDefault="0066462C" w:rsidP="00460236">
            <w:pPr>
              <w:rPr>
                <w:rFonts w:ascii="標楷體" w:eastAsia="標楷體" w:hAnsi="標楷體"/>
                <w:lang w:eastAsia="zh-HK"/>
              </w:rPr>
            </w:pPr>
          </w:p>
        </w:tc>
      </w:tr>
      <w:tr w:rsidR="007A5E3F" w:rsidRPr="00A27A48" w14:paraId="4C401C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96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C193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038B2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A2170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EFC408" w14:textId="77777777" w:rsidR="0066462C" w:rsidRPr="00A27A48" w:rsidRDefault="0066462C" w:rsidP="00460236">
            <w:pPr>
              <w:rPr>
                <w:rFonts w:ascii="標楷體" w:eastAsia="標楷體" w:hAnsi="標楷體"/>
                <w:lang w:eastAsia="zh-HK"/>
              </w:rPr>
            </w:pPr>
          </w:p>
        </w:tc>
      </w:tr>
      <w:tr w:rsidR="007A5E3F" w:rsidRPr="00A27A48" w14:paraId="45361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944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BB9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E7565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8BFA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5EE0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1C900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471D2C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BA9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470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340A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1978F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7907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1C17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4CC1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96FF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F5C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F77D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285D80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BC8E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3B7ADE5" w14:textId="77777777" w:rsidR="0066462C" w:rsidRPr="00A27A48" w:rsidRDefault="0066462C" w:rsidP="00460236">
            <w:pPr>
              <w:rPr>
                <w:rFonts w:ascii="標楷體" w:eastAsia="標楷體" w:hAnsi="標楷體"/>
                <w:lang w:eastAsia="zh-HK"/>
              </w:rPr>
            </w:pPr>
          </w:p>
        </w:tc>
      </w:tr>
      <w:tr w:rsidR="00DA5473" w:rsidRPr="00A27A48" w14:paraId="05DBE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C1E13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EAE87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1E5922B"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F257396" w14:textId="3B46B99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2ACFEDA0" w14:textId="2349CE7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197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0A724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D0109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118A30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93241C4" w14:textId="602D864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811E555" w14:textId="279D75D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BE6551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2FFC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F60959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5A75A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9C4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75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A58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9070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527E95C" w14:textId="77777777" w:rsidR="0066462C" w:rsidRPr="00A27A48" w:rsidRDefault="0066462C" w:rsidP="00460236">
            <w:pPr>
              <w:rPr>
                <w:rFonts w:ascii="標楷體" w:eastAsia="標楷體" w:hAnsi="標楷體"/>
              </w:rPr>
            </w:pPr>
            <w:r w:rsidRPr="00A27A48">
              <w:rPr>
                <w:rFonts w:ascii="標楷體" w:eastAsia="標楷體" w:hAnsi="標楷體" w:hint="eastAsia"/>
              </w:rPr>
              <w:t>61</w:t>
            </w:r>
          </w:p>
        </w:tc>
        <w:tc>
          <w:tcPr>
            <w:tcW w:w="4324" w:type="dxa"/>
            <w:tcBorders>
              <w:top w:val="single" w:sz="4" w:space="0" w:color="auto"/>
              <w:left w:val="single" w:sz="4" w:space="0" w:color="auto"/>
              <w:bottom w:val="single" w:sz="4" w:space="0" w:color="auto"/>
              <w:right w:val="single" w:sz="4" w:space="0" w:color="auto"/>
            </w:tcBorders>
          </w:tcPr>
          <w:p w14:paraId="27303634" w14:textId="77777777" w:rsidR="0066462C" w:rsidRPr="00A27A48" w:rsidRDefault="0066462C" w:rsidP="00460236">
            <w:pPr>
              <w:rPr>
                <w:rFonts w:ascii="標楷體" w:eastAsia="標楷體" w:hAnsi="標楷體"/>
              </w:rPr>
            </w:pPr>
          </w:p>
        </w:tc>
      </w:tr>
      <w:tr w:rsidR="007A5E3F" w:rsidRPr="00A27A48" w14:paraId="067DD1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CA10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F4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0478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2651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8C614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1.TranKey</w:t>
            </w:r>
          </w:p>
        </w:tc>
      </w:tr>
      <w:tr w:rsidR="007A5E3F" w:rsidRPr="00A27A48" w14:paraId="1FBA74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D009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109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4642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77C10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352ADE" w14:textId="77777777" w:rsidR="0066462C" w:rsidRPr="00A27A48" w:rsidRDefault="0066462C" w:rsidP="00460236">
            <w:pPr>
              <w:rPr>
                <w:rFonts w:ascii="標楷體" w:eastAsia="標楷體" w:hAnsi="標楷體"/>
              </w:rPr>
            </w:pPr>
          </w:p>
        </w:tc>
      </w:tr>
      <w:tr w:rsidR="007A5E3F" w:rsidRPr="00A27A48" w14:paraId="08A06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058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2BCD7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9A45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6581A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265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ustId</w:t>
            </w:r>
          </w:p>
          <w:p w14:paraId="2FFFEFD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F536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42C6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D8D4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14C69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5B6C4E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0E3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RcDate</w:t>
            </w:r>
          </w:p>
          <w:p w14:paraId="6C82FB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3689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82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9C61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428D7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2395B0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66FF9B" w14:textId="77777777" w:rsidR="0066462C" w:rsidRPr="00A27A48" w:rsidRDefault="0066462C" w:rsidP="00460236">
            <w:pPr>
              <w:rPr>
                <w:rFonts w:ascii="標楷體" w:eastAsia="標楷體" w:hAnsi="標楷體"/>
              </w:rPr>
            </w:pPr>
          </w:p>
        </w:tc>
      </w:tr>
      <w:tr w:rsidR="007A5E3F" w:rsidRPr="00A27A48" w14:paraId="30981E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D36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ECAB6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1D927C0"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2D6AF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0839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hangePayDate</w:t>
            </w:r>
          </w:p>
          <w:p w14:paraId="119588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C595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03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33744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5948C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3E4984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7AB6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Code</w:t>
            </w:r>
          </w:p>
        </w:tc>
      </w:tr>
      <w:tr w:rsidR="007A5E3F" w:rsidRPr="00A27A48" w14:paraId="157E90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FB79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F7A18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9FF8D3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權餘額</w:t>
            </w:r>
          </w:p>
        </w:tc>
        <w:tc>
          <w:tcPr>
            <w:tcW w:w="3336" w:type="dxa"/>
            <w:tcBorders>
              <w:top w:val="single" w:sz="4" w:space="0" w:color="auto"/>
              <w:left w:val="single" w:sz="4" w:space="0" w:color="auto"/>
              <w:bottom w:val="single" w:sz="4" w:space="0" w:color="auto"/>
              <w:right w:val="single" w:sz="4" w:space="0" w:color="auto"/>
            </w:tcBorders>
          </w:tcPr>
          <w:p w14:paraId="3BD90F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509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ExpBalanceAmt</w:t>
            </w:r>
          </w:p>
          <w:p w14:paraId="209BD6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7C8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B3A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3B3A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9E86FF"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截上剩餘債權餘額</w:t>
            </w:r>
          </w:p>
        </w:tc>
        <w:tc>
          <w:tcPr>
            <w:tcW w:w="3336" w:type="dxa"/>
            <w:tcBorders>
              <w:top w:val="single" w:sz="4" w:space="0" w:color="auto"/>
              <w:left w:val="single" w:sz="4" w:space="0" w:color="auto"/>
              <w:bottom w:val="single" w:sz="4" w:space="0" w:color="auto"/>
              <w:right w:val="single" w:sz="4" w:space="0" w:color="auto"/>
            </w:tcBorders>
          </w:tcPr>
          <w:p w14:paraId="72ADA5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A86B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ashBalanceAmt</w:t>
            </w:r>
          </w:p>
          <w:p w14:paraId="7A33C79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8F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9ACC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5B120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3FA57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權餘額</w:t>
            </w:r>
          </w:p>
        </w:tc>
        <w:tc>
          <w:tcPr>
            <w:tcW w:w="3336" w:type="dxa"/>
            <w:tcBorders>
              <w:top w:val="single" w:sz="4" w:space="0" w:color="auto"/>
              <w:left w:val="single" w:sz="4" w:space="0" w:color="auto"/>
              <w:bottom w:val="single" w:sz="4" w:space="0" w:color="auto"/>
              <w:right w:val="single" w:sz="4" w:space="0" w:color="auto"/>
            </w:tcBorders>
          </w:tcPr>
          <w:p w14:paraId="1FBC1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3ABD7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reditBalanceAmt</w:t>
            </w:r>
          </w:p>
          <w:p w14:paraId="218246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B2D4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D649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D010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23F768"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報送註記</w:t>
            </w:r>
          </w:p>
        </w:tc>
        <w:tc>
          <w:tcPr>
            <w:tcW w:w="3336" w:type="dxa"/>
            <w:tcBorders>
              <w:top w:val="single" w:sz="4" w:space="0" w:color="auto"/>
              <w:left w:val="single" w:sz="4" w:space="0" w:color="auto"/>
              <w:bottom w:val="single" w:sz="4" w:space="0" w:color="auto"/>
              <w:right w:val="single" w:sz="4" w:space="0" w:color="auto"/>
            </w:tcBorders>
          </w:tcPr>
          <w:p w14:paraId="6ED713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1B4F02"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Note</w:t>
            </w:r>
          </w:p>
        </w:tc>
      </w:tr>
      <w:tr w:rsidR="007A5E3F" w:rsidRPr="00A27A48" w14:paraId="228F0C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26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42A4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B134D5" w14:textId="77777777" w:rsidR="0066462C" w:rsidRPr="00A27A48" w:rsidRDefault="0066462C" w:rsidP="00460236">
            <w:pPr>
              <w:rPr>
                <w:rFonts w:ascii="標楷體" w:eastAsia="標楷體" w:hAnsi="標楷體"/>
              </w:rPr>
            </w:pPr>
            <w:r w:rsidRPr="00A27A48">
              <w:rPr>
                <w:rFonts w:ascii="標楷體" w:eastAsia="標楷體" w:hAnsi="標楷體" w:hint="eastAsia"/>
              </w:rPr>
              <w:t>是否有保證人</w:t>
            </w:r>
          </w:p>
        </w:tc>
        <w:tc>
          <w:tcPr>
            <w:tcW w:w="3336" w:type="dxa"/>
            <w:tcBorders>
              <w:top w:val="single" w:sz="4" w:space="0" w:color="auto"/>
              <w:left w:val="single" w:sz="4" w:space="0" w:color="auto"/>
              <w:bottom w:val="single" w:sz="4" w:space="0" w:color="auto"/>
              <w:right w:val="single" w:sz="4" w:space="0" w:color="auto"/>
            </w:tcBorders>
          </w:tcPr>
          <w:p w14:paraId="0B44B28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810AF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Guarantor</w:t>
            </w:r>
          </w:p>
        </w:tc>
      </w:tr>
      <w:tr w:rsidR="007A5E3F" w:rsidRPr="00A27A48" w14:paraId="5C77BF9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D72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2C604F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CA2640"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人申請變更還款條件方案</w:t>
            </w:r>
          </w:p>
        </w:tc>
        <w:tc>
          <w:tcPr>
            <w:tcW w:w="3336" w:type="dxa"/>
            <w:tcBorders>
              <w:top w:val="single" w:sz="4" w:space="0" w:color="auto"/>
              <w:left w:val="single" w:sz="4" w:space="0" w:color="auto"/>
              <w:bottom w:val="single" w:sz="4" w:space="0" w:color="auto"/>
              <w:right w:val="single" w:sz="4" w:space="0" w:color="auto"/>
            </w:tcBorders>
          </w:tcPr>
          <w:p w14:paraId="372A2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21976"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ChangePayment</w:t>
            </w:r>
          </w:p>
        </w:tc>
      </w:tr>
      <w:tr w:rsidR="007A5E3F" w:rsidRPr="00A27A48" w14:paraId="629D15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D3F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68BF7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62A553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B8F05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C46D2C" w14:textId="77777777" w:rsidR="0066462C" w:rsidRPr="00A27A48" w:rsidRDefault="0066462C" w:rsidP="00460236">
            <w:pPr>
              <w:rPr>
                <w:rFonts w:ascii="標楷體" w:eastAsia="標楷體" w:hAnsi="標楷體"/>
              </w:rPr>
            </w:pPr>
          </w:p>
        </w:tc>
      </w:tr>
      <w:tr w:rsidR="007A5E3F" w:rsidRPr="00A27A48" w14:paraId="7BF514A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3C00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5A5A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6E5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3377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16F79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C999BD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BFD0B41" w14:textId="77777777" w:rsidR="0066462C" w:rsidRPr="00A27A48" w:rsidRDefault="0066462C" w:rsidP="00460236">
            <w:pPr>
              <w:rPr>
                <w:rFonts w:ascii="標楷體" w:eastAsia="標楷體" w:hAnsi="標楷體"/>
                <w:lang w:eastAsia="zh-HK"/>
              </w:rPr>
            </w:pPr>
          </w:p>
        </w:tc>
      </w:tr>
      <w:tr w:rsidR="007A5E3F" w:rsidRPr="00A27A48" w14:paraId="192DC1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4F86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52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3FF79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AF3CB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8F6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F6CBA2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ED15D6" w14:textId="77777777" w:rsidR="0066462C" w:rsidRPr="00A27A48" w:rsidRDefault="0066462C" w:rsidP="00963923">
      <w:pPr>
        <w:pStyle w:val="3"/>
        <w:numPr>
          <w:ilvl w:val="2"/>
          <w:numId w:val="9"/>
        </w:numPr>
        <w:rPr>
          <w:rFonts w:ascii="標楷體" w:hAnsi="標楷體"/>
        </w:rPr>
      </w:pPr>
      <w:bookmarkStart w:id="220" w:name="_Toc90482856"/>
      <w:bookmarkStart w:id="221" w:name="_Toc133581831"/>
      <w:r w:rsidRPr="00A27A48">
        <w:rPr>
          <w:rFonts w:ascii="標楷體" w:hAnsi="標楷體" w:hint="eastAsia"/>
        </w:rPr>
        <w:t>L84</w:t>
      </w:r>
      <w:r w:rsidRPr="00A27A48">
        <w:rPr>
          <w:rFonts w:ascii="標楷體" w:hAnsi="標楷體"/>
        </w:rPr>
        <w:t xml:space="preserve">22 </w:t>
      </w:r>
      <w:r w:rsidRPr="00A27A48">
        <w:rPr>
          <w:rFonts w:ascii="標楷體" w:hAnsi="標楷體" w:hint="eastAsia"/>
        </w:rPr>
        <w:t>JCIC檔案匯出作業(062)</w:t>
      </w:r>
      <w:bookmarkEnd w:id="220"/>
      <w:bookmarkEnd w:id="221"/>
    </w:p>
    <w:p w14:paraId="746BA99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5D754A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56FE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5B2C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9C1ABC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D6A5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95AA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6C17A0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E6DD1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F1598ED" w14:textId="3675FC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A51060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w:t>
            </w:r>
          </w:p>
          <w:p w14:paraId="51604EF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386573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73F9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747AB60" w14:textId="77777777" w:rsidR="0066462C" w:rsidRPr="00A27A48" w:rsidRDefault="0066462C" w:rsidP="00460236">
            <w:pPr>
              <w:rPr>
                <w:rFonts w:ascii="標楷體" w:eastAsia="標楷體" w:hAnsi="標楷體"/>
                <w:lang w:eastAsia="x-none"/>
              </w:rPr>
            </w:pPr>
          </w:p>
        </w:tc>
      </w:tr>
      <w:tr w:rsidR="0066462C" w:rsidRPr="00A27A48" w14:paraId="5566320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CC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10D91E" w14:textId="77777777" w:rsidR="0066462C" w:rsidRPr="00A27A48" w:rsidRDefault="0066462C" w:rsidP="00460236">
            <w:pPr>
              <w:rPr>
                <w:rFonts w:ascii="標楷體" w:eastAsia="標楷體" w:hAnsi="標楷體"/>
                <w:lang w:eastAsia="x-none"/>
              </w:rPr>
            </w:pPr>
          </w:p>
        </w:tc>
      </w:tr>
      <w:tr w:rsidR="0066462C" w:rsidRPr="00A27A48" w14:paraId="1FACA3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9955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8393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EC6D88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16A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8C5FEA5" w14:textId="77777777" w:rsidR="0066462C" w:rsidRPr="00A27A48" w:rsidRDefault="0066462C" w:rsidP="00460236">
            <w:pPr>
              <w:rPr>
                <w:rFonts w:ascii="標楷體" w:eastAsia="標楷體" w:hAnsi="標楷體"/>
                <w:lang w:eastAsia="x-none"/>
              </w:rPr>
            </w:pPr>
          </w:p>
        </w:tc>
      </w:tr>
      <w:tr w:rsidR="0066462C" w:rsidRPr="00A27A48" w14:paraId="61FA690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C1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0492AC4" w14:textId="77777777" w:rsidR="0066462C" w:rsidRPr="00A27A48" w:rsidRDefault="0066462C" w:rsidP="00460236">
            <w:pPr>
              <w:rPr>
                <w:rFonts w:ascii="標楷體" w:eastAsia="標楷體" w:hAnsi="標楷體"/>
                <w:lang w:eastAsia="x-none"/>
              </w:rPr>
            </w:pPr>
          </w:p>
        </w:tc>
      </w:tr>
    </w:tbl>
    <w:p w14:paraId="5E9D45B4" w14:textId="77777777" w:rsidR="0066462C" w:rsidRPr="00A27A48" w:rsidRDefault="0066462C" w:rsidP="006D6F84">
      <w:pPr>
        <w:pStyle w:val="a"/>
        <w:numPr>
          <w:ilvl w:val="0"/>
          <w:numId w:val="0"/>
        </w:numPr>
        <w:ind w:left="1220"/>
      </w:pPr>
    </w:p>
    <w:p w14:paraId="528801C0" w14:textId="1045F7AE"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E84D74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B80A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A47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73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8FC1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428C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91EFEDD"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w:t>
            </w:r>
          </w:p>
        </w:tc>
        <w:tc>
          <w:tcPr>
            <w:tcW w:w="4777" w:type="dxa"/>
            <w:tcBorders>
              <w:top w:val="single" w:sz="4" w:space="0" w:color="auto"/>
              <w:left w:val="single" w:sz="4" w:space="0" w:color="auto"/>
              <w:bottom w:val="single" w:sz="4" w:space="0" w:color="auto"/>
              <w:right w:val="single" w:sz="4" w:space="0" w:color="auto"/>
            </w:tcBorders>
            <w:hideMark/>
          </w:tcPr>
          <w:p w14:paraId="25243EF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主檔</w:t>
            </w:r>
          </w:p>
        </w:tc>
      </w:tr>
      <w:tr w:rsidR="007A5E3F" w:rsidRPr="00A27A48" w14:paraId="53B0B8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80D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12E47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4D327F5"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變更還款條件協議資料歷程檔</w:t>
            </w:r>
          </w:p>
        </w:tc>
      </w:tr>
      <w:tr w:rsidR="0066462C" w:rsidRPr="00A27A48" w14:paraId="0BEBB67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A1C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20DE46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FF8DB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CC2D02F" w14:textId="77777777" w:rsidR="0066462C" w:rsidRPr="00A27A48" w:rsidRDefault="0066462C" w:rsidP="0066462C">
      <w:pPr>
        <w:rPr>
          <w:rFonts w:ascii="標楷體" w:eastAsia="標楷體" w:hAnsi="標楷體"/>
          <w:lang w:eastAsia="x-none"/>
        </w:rPr>
      </w:pPr>
    </w:p>
    <w:p w14:paraId="08B991B0"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16D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lastRenderedPageBreak/>
        <w:drawing>
          <wp:inline distT="0" distB="0" distL="0" distR="0" wp14:anchorId="2D255BE6" wp14:editId="0D4352FC">
            <wp:extent cx="6479540" cy="1576070"/>
            <wp:effectExtent l="0" t="0" r="0" b="508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0F9D07C" w14:textId="77777777" w:rsidR="0066462C" w:rsidRPr="00A27A48" w:rsidRDefault="0066462C" w:rsidP="0066462C">
      <w:pPr>
        <w:rPr>
          <w:rFonts w:ascii="標楷體" w:eastAsia="標楷體" w:hAnsi="標楷體"/>
          <w:lang w:eastAsia="x-none"/>
        </w:rPr>
      </w:pPr>
    </w:p>
    <w:p w14:paraId="1AC00BED"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DD31D3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645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FA3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0611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92FA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151A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B4F7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7FABA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E8CA02"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59A8C3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w:t>
            </w:r>
            <w:r w:rsidRPr="00A27A48">
              <w:rPr>
                <w:rFonts w:ascii="標楷體" w:eastAsia="標楷體" w:hAnsi="標楷體"/>
              </w:rPr>
              <w:t>cicZ06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502CE0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7A6185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cicZ06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A0188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D95D2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8D7AD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52DF5F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F42398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AA5FBB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變更還款條件協議資料主檔(J</w:t>
            </w:r>
            <w:r w:rsidRPr="00A27A48">
              <w:rPr>
                <w:rFonts w:ascii="標楷體" w:eastAsia="標楷體" w:hAnsi="標楷體"/>
              </w:rPr>
              <w:t>cicZ062</w:t>
            </w:r>
            <w:r w:rsidRPr="00A27A48">
              <w:rPr>
                <w:rFonts w:ascii="標楷體" w:eastAsia="標楷體" w:hAnsi="標楷體" w:hint="eastAsia"/>
              </w:rPr>
              <w:t>)]的全部資料之[輸出Jcic文字檔日期(OutJcictxtDate)]欄位，並將該欄位等於[報送日期]者，修改為0</w:t>
            </w:r>
          </w:p>
          <w:p w14:paraId="5CB63EC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D5C860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A513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AF782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59A0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18122FF" w14:textId="77777777" w:rsidR="0066462C" w:rsidRPr="00A27A48" w:rsidRDefault="0066462C" w:rsidP="0066462C">
      <w:pPr>
        <w:rPr>
          <w:rFonts w:ascii="標楷體" w:eastAsia="標楷體" w:hAnsi="標楷體"/>
        </w:rPr>
      </w:pPr>
    </w:p>
    <w:p w14:paraId="32287F3B"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A8A850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5D8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lastRenderedPageBreak/>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62CC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47682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35B8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420E2D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E790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58A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81BB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152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CA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D08E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DE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68673" w14:textId="77777777" w:rsidR="0066462C" w:rsidRPr="00A27A48" w:rsidRDefault="0066462C" w:rsidP="00460236">
            <w:pPr>
              <w:widowControl/>
              <w:rPr>
                <w:rFonts w:ascii="標楷體" w:eastAsia="標楷體" w:hAnsi="標楷體"/>
                <w:lang w:eastAsia="x-none"/>
              </w:rPr>
            </w:pPr>
          </w:p>
        </w:tc>
      </w:tr>
      <w:tr w:rsidR="007A5E3F" w:rsidRPr="00A27A48" w14:paraId="19C64C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AC0024"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8E4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62D223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C87659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15012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7D983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E86A8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F3781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D53471A"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EDB792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4C2A1C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4B71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67389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DF2EBC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B4CBD0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FBF6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21C3C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05B0E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046E36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8F40D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B124A5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16071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B1A28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59D77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508E5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B77B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0D70D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7AFBB0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BA604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31EB0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B9E1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10781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809A23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4A07D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BFF7F8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3CCE8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6FA1A3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CC63D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B671644" w14:textId="77777777" w:rsidR="0066462C" w:rsidRPr="00A27A48" w:rsidRDefault="0066462C" w:rsidP="006D6F84">
      <w:pPr>
        <w:pStyle w:val="a"/>
        <w:numPr>
          <w:ilvl w:val="0"/>
          <w:numId w:val="0"/>
        </w:numPr>
        <w:ind w:left="2127"/>
      </w:pPr>
    </w:p>
    <w:p w14:paraId="4CCE05C6" w14:textId="77777777" w:rsidR="0066462C" w:rsidRPr="00A27A48" w:rsidRDefault="0066462C" w:rsidP="006D6F84">
      <w:pPr>
        <w:pStyle w:val="a"/>
      </w:pPr>
      <w:r w:rsidRPr="00A27A48">
        <w:rPr>
          <w:rFonts w:hint="eastAsia"/>
        </w:rPr>
        <w:t>輸出畫面</w:t>
      </w:r>
      <w:r w:rsidRPr="00A27A48">
        <w:t>:</w:t>
      </w:r>
    </w:p>
    <w:p w14:paraId="16C049F5" w14:textId="63636759"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7780B53E" wp14:editId="60C8D408">
            <wp:extent cx="6479540" cy="1695450"/>
            <wp:effectExtent l="0" t="0" r="0" b="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6479540" cy="1695450"/>
                    </a:xfrm>
                    <a:prstGeom prst="rect">
                      <a:avLst/>
                    </a:prstGeom>
                  </pic:spPr>
                </pic:pic>
              </a:graphicData>
            </a:graphic>
          </wp:inline>
        </w:drawing>
      </w:r>
    </w:p>
    <w:p w14:paraId="69E20B5A" w14:textId="77777777" w:rsidR="0066462C" w:rsidRPr="00A27A48" w:rsidRDefault="0066462C" w:rsidP="0066462C">
      <w:pPr>
        <w:ind w:left="1418"/>
        <w:rPr>
          <w:rFonts w:ascii="標楷體" w:eastAsia="標楷體" w:hAnsi="標楷體"/>
          <w:lang w:val="x-none"/>
        </w:rPr>
      </w:pPr>
    </w:p>
    <w:p w14:paraId="1FDA6340" w14:textId="77777777" w:rsidR="0066462C" w:rsidRPr="00A27A48" w:rsidRDefault="0066462C" w:rsidP="006D6F84">
      <w:pPr>
        <w:pStyle w:val="a"/>
      </w:pPr>
      <w:r w:rsidRPr="00A27A48">
        <w:rPr>
          <w:rFonts w:hint="eastAsia"/>
          <w:lang w:eastAsia="zh-HK"/>
        </w:rPr>
        <w:t>下載操作</w:t>
      </w:r>
      <w:r w:rsidRPr="00A27A48">
        <w:t>1/LC009</w:t>
      </w:r>
    </w:p>
    <w:p w14:paraId="181E42C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AD34B83" wp14:editId="4704C2BF">
            <wp:extent cx="6479540" cy="240347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6479540" cy="2403475"/>
                    </a:xfrm>
                    <a:prstGeom prst="rect">
                      <a:avLst/>
                    </a:prstGeom>
                  </pic:spPr>
                </pic:pic>
              </a:graphicData>
            </a:graphic>
          </wp:inline>
        </w:drawing>
      </w:r>
      <w:r w:rsidRPr="00A27A48">
        <w:rPr>
          <w:rFonts w:ascii="標楷體" w:eastAsia="標楷體" w:hAnsi="標楷體"/>
          <w:noProof/>
        </w:rPr>
        <w:t xml:space="preserve">            </w:t>
      </w:r>
    </w:p>
    <w:p w14:paraId="5BF48C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FBC446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2</w:t>
      </w:r>
    </w:p>
    <w:p w14:paraId="0498371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8594B7"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5A70EE4" w14:textId="5362717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2</w:t>
      </w:r>
      <w:r w:rsidRPr="00A27A48">
        <w:rPr>
          <w:rFonts w:ascii="標楷體" w:eastAsia="標楷體" w:hAnsi="標楷體"/>
        </w:rPr>
        <w:t>)</w:t>
      </w:r>
      <w:r w:rsidRPr="00A27A48">
        <w:rPr>
          <w:rFonts w:ascii="標楷體" w:eastAsia="標楷體" w:hAnsi="標楷體" w:hint="eastAsia"/>
        </w:rPr>
        <w:t>]</w:t>
      </w:r>
    </w:p>
    <w:p w14:paraId="34F31593" w14:textId="77777777" w:rsidR="0066462C" w:rsidRPr="00A27A48" w:rsidRDefault="0066462C" w:rsidP="0066462C">
      <w:pPr>
        <w:ind w:left="1418"/>
        <w:rPr>
          <w:rFonts w:ascii="標楷體" w:eastAsia="標楷體" w:hAnsi="標楷體"/>
        </w:rPr>
      </w:pPr>
    </w:p>
    <w:p w14:paraId="6C8F6C96"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2(金融機構無擔保債務變更還款條件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6130B0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59B9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6E0B3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18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7DD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BD8A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DF352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9B0A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EDFD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9D94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55F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F9620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D5A2D3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2-V01-」</w:t>
            </w:r>
          </w:p>
        </w:tc>
        <w:tc>
          <w:tcPr>
            <w:tcW w:w="4324" w:type="dxa"/>
            <w:tcBorders>
              <w:top w:val="single" w:sz="4" w:space="0" w:color="auto"/>
              <w:left w:val="single" w:sz="4" w:space="0" w:color="auto"/>
              <w:bottom w:val="single" w:sz="4" w:space="0" w:color="auto"/>
              <w:right w:val="single" w:sz="4" w:space="0" w:color="auto"/>
            </w:tcBorders>
          </w:tcPr>
          <w:p w14:paraId="37861BA8" w14:textId="77777777" w:rsidR="0066462C" w:rsidRPr="00A27A48" w:rsidRDefault="0066462C" w:rsidP="00460236">
            <w:pPr>
              <w:rPr>
                <w:rFonts w:ascii="標楷體" w:eastAsia="標楷體" w:hAnsi="標楷體"/>
                <w:lang w:eastAsia="zh-HK"/>
              </w:rPr>
            </w:pPr>
          </w:p>
        </w:tc>
      </w:tr>
      <w:tr w:rsidR="007A5E3F" w:rsidRPr="00A27A48" w14:paraId="1F6415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B52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EF33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B459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E0597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D54FD2" w14:textId="77777777" w:rsidR="0066462C" w:rsidRPr="00A27A48" w:rsidRDefault="0066462C" w:rsidP="00460236">
            <w:pPr>
              <w:rPr>
                <w:rFonts w:ascii="標楷體" w:eastAsia="標楷體" w:hAnsi="標楷體"/>
                <w:lang w:eastAsia="zh-HK"/>
              </w:rPr>
            </w:pPr>
          </w:p>
        </w:tc>
      </w:tr>
      <w:tr w:rsidR="007A5E3F" w:rsidRPr="00A27A48" w14:paraId="0EF93D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983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3BDF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98D3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3F07C4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BDCC187" w14:textId="77777777" w:rsidR="0066462C" w:rsidRPr="00A27A48" w:rsidRDefault="0066462C" w:rsidP="00460236">
            <w:pPr>
              <w:rPr>
                <w:rFonts w:ascii="標楷體" w:eastAsia="標楷體" w:hAnsi="標楷體"/>
                <w:lang w:eastAsia="zh-HK"/>
              </w:rPr>
            </w:pPr>
          </w:p>
        </w:tc>
      </w:tr>
      <w:tr w:rsidR="007A5E3F" w:rsidRPr="00A27A48" w14:paraId="61EA26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AA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0337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2472D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FA27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2690"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3A961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0A15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31CD3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C69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543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3F2D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FC5A4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0D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23A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6AD6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DC7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9ECF8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0A8D7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6E277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90E94AE" w14:textId="77777777" w:rsidR="0066462C" w:rsidRPr="00A27A48" w:rsidRDefault="0066462C" w:rsidP="00460236">
            <w:pPr>
              <w:rPr>
                <w:rFonts w:ascii="標楷體" w:eastAsia="標楷體" w:hAnsi="標楷體"/>
                <w:lang w:eastAsia="zh-HK"/>
              </w:rPr>
            </w:pPr>
          </w:p>
        </w:tc>
      </w:tr>
      <w:tr w:rsidR="00DA5473" w:rsidRPr="00A27A48" w14:paraId="100E13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BCF07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62F7D3"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ECA42A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6AEBF0" w14:textId="1D6394D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0EA1AAC" w14:textId="1050D731"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09197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FE8A8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1559F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4289140"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359134C" w14:textId="5368D5A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B463CA6" w14:textId="3F4BF8A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531ADB3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74ACE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478E8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85887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3D99D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34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98658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EFF8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E1A52E6" w14:textId="77777777" w:rsidR="0066462C" w:rsidRPr="00A27A48" w:rsidRDefault="0066462C" w:rsidP="00460236">
            <w:pPr>
              <w:rPr>
                <w:rFonts w:ascii="標楷體" w:eastAsia="標楷體" w:hAnsi="標楷體"/>
              </w:rPr>
            </w:pPr>
            <w:r w:rsidRPr="00A27A48">
              <w:rPr>
                <w:rFonts w:ascii="標楷體" w:eastAsia="標楷體" w:hAnsi="標楷體" w:hint="eastAsia"/>
              </w:rPr>
              <w:t>62</w:t>
            </w:r>
          </w:p>
        </w:tc>
        <w:tc>
          <w:tcPr>
            <w:tcW w:w="4324" w:type="dxa"/>
            <w:tcBorders>
              <w:top w:val="single" w:sz="4" w:space="0" w:color="auto"/>
              <w:left w:val="single" w:sz="4" w:space="0" w:color="auto"/>
              <w:bottom w:val="single" w:sz="4" w:space="0" w:color="auto"/>
              <w:right w:val="single" w:sz="4" w:space="0" w:color="auto"/>
            </w:tcBorders>
          </w:tcPr>
          <w:p w14:paraId="62EB3192" w14:textId="77777777" w:rsidR="0066462C" w:rsidRPr="00A27A48" w:rsidRDefault="0066462C" w:rsidP="00460236">
            <w:pPr>
              <w:rPr>
                <w:rFonts w:ascii="標楷體" w:eastAsia="標楷體" w:hAnsi="標楷體"/>
              </w:rPr>
            </w:pPr>
          </w:p>
        </w:tc>
      </w:tr>
      <w:tr w:rsidR="007A5E3F" w:rsidRPr="00A27A48" w14:paraId="383AB0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6C0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A76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B6734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14F23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14AC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2.TranKey</w:t>
            </w:r>
          </w:p>
        </w:tc>
      </w:tr>
      <w:tr w:rsidR="007A5E3F" w:rsidRPr="00A27A48" w14:paraId="59A037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92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49CE8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A306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33A7F9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63E2863" w14:textId="77777777" w:rsidR="0066462C" w:rsidRPr="00A27A48" w:rsidRDefault="0066462C" w:rsidP="00460236">
            <w:pPr>
              <w:rPr>
                <w:rFonts w:ascii="標楷體" w:eastAsia="標楷體" w:hAnsi="標楷體"/>
              </w:rPr>
            </w:pPr>
          </w:p>
        </w:tc>
      </w:tr>
      <w:tr w:rsidR="007A5E3F" w:rsidRPr="00A27A48" w14:paraId="53C4F6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8F6B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3124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F49E3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09A4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1ED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ustId</w:t>
            </w:r>
          </w:p>
          <w:p w14:paraId="3CC104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5C8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A06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53AA4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BD85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12B63D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657A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cDate</w:t>
            </w:r>
          </w:p>
          <w:p w14:paraId="74077D3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38EB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0A0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2A78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6CF3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B74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2C6C06" w14:textId="77777777" w:rsidR="0066462C" w:rsidRPr="00A27A48" w:rsidRDefault="0066462C" w:rsidP="00460236">
            <w:pPr>
              <w:rPr>
                <w:rFonts w:ascii="標楷體" w:eastAsia="標楷體" w:hAnsi="標楷體"/>
              </w:rPr>
            </w:pPr>
          </w:p>
        </w:tc>
      </w:tr>
      <w:tr w:rsidR="007A5E3F" w:rsidRPr="00A27A48" w14:paraId="7A1B69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25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7A0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93A9213"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0702C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B623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ngePayDate</w:t>
            </w:r>
          </w:p>
          <w:p w14:paraId="3683D1F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C50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C8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75CA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17ED3F"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件以履約期數</w:t>
            </w:r>
          </w:p>
        </w:tc>
        <w:tc>
          <w:tcPr>
            <w:tcW w:w="3336" w:type="dxa"/>
            <w:tcBorders>
              <w:top w:val="single" w:sz="4" w:space="0" w:color="auto"/>
              <w:left w:val="single" w:sz="4" w:space="0" w:color="auto"/>
              <w:bottom w:val="single" w:sz="4" w:space="0" w:color="auto"/>
              <w:right w:val="single" w:sz="4" w:space="0" w:color="auto"/>
            </w:tcBorders>
          </w:tcPr>
          <w:p w14:paraId="08F56A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081C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ompletePeriod</w:t>
            </w:r>
          </w:p>
          <w:p w14:paraId="343439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9D99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7F5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9</w:t>
            </w:r>
          </w:p>
        </w:tc>
        <w:tc>
          <w:tcPr>
            <w:tcW w:w="900" w:type="dxa"/>
            <w:tcBorders>
              <w:top w:val="single" w:sz="4" w:space="0" w:color="auto"/>
              <w:left w:val="single" w:sz="4" w:space="0" w:color="auto"/>
              <w:bottom w:val="single" w:sz="4" w:space="0" w:color="auto"/>
              <w:right w:val="single" w:sz="4" w:space="0" w:color="auto"/>
            </w:tcBorders>
            <w:hideMark/>
          </w:tcPr>
          <w:p w14:paraId="64F1E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7F39F"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期數</w:t>
            </w:r>
          </w:p>
        </w:tc>
        <w:tc>
          <w:tcPr>
            <w:tcW w:w="3336" w:type="dxa"/>
            <w:tcBorders>
              <w:top w:val="single" w:sz="4" w:space="0" w:color="auto"/>
              <w:left w:val="single" w:sz="4" w:space="0" w:color="auto"/>
              <w:bottom w:val="single" w:sz="4" w:space="0" w:color="auto"/>
              <w:right w:val="single" w:sz="4" w:space="0" w:color="auto"/>
            </w:tcBorders>
          </w:tcPr>
          <w:p w14:paraId="7079E6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9001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w:t>
            </w:r>
          </w:p>
          <w:p w14:paraId="22A1F25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C0FA1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580E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929F0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8F385C6"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w:t>
            </w:r>
          </w:p>
          <w:p w14:paraId="215FB654"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6FE26D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583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w:t>
            </w:r>
          </w:p>
          <w:p w14:paraId="0921ADA7" w14:textId="1B1DBD9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7A76A5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BD4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EEF0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12FA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0729C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2DA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ExpBalanceAmt</w:t>
            </w:r>
          </w:p>
          <w:p w14:paraId="168EAC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1AB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51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37EA93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D2755E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29166D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431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ashBalanceAmt</w:t>
            </w:r>
          </w:p>
          <w:p w14:paraId="566A21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B0E1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D3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1C83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3F9EF20"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務</w:t>
            </w:r>
          </w:p>
        </w:tc>
        <w:tc>
          <w:tcPr>
            <w:tcW w:w="3336" w:type="dxa"/>
            <w:tcBorders>
              <w:top w:val="single" w:sz="4" w:space="0" w:color="auto"/>
              <w:left w:val="single" w:sz="4" w:space="0" w:color="auto"/>
              <w:bottom w:val="single" w:sz="4" w:space="0" w:color="auto"/>
              <w:right w:val="single" w:sz="4" w:space="0" w:color="auto"/>
            </w:tcBorders>
          </w:tcPr>
          <w:p w14:paraId="76575E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A0C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reditBalanceAmt</w:t>
            </w:r>
          </w:p>
          <w:p w14:paraId="323CA18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E137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9656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092F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1685D54"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總債務金額</w:t>
            </w:r>
          </w:p>
        </w:tc>
        <w:tc>
          <w:tcPr>
            <w:tcW w:w="3336" w:type="dxa"/>
            <w:tcBorders>
              <w:top w:val="single" w:sz="4" w:space="0" w:color="auto"/>
              <w:left w:val="single" w:sz="4" w:space="0" w:color="auto"/>
              <w:bottom w:val="single" w:sz="4" w:space="0" w:color="auto"/>
              <w:right w:val="single" w:sz="4" w:space="0" w:color="auto"/>
            </w:tcBorders>
          </w:tcPr>
          <w:p w14:paraId="4BD14C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8067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mt</w:t>
            </w:r>
          </w:p>
          <w:p w14:paraId="5421B9C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46F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352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B4918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A7A72"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協議完成日</w:t>
            </w:r>
          </w:p>
        </w:tc>
        <w:tc>
          <w:tcPr>
            <w:tcW w:w="3336" w:type="dxa"/>
            <w:tcBorders>
              <w:top w:val="single" w:sz="4" w:space="0" w:color="auto"/>
              <w:left w:val="single" w:sz="4" w:space="0" w:color="auto"/>
              <w:bottom w:val="single" w:sz="4" w:space="0" w:color="auto"/>
              <w:right w:val="single" w:sz="4" w:space="0" w:color="auto"/>
            </w:tcBorders>
          </w:tcPr>
          <w:p w14:paraId="6A4843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5DE7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greeDate</w:t>
            </w:r>
          </w:p>
          <w:p w14:paraId="3A95D6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FB040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23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9356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B90D0C"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面談日期</w:t>
            </w:r>
          </w:p>
        </w:tc>
        <w:tc>
          <w:tcPr>
            <w:tcW w:w="3336" w:type="dxa"/>
            <w:tcBorders>
              <w:top w:val="single" w:sz="4" w:space="0" w:color="auto"/>
              <w:left w:val="single" w:sz="4" w:space="0" w:color="auto"/>
              <w:bottom w:val="single" w:sz="4" w:space="0" w:color="auto"/>
              <w:right w:val="single" w:sz="4" w:space="0" w:color="auto"/>
            </w:tcBorders>
          </w:tcPr>
          <w:p w14:paraId="663665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E06E5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ViewDate</w:t>
            </w:r>
          </w:p>
          <w:p w14:paraId="6FF5B1B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6EF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C3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4D37F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C9D133"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完成日期</w:t>
            </w:r>
          </w:p>
        </w:tc>
        <w:tc>
          <w:tcPr>
            <w:tcW w:w="3336" w:type="dxa"/>
            <w:tcBorders>
              <w:top w:val="single" w:sz="4" w:space="0" w:color="auto"/>
              <w:left w:val="single" w:sz="4" w:space="0" w:color="auto"/>
              <w:bottom w:val="single" w:sz="4" w:space="0" w:color="auto"/>
              <w:right w:val="single" w:sz="4" w:space="0" w:color="auto"/>
            </w:tcBorders>
          </w:tcPr>
          <w:p w14:paraId="696B77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612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EndDate</w:t>
            </w:r>
          </w:p>
          <w:p w14:paraId="7BC130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01C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DDD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7454B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63269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首期應繳款日</w:t>
            </w:r>
          </w:p>
        </w:tc>
        <w:tc>
          <w:tcPr>
            <w:tcW w:w="3336" w:type="dxa"/>
            <w:tcBorders>
              <w:top w:val="single" w:sz="4" w:space="0" w:color="auto"/>
              <w:left w:val="single" w:sz="4" w:space="0" w:color="auto"/>
              <w:bottom w:val="single" w:sz="4" w:space="0" w:color="auto"/>
              <w:right w:val="single" w:sz="4" w:space="0" w:color="auto"/>
            </w:tcBorders>
          </w:tcPr>
          <w:p w14:paraId="6ECB5B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860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FirstDate</w:t>
            </w:r>
          </w:p>
          <w:p w14:paraId="470E3B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E833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D7A7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A440F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012EF8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717BBB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D8C7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ayAccount</w:t>
            </w:r>
          </w:p>
          <w:p w14:paraId="415F0FA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504F9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0D0B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0707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15D3866E"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6ED8F92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B73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ostAddr</w:t>
            </w:r>
          </w:p>
          <w:p w14:paraId="41EB255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8EA14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F06D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4ABE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1C4133"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70FE3F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4F942" w14:textId="77777777" w:rsidR="0066462C" w:rsidRPr="00A27A48" w:rsidRDefault="0066462C" w:rsidP="00460236">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JcicZ062.MonthPayAmt</w:t>
            </w:r>
          </w:p>
          <w:p w14:paraId="739B53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979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28C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315B1A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F19E078" w14:textId="77777777" w:rsidR="0066462C" w:rsidRPr="00A27A48" w:rsidRDefault="0066462C" w:rsidP="00460236">
            <w:pPr>
              <w:rPr>
                <w:rFonts w:ascii="標楷體" w:eastAsia="標楷體" w:hAnsi="標楷體"/>
              </w:rPr>
            </w:pPr>
            <w:r w:rsidRPr="00A27A48">
              <w:rPr>
                <w:rFonts w:ascii="標楷體" w:eastAsia="標楷體" w:hAnsi="標楷體" w:hint="eastAsia"/>
              </w:rPr>
              <w:t>屬階梯式還款註記</w:t>
            </w:r>
          </w:p>
        </w:tc>
        <w:tc>
          <w:tcPr>
            <w:tcW w:w="3336" w:type="dxa"/>
            <w:tcBorders>
              <w:top w:val="single" w:sz="4" w:space="0" w:color="auto"/>
              <w:left w:val="single" w:sz="4" w:space="0" w:color="auto"/>
              <w:bottom w:val="single" w:sz="4" w:space="0" w:color="auto"/>
              <w:right w:val="single" w:sz="4" w:space="0" w:color="auto"/>
            </w:tcBorders>
          </w:tcPr>
          <w:p w14:paraId="6EC51BB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C5C15C"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GradeType</w:t>
            </w:r>
          </w:p>
        </w:tc>
      </w:tr>
      <w:tr w:rsidR="007A5E3F" w:rsidRPr="00A27A48" w14:paraId="31B909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06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41FA7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E69C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期</w:t>
            </w:r>
            <w:r w:rsidRPr="00A27A48">
              <w:rPr>
                <w:rFonts w:ascii="標楷體" w:eastAsia="標楷體" w:hAnsi="標楷體" w:hint="eastAsia"/>
              </w:rPr>
              <w:lastRenderedPageBreak/>
              <w:t>數</w:t>
            </w:r>
          </w:p>
        </w:tc>
        <w:tc>
          <w:tcPr>
            <w:tcW w:w="3336" w:type="dxa"/>
            <w:tcBorders>
              <w:top w:val="single" w:sz="4" w:space="0" w:color="auto"/>
              <w:left w:val="single" w:sz="4" w:space="0" w:color="auto"/>
              <w:bottom w:val="single" w:sz="4" w:space="0" w:color="auto"/>
              <w:right w:val="single" w:sz="4" w:space="0" w:color="auto"/>
            </w:tcBorders>
          </w:tcPr>
          <w:p w14:paraId="0CFDD2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062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2</w:t>
            </w:r>
          </w:p>
          <w:p w14:paraId="585AE2BB"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263B1D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742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4</w:t>
            </w:r>
          </w:p>
        </w:tc>
        <w:tc>
          <w:tcPr>
            <w:tcW w:w="900" w:type="dxa"/>
            <w:tcBorders>
              <w:top w:val="single" w:sz="4" w:space="0" w:color="auto"/>
              <w:left w:val="single" w:sz="4" w:space="0" w:color="auto"/>
              <w:bottom w:val="single" w:sz="4" w:space="0" w:color="auto"/>
              <w:right w:val="single" w:sz="4" w:space="0" w:color="auto"/>
            </w:tcBorders>
            <w:hideMark/>
          </w:tcPr>
          <w:p w14:paraId="6B7FBE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B2D0EE"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利率</w:t>
            </w:r>
          </w:p>
        </w:tc>
        <w:tc>
          <w:tcPr>
            <w:tcW w:w="3336" w:type="dxa"/>
            <w:tcBorders>
              <w:top w:val="single" w:sz="4" w:space="0" w:color="auto"/>
              <w:left w:val="single" w:sz="4" w:space="0" w:color="auto"/>
              <w:bottom w:val="single" w:sz="4" w:space="0" w:color="auto"/>
              <w:right w:val="single" w:sz="4" w:space="0" w:color="auto"/>
            </w:tcBorders>
          </w:tcPr>
          <w:p w14:paraId="4D0604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D8BB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2</w:t>
            </w:r>
          </w:p>
          <w:p w14:paraId="67A0FDF2" w14:textId="60A03F13" w:rsidR="0066462C" w:rsidRPr="00A27A48" w:rsidRDefault="008F00CF" w:rsidP="00460236">
            <w:pPr>
              <w:rPr>
                <w:rFonts w:ascii="標楷體" w:eastAsia="標楷體" w:hAnsi="標楷體"/>
              </w:rPr>
            </w:pPr>
            <w:r w:rsidRPr="00A27A48">
              <w:rPr>
                <w:rFonts w:ascii="標楷體" w:eastAsia="標楷體" w:hAnsi="標楷體" w:hint="eastAsia"/>
              </w:rPr>
              <w:t>2.右靠前補0</w:t>
            </w:r>
            <w:r w:rsidRPr="00A27A48">
              <w:rPr>
                <w:rFonts w:ascii="標楷體" w:eastAsia="標楷體" w:hAnsi="標楷體"/>
              </w:rPr>
              <w:t xml:space="preserve"> </w:t>
            </w:r>
          </w:p>
        </w:tc>
      </w:tr>
      <w:tr w:rsidR="007A5E3F" w:rsidRPr="00A27A48" w14:paraId="09DB49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304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543942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B4C29B"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月付金</w:t>
            </w:r>
          </w:p>
        </w:tc>
        <w:tc>
          <w:tcPr>
            <w:tcW w:w="3336" w:type="dxa"/>
            <w:tcBorders>
              <w:top w:val="single" w:sz="4" w:space="0" w:color="auto"/>
              <w:left w:val="single" w:sz="4" w:space="0" w:color="auto"/>
              <w:bottom w:val="single" w:sz="4" w:space="0" w:color="auto"/>
              <w:right w:val="single" w:sz="4" w:space="0" w:color="auto"/>
            </w:tcBorders>
          </w:tcPr>
          <w:p w14:paraId="389A8A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C7DF6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MonthPayAmt2</w:t>
            </w:r>
          </w:p>
          <w:p w14:paraId="5DD32FB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F8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CF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064970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6</w:t>
            </w:r>
          </w:p>
        </w:tc>
        <w:tc>
          <w:tcPr>
            <w:tcW w:w="1514" w:type="dxa"/>
            <w:tcBorders>
              <w:top w:val="single" w:sz="4" w:space="0" w:color="auto"/>
              <w:left w:val="single" w:sz="4" w:space="0" w:color="auto"/>
              <w:bottom w:val="single" w:sz="4" w:space="0" w:color="auto"/>
              <w:right w:val="single" w:sz="4" w:space="0" w:color="auto"/>
            </w:tcBorders>
            <w:hideMark/>
          </w:tcPr>
          <w:p w14:paraId="4A6D42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AA7E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3B2EFA0" w14:textId="77777777" w:rsidR="0066462C" w:rsidRPr="00A27A48" w:rsidRDefault="0066462C" w:rsidP="00460236">
            <w:pPr>
              <w:rPr>
                <w:rFonts w:ascii="標楷體" w:eastAsia="標楷體" w:hAnsi="標楷體"/>
              </w:rPr>
            </w:pPr>
          </w:p>
        </w:tc>
      </w:tr>
      <w:tr w:rsidR="007A5E3F" w:rsidRPr="00A27A48" w14:paraId="4817B44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4BAC2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E36B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AC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4F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6D498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DD95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3C551E5" w14:textId="77777777" w:rsidR="0066462C" w:rsidRPr="00A27A48" w:rsidRDefault="0066462C" w:rsidP="00460236">
            <w:pPr>
              <w:rPr>
                <w:rFonts w:ascii="標楷體" w:eastAsia="標楷體" w:hAnsi="標楷體"/>
                <w:lang w:eastAsia="zh-HK"/>
              </w:rPr>
            </w:pPr>
          </w:p>
        </w:tc>
      </w:tr>
      <w:tr w:rsidR="0066462C" w:rsidRPr="00A27A48" w14:paraId="0E1734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DE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14B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C9F0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7A14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8131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380C52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B521EC1" w14:textId="77777777" w:rsidR="0066462C" w:rsidRPr="00A27A48" w:rsidRDefault="0066462C" w:rsidP="0066462C">
      <w:pPr>
        <w:rPr>
          <w:rFonts w:ascii="標楷體" w:eastAsia="標楷體" w:hAnsi="標楷體"/>
          <w:lang w:val="x-none"/>
        </w:rPr>
      </w:pPr>
    </w:p>
    <w:p w14:paraId="08728A03" w14:textId="77777777" w:rsidR="0066462C" w:rsidRPr="00A27A48" w:rsidRDefault="0066462C" w:rsidP="0066462C">
      <w:pPr>
        <w:rPr>
          <w:rFonts w:ascii="標楷體" w:eastAsia="標楷體" w:hAnsi="標楷體"/>
          <w:lang w:val="x-none"/>
        </w:rPr>
      </w:pPr>
    </w:p>
    <w:p w14:paraId="196661A2" w14:textId="5634C327"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A08461A" w14:textId="77777777" w:rsidR="0066462C" w:rsidRPr="00A27A48" w:rsidRDefault="0066462C" w:rsidP="00963923">
      <w:pPr>
        <w:pStyle w:val="3"/>
        <w:numPr>
          <w:ilvl w:val="2"/>
          <w:numId w:val="9"/>
        </w:numPr>
        <w:rPr>
          <w:rFonts w:ascii="標楷體" w:hAnsi="標楷體"/>
        </w:rPr>
      </w:pPr>
      <w:bookmarkStart w:id="222" w:name="_Toc90482857"/>
      <w:bookmarkStart w:id="223" w:name="_Toc133581832"/>
      <w:r w:rsidRPr="00A27A48">
        <w:rPr>
          <w:rFonts w:ascii="標楷體" w:hAnsi="標楷體" w:hint="eastAsia"/>
        </w:rPr>
        <w:lastRenderedPageBreak/>
        <w:t>L84</w:t>
      </w:r>
      <w:r w:rsidRPr="00A27A48">
        <w:rPr>
          <w:rFonts w:ascii="標楷體" w:hAnsi="標楷體"/>
        </w:rPr>
        <w:t xml:space="preserve">23 </w:t>
      </w:r>
      <w:r w:rsidRPr="00A27A48">
        <w:rPr>
          <w:rFonts w:ascii="標楷體" w:hAnsi="標楷體" w:hint="eastAsia"/>
        </w:rPr>
        <w:t>JCIC檔案匯出作業(063)</w:t>
      </w:r>
      <w:bookmarkEnd w:id="222"/>
      <w:bookmarkEnd w:id="223"/>
    </w:p>
    <w:p w14:paraId="7A7605B8"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FA87AB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C65F7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1499A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D48AD9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7847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A522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48BB64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3846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12ACE23" w14:textId="182C5D82"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6111E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w:t>
            </w:r>
          </w:p>
          <w:p w14:paraId="09CDBB0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D176D9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DBD1D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020E63CD" w14:textId="77777777" w:rsidR="0066462C" w:rsidRPr="00A27A48" w:rsidRDefault="0066462C" w:rsidP="00460236">
            <w:pPr>
              <w:rPr>
                <w:rFonts w:ascii="標楷體" w:eastAsia="標楷體" w:hAnsi="標楷體"/>
                <w:lang w:eastAsia="x-none"/>
              </w:rPr>
            </w:pPr>
          </w:p>
        </w:tc>
      </w:tr>
      <w:tr w:rsidR="0066462C" w:rsidRPr="00A27A48" w14:paraId="5702D74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D403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E9A7839" w14:textId="77777777" w:rsidR="0066462C" w:rsidRPr="00A27A48" w:rsidRDefault="0066462C" w:rsidP="00460236">
            <w:pPr>
              <w:rPr>
                <w:rFonts w:ascii="標楷體" w:eastAsia="標楷體" w:hAnsi="標楷體"/>
                <w:lang w:eastAsia="x-none"/>
              </w:rPr>
            </w:pPr>
          </w:p>
        </w:tc>
      </w:tr>
      <w:tr w:rsidR="0066462C" w:rsidRPr="00A27A48" w14:paraId="2EC5D59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AB8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D609F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808CF3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9EB2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1398DFC" w14:textId="77777777" w:rsidR="0066462C" w:rsidRPr="00A27A48" w:rsidRDefault="0066462C" w:rsidP="00460236">
            <w:pPr>
              <w:rPr>
                <w:rFonts w:ascii="標楷體" w:eastAsia="標楷體" w:hAnsi="標楷體"/>
                <w:lang w:eastAsia="x-none"/>
              </w:rPr>
            </w:pPr>
          </w:p>
        </w:tc>
      </w:tr>
      <w:tr w:rsidR="0066462C" w:rsidRPr="00A27A48" w14:paraId="10D1B01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01720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381421B" w14:textId="77777777" w:rsidR="0066462C" w:rsidRPr="00A27A48" w:rsidRDefault="0066462C" w:rsidP="00460236">
            <w:pPr>
              <w:rPr>
                <w:rFonts w:ascii="標楷體" w:eastAsia="標楷體" w:hAnsi="標楷體"/>
                <w:lang w:eastAsia="x-none"/>
              </w:rPr>
            </w:pPr>
          </w:p>
        </w:tc>
      </w:tr>
    </w:tbl>
    <w:p w14:paraId="575C6719" w14:textId="77777777" w:rsidR="0066462C" w:rsidRPr="00A27A48" w:rsidRDefault="0066462C" w:rsidP="006D6F84">
      <w:pPr>
        <w:pStyle w:val="a"/>
        <w:numPr>
          <w:ilvl w:val="0"/>
          <w:numId w:val="0"/>
        </w:numPr>
        <w:ind w:left="1220"/>
      </w:pPr>
    </w:p>
    <w:p w14:paraId="0EEC0BA4" w14:textId="72AE5A4D"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2CE1D6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875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177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11F4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5A749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49D1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047A35"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w:t>
            </w:r>
          </w:p>
        </w:tc>
        <w:tc>
          <w:tcPr>
            <w:tcW w:w="4777" w:type="dxa"/>
            <w:tcBorders>
              <w:top w:val="single" w:sz="4" w:space="0" w:color="auto"/>
              <w:left w:val="single" w:sz="4" w:space="0" w:color="auto"/>
              <w:bottom w:val="single" w:sz="4" w:space="0" w:color="auto"/>
              <w:right w:val="single" w:sz="4" w:space="0" w:color="auto"/>
            </w:tcBorders>
            <w:hideMark/>
          </w:tcPr>
          <w:p w14:paraId="5DD0FDD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變更還款方案結案通知資料</w:t>
            </w:r>
            <w:r w:rsidRPr="00A27A48">
              <w:rPr>
                <w:rFonts w:ascii="標楷體" w:eastAsia="標楷體" w:hAnsi="標楷體" w:hint="eastAsia"/>
              </w:rPr>
              <w:t>主檔</w:t>
            </w:r>
          </w:p>
        </w:tc>
      </w:tr>
      <w:tr w:rsidR="007A5E3F" w:rsidRPr="00A27A48" w14:paraId="2D98763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B4B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8E960D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33E30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方案結案通知資料歷程檔</w:t>
            </w:r>
          </w:p>
        </w:tc>
      </w:tr>
      <w:tr w:rsidR="0066462C" w:rsidRPr="00A27A48" w14:paraId="3C189C5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CFC79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C4282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C441CF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331A5D" w14:textId="77777777" w:rsidR="0066462C" w:rsidRPr="00A27A48" w:rsidRDefault="0066462C" w:rsidP="0066462C">
      <w:pPr>
        <w:rPr>
          <w:rFonts w:ascii="標楷體" w:eastAsia="標楷體" w:hAnsi="標楷體"/>
          <w:lang w:eastAsia="x-none"/>
        </w:rPr>
      </w:pPr>
    </w:p>
    <w:p w14:paraId="1E872A5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426F38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8C3368" wp14:editId="419D0C5A">
            <wp:extent cx="6479540" cy="156591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156591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FDDF0C2" w14:textId="77777777" w:rsidR="0066462C" w:rsidRPr="00A27A48" w:rsidRDefault="0066462C" w:rsidP="0066462C">
      <w:pPr>
        <w:rPr>
          <w:rFonts w:ascii="標楷體" w:eastAsia="標楷體" w:hAnsi="標楷體"/>
          <w:lang w:eastAsia="x-none"/>
        </w:rPr>
      </w:pPr>
    </w:p>
    <w:p w14:paraId="406A06E3"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B49684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706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D148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07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3A85F5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32E8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1ACF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5A4B8F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57817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70E878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w:t>
            </w:r>
            <w:r w:rsidRPr="00A27A48">
              <w:rPr>
                <w:rFonts w:ascii="標楷體" w:eastAsia="標楷體" w:hAnsi="標楷體"/>
              </w:rPr>
              <w:t>cicZ06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71084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4256556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cicZ06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517BF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B15364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7D0971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842127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9CB64D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AE7ED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變更還款方案結案通知資料主檔(J</w:t>
            </w:r>
            <w:r w:rsidRPr="00A27A48">
              <w:rPr>
                <w:rFonts w:ascii="標楷體" w:eastAsia="標楷體" w:hAnsi="標楷體"/>
              </w:rPr>
              <w:t>cicZ063</w:t>
            </w:r>
            <w:r w:rsidRPr="00A27A48">
              <w:rPr>
                <w:rFonts w:ascii="標楷體" w:eastAsia="標楷體" w:hAnsi="標楷體" w:hint="eastAsia"/>
              </w:rPr>
              <w:t>)]的全部資料之[輸出Jcic文字檔日期(OutJcictxtDate)]欄位，並將該欄位等於[報送日期]者，修改為0</w:t>
            </w:r>
          </w:p>
          <w:p w14:paraId="3E96362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FAE4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5F73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EDA4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BA95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4B3A351" w14:textId="77777777" w:rsidR="0066462C" w:rsidRPr="00A27A48" w:rsidRDefault="0066462C" w:rsidP="0066462C">
      <w:pPr>
        <w:rPr>
          <w:rFonts w:ascii="標楷體" w:eastAsia="標楷體" w:hAnsi="標楷體"/>
        </w:rPr>
      </w:pPr>
    </w:p>
    <w:p w14:paraId="1A8D1F4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ED61A2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60A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00F8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58A82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37C6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6BE48B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B637A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81508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FAAB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9D94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60ED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713C5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24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08B96D" w14:textId="77777777" w:rsidR="0066462C" w:rsidRPr="00A27A48" w:rsidRDefault="0066462C" w:rsidP="00460236">
            <w:pPr>
              <w:widowControl/>
              <w:rPr>
                <w:rFonts w:ascii="標楷體" w:eastAsia="標楷體" w:hAnsi="標楷體"/>
                <w:lang w:eastAsia="x-none"/>
              </w:rPr>
            </w:pPr>
          </w:p>
        </w:tc>
      </w:tr>
      <w:tr w:rsidR="007A5E3F" w:rsidRPr="00A27A48" w14:paraId="6402F2E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F85E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430D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A60C6C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DB6179C"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DB47D4E"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0381E0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3E50D1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352D8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420C1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7A678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71778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0DE4C0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02D234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AECD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2FB8F6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86B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8F88A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1DFF5A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DF335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C2B67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A887BF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B181BE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6F3924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3FCFD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1626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CDD63A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445753C"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AF37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7F76FC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2D599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0875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C93166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1CFB9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FBDC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141495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0A7E7A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6F937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A12B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D2BE88" w14:textId="77777777" w:rsidR="0066462C" w:rsidRPr="00A27A48" w:rsidRDefault="0066462C" w:rsidP="006D6F84">
      <w:pPr>
        <w:pStyle w:val="a"/>
        <w:numPr>
          <w:ilvl w:val="0"/>
          <w:numId w:val="0"/>
        </w:numPr>
        <w:ind w:left="2127"/>
      </w:pPr>
    </w:p>
    <w:p w14:paraId="76E46F19" w14:textId="77777777" w:rsidR="0066462C" w:rsidRPr="00A27A48" w:rsidRDefault="0066462C" w:rsidP="006D6F84">
      <w:pPr>
        <w:pStyle w:val="a"/>
      </w:pPr>
      <w:r w:rsidRPr="00A27A48">
        <w:rPr>
          <w:rFonts w:hint="eastAsia"/>
        </w:rPr>
        <w:t>輸出畫面</w:t>
      </w:r>
      <w:r w:rsidRPr="00A27A48">
        <w:t>:</w:t>
      </w:r>
    </w:p>
    <w:p w14:paraId="3487107D" w14:textId="02F00233"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4C911B12" wp14:editId="4E210384">
            <wp:extent cx="6479540" cy="1265555"/>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1265555"/>
                    </a:xfrm>
                    <a:prstGeom prst="rect">
                      <a:avLst/>
                    </a:prstGeom>
                  </pic:spPr>
                </pic:pic>
              </a:graphicData>
            </a:graphic>
          </wp:inline>
        </w:drawing>
      </w:r>
    </w:p>
    <w:p w14:paraId="3C904F5F" w14:textId="77777777" w:rsidR="0066462C" w:rsidRPr="00A27A48" w:rsidRDefault="0066462C" w:rsidP="0066462C">
      <w:pPr>
        <w:ind w:left="1418"/>
        <w:rPr>
          <w:rFonts w:ascii="標楷體" w:eastAsia="標楷體" w:hAnsi="標楷體"/>
          <w:lang w:val="x-none"/>
        </w:rPr>
      </w:pPr>
    </w:p>
    <w:p w14:paraId="0741BFB0" w14:textId="77777777" w:rsidR="0066462C" w:rsidRPr="00A27A48" w:rsidRDefault="0066462C" w:rsidP="006D6F84">
      <w:pPr>
        <w:pStyle w:val="a"/>
      </w:pPr>
      <w:r w:rsidRPr="00A27A48">
        <w:rPr>
          <w:rFonts w:hint="eastAsia"/>
          <w:lang w:eastAsia="zh-HK"/>
        </w:rPr>
        <w:t>下載操作</w:t>
      </w:r>
      <w:r w:rsidRPr="00A27A48">
        <w:t>1/LC009</w:t>
      </w:r>
    </w:p>
    <w:p w14:paraId="006384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0EF9E01" wp14:editId="438D66E0">
            <wp:extent cx="6479540" cy="2359025"/>
            <wp:effectExtent l="0" t="0" r="0" b="3175"/>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2359025"/>
                    </a:xfrm>
                    <a:prstGeom prst="rect">
                      <a:avLst/>
                    </a:prstGeom>
                  </pic:spPr>
                </pic:pic>
              </a:graphicData>
            </a:graphic>
          </wp:inline>
        </w:drawing>
      </w:r>
      <w:r w:rsidRPr="00A27A48">
        <w:rPr>
          <w:rFonts w:ascii="標楷體" w:eastAsia="標楷體" w:hAnsi="標楷體"/>
          <w:noProof/>
        </w:rPr>
        <w:t xml:space="preserve">             </w:t>
      </w:r>
    </w:p>
    <w:p w14:paraId="04CDBAA5"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7E103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3</w:t>
      </w:r>
    </w:p>
    <w:p w14:paraId="76406EF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0ED1B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3497735" w14:textId="52173C44"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063</w:t>
      </w:r>
      <w:r w:rsidRPr="00A27A48">
        <w:rPr>
          <w:rFonts w:ascii="標楷體" w:eastAsia="標楷體" w:hAnsi="標楷體"/>
        </w:rPr>
        <w:t>)</w:t>
      </w:r>
      <w:r w:rsidRPr="00A27A48">
        <w:rPr>
          <w:rFonts w:ascii="標楷體" w:eastAsia="標楷體" w:hAnsi="標楷體" w:hint="eastAsia"/>
        </w:rPr>
        <w:t>]</w:t>
      </w:r>
    </w:p>
    <w:p w14:paraId="746EFAED" w14:textId="77777777" w:rsidR="0066462C" w:rsidRPr="00A27A48" w:rsidRDefault="0066462C" w:rsidP="0066462C">
      <w:pPr>
        <w:ind w:left="1418"/>
        <w:rPr>
          <w:rFonts w:ascii="標楷體" w:eastAsia="標楷體" w:hAnsi="標楷體"/>
        </w:rPr>
      </w:pPr>
    </w:p>
    <w:p w14:paraId="609D4BA9"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3(變更還款方案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639727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6C6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7B4B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1500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B5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A321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3BA98A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E9AD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47F1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E2D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945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57D2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C53E90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3-V01-」</w:t>
            </w:r>
          </w:p>
        </w:tc>
        <w:tc>
          <w:tcPr>
            <w:tcW w:w="4324" w:type="dxa"/>
            <w:tcBorders>
              <w:top w:val="single" w:sz="4" w:space="0" w:color="auto"/>
              <w:left w:val="single" w:sz="4" w:space="0" w:color="auto"/>
              <w:bottom w:val="single" w:sz="4" w:space="0" w:color="auto"/>
              <w:right w:val="single" w:sz="4" w:space="0" w:color="auto"/>
            </w:tcBorders>
          </w:tcPr>
          <w:p w14:paraId="4A204D72" w14:textId="77777777" w:rsidR="0066462C" w:rsidRPr="00A27A48" w:rsidRDefault="0066462C" w:rsidP="00460236">
            <w:pPr>
              <w:rPr>
                <w:rFonts w:ascii="標楷體" w:eastAsia="標楷體" w:hAnsi="標楷體"/>
                <w:lang w:eastAsia="zh-HK"/>
              </w:rPr>
            </w:pPr>
          </w:p>
        </w:tc>
      </w:tr>
      <w:tr w:rsidR="007A5E3F" w:rsidRPr="00A27A48" w14:paraId="76215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01A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588F1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1AC75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020DE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0154DC" w14:textId="77777777" w:rsidR="0066462C" w:rsidRPr="00A27A48" w:rsidRDefault="0066462C" w:rsidP="00460236">
            <w:pPr>
              <w:rPr>
                <w:rFonts w:ascii="標楷體" w:eastAsia="標楷體" w:hAnsi="標楷體"/>
                <w:lang w:eastAsia="zh-HK"/>
              </w:rPr>
            </w:pPr>
          </w:p>
        </w:tc>
      </w:tr>
      <w:tr w:rsidR="007A5E3F" w:rsidRPr="00A27A48" w14:paraId="5FCE47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6B05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CBC4A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92D9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2BD9C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F16913A" w14:textId="77777777" w:rsidR="0066462C" w:rsidRPr="00A27A48" w:rsidRDefault="0066462C" w:rsidP="00460236">
            <w:pPr>
              <w:rPr>
                <w:rFonts w:ascii="標楷體" w:eastAsia="標楷體" w:hAnsi="標楷體"/>
                <w:lang w:eastAsia="zh-HK"/>
              </w:rPr>
            </w:pPr>
          </w:p>
        </w:tc>
      </w:tr>
      <w:tr w:rsidR="007A5E3F" w:rsidRPr="00A27A48" w14:paraId="2A601E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B5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24E7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E1F0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FDDA9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AC280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88769A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DEC39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018D4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7B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EF02E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389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59AB56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1ACD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28390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F03F9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DA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CB28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7B54F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1BAEEA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B636419" w14:textId="77777777" w:rsidR="0066462C" w:rsidRPr="00A27A48" w:rsidRDefault="0066462C" w:rsidP="00460236">
            <w:pPr>
              <w:rPr>
                <w:rFonts w:ascii="標楷體" w:eastAsia="標楷體" w:hAnsi="標楷體"/>
                <w:lang w:eastAsia="zh-HK"/>
              </w:rPr>
            </w:pPr>
          </w:p>
        </w:tc>
      </w:tr>
      <w:tr w:rsidR="00DA5473" w:rsidRPr="00A27A48" w14:paraId="3B03C5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8AB58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263B5B2"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63E2E7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A89DCBC" w14:textId="1B8447E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5E5C6AD" w14:textId="3CC6128C"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4887CF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B898C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6C998A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F3204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0293DAD" w14:textId="5E97D51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92FC43A" w14:textId="35463EF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EB09B9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34D3D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DEEAC2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84E46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BA10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4E9D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048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B47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F2D4B30" w14:textId="77777777" w:rsidR="0066462C" w:rsidRPr="00A27A48" w:rsidRDefault="0066462C" w:rsidP="00460236">
            <w:pPr>
              <w:rPr>
                <w:rFonts w:ascii="標楷體" w:eastAsia="標楷體" w:hAnsi="標楷體"/>
              </w:rPr>
            </w:pPr>
            <w:r w:rsidRPr="00A27A48">
              <w:rPr>
                <w:rFonts w:ascii="標楷體" w:eastAsia="標楷體" w:hAnsi="標楷體" w:hint="eastAsia"/>
              </w:rPr>
              <w:t>63</w:t>
            </w:r>
          </w:p>
        </w:tc>
        <w:tc>
          <w:tcPr>
            <w:tcW w:w="4324" w:type="dxa"/>
            <w:tcBorders>
              <w:top w:val="single" w:sz="4" w:space="0" w:color="auto"/>
              <w:left w:val="single" w:sz="4" w:space="0" w:color="auto"/>
              <w:bottom w:val="single" w:sz="4" w:space="0" w:color="auto"/>
              <w:right w:val="single" w:sz="4" w:space="0" w:color="auto"/>
            </w:tcBorders>
          </w:tcPr>
          <w:p w14:paraId="77AA3B83" w14:textId="77777777" w:rsidR="0066462C" w:rsidRPr="00A27A48" w:rsidRDefault="0066462C" w:rsidP="00460236">
            <w:pPr>
              <w:rPr>
                <w:rFonts w:ascii="標楷體" w:eastAsia="標楷體" w:hAnsi="標楷體"/>
              </w:rPr>
            </w:pPr>
          </w:p>
        </w:tc>
      </w:tr>
      <w:tr w:rsidR="007A5E3F" w:rsidRPr="00A27A48" w14:paraId="3FAA5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28CD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564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1E31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46BB0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9F2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3.TranKey</w:t>
            </w:r>
          </w:p>
        </w:tc>
      </w:tr>
      <w:tr w:rsidR="007A5E3F" w:rsidRPr="00A27A48" w14:paraId="2FC017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64D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09714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FE8E8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F5D9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A61D54" w14:textId="77777777" w:rsidR="0066462C" w:rsidRPr="00A27A48" w:rsidRDefault="0066462C" w:rsidP="00460236">
            <w:pPr>
              <w:rPr>
                <w:rFonts w:ascii="標楷體" w:eastAsia="標楷體" w:hAnsi="標楷體"/>
              </w:rPr>
            </w:pPr>
          </w:p>
        </w:tc>
      </w:tr>
      <w:tr w:rsidR="007A5E3F" w:rsidRPr="00A27A48" w14:paraId="73876E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455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96AF6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76C48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013E8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DB57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ustId</w:t>
            </w:r>
          </w:p>
          <w:p w14:paraId="27C9607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ED0A2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98D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5E9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DDA2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32AE45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B7FD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RcDate</w:t>
            </w:r>
          </w:p>
          <w:p w14:paraId="477F04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9D87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4FB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B1F60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DCFE02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AD7CE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426627F" w14:textId="77777777" w:rsidR="0066462C" w:rsidRPr="00A27A48" w:rsidRDefault="0066462C" w:rsidP="00460236">
            <w:pPr>
              <w:rPr>
                <w:rFonts w:ascii="標楷體" w:eastAsia="標楷體" w:hAnsi="標楷體"/>
              </w:rPr>
            </w:pPr>
          </w:p>
        </w:tc>
      </w:tr>
      <w:tr w:rsidR="007A5E3F" w:rsidRPr="00A27A48" w14:paraId="21411B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5364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F408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919F42"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5F9758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30E8E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hangePayDate</w:t>
            </w:r>
          </w:p>
          <w:p w14:paraId="0B64489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0A328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B5A2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8299C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F6B19DD"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結案日期</w:t>
            </w:r>
          </w:p>
        </w:tc>
        <w:tc>
          <w:tcPr>
            <w:tcW w:w="3336" w:type="dxa"/>
            <w:tcBorders>
              <w:top w:val="single" w:sz="4" w:space="0" w:color="auto"/>
              <w:left w:val="single" w:sz="4" w:space="0" w:color="auto"/>
              <w:bottom w:val="single" w:sz="4" w:space="0" w:color="auto"/>
              <w:right w:val="single" w:sz="4" w:space="0" w:color="auto"/>
            </w:tcBorders>
          </w:tcPr>
          <w:p w14:paraId="2ACC2E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2AFC3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loseDate</w:t>
            </w:r>
          </w:p>
          <w:p w14:paraId="6A1B33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E32F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5262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98FC8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F633"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387CFA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94007B"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CloaseResult</w:t>
            </w:r>
          </w:p>
        </w:tc>
      </w:tr>
      <w:tr w:rsidR="007A5E3F" w:rsidRPr="00A27A48" w14:paraId="153F0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995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D1C06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4742C1E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714EA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7E6D97" w14:textId="77777777" w:rsidR="0066462C" w:rsidRPr="00A27A48" w:rsidRDefault="0066462C" w:rsidP="00460236">
            <w:pPr>
              <w:rPr>
                <w:rFonts w:ascii="標楷體" w:eastAsia="標楷體" w:hAnsi="標楷體"/>
              </w:rPr>
            </w:pPr>
          </w:p>
        </w:tc>
      </w:tr>
      <w:tr w:rsidR="007A5E3F" w:rsidRPr="00A27A48" w14:paraId="6177EED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E53D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FC591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1221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FAB1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0AD94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323F2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8ADD4B3" w14:textId="77777777" w:rsidR="0066462C" w:rsidRPr="00A27A48" w:rsidRDefault="0066462C" w:rsidP="00460236">
            <w:pPr>
              <w:rPr>
                <w:rFonts w:ascii="標楷體" w:eastAsia="標楷體" w:hAnsi="標楷體"/>
                <w:lang w:eastAsia="zh-HK"/>
              </w:rPr>
            </w:pPr>
          </w:p>
        </w:tc>
      </w:tr>
      <w:tr w:rsidR="0066462C" w:rsidRPr="00A27A48" w14:paraId="6B3C12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6A9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0300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049DA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C6286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838B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E353B9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8B9DC1" w14:textId="77777777" w:rsidR="0066462C" w:rsidRPr="00A27A48" w:rsidRDefault="0066462C" w:rsidP="0066462C">
      <w:pPr>
        <w:widowControl/>
        <w:rPr>
          <w:rFonts w:ascii="標楷體" w:eastAsia="標楷體" w:hAnsi="標楷體"/>
          <w:lang w:val="x-none"/>
        </w:rPr>
      </w:pPr>
    </w:p>
    <w:p w14:paraId="592FFCCF" w14:textId="77777777" w:rsidR="0066462C" w:rsidRPr="00A27A48" w:rsidRDefault="0066462C" w:rsidP="0066462C">
      <w:pPr>
        <w:widowControl/>
        <w:rPr>
          <w:rFonts w:ascii="標楷體" w:eastAsia="標楷體" w:hAnsi="標楷體"/>
          <w:lang w:val="x-none"/>
        </w:rPr>
      </w:pPr>
    </w:p>
    <w:p w14:paraId="2102693E" w14:textId="77777777" w:rsidR="0066462C" w:rsidRPr="00A27A48" w:rsidRDefault="0066462C" w:rsidP="0066462C">
      <w:pPr>
        <w:widowControl/>
        <w:rPr>
          <w:rFonts w:ascii="標楷體" w:eastAsia="標楷體" w:hAnsi="標楷體"/>
          <w:lang w:val="x-none"/>
        </w:rPr>
      </w:pPr>
    </w:p>
    <w:p w14:paraId="412F8ABB" w14:textId="7AD285DF"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AAB3BDE" w14:textId="77777777" w:rsidR="0066462C" w:rsidRPr="00A27A48" w:rsidRDefault="0066462C" w:rsidP="00963923">
      <w:pPr>
        <w:pStyle w:val="3"/>
        <w:numPr>
          <w:ilvl w:val="2"/>
          <w:numId w:val="9"/>
        </w:numPr>
        <w:rPr>
          <w:rFonts w:ascii="標楷體" w:hAnsi="標楷體"/>
        </w:rPr>
      </w:pPr>
      <w:bookmarkStart w:id="224" w:name="_Toc90482858"/>
      <w:bookmarkStart w:id="225" w:name="_Toc133581833"/>
      <w:r w:rsidRPr="00A27A48">
        <w:rPr>
          <w:rFonts w:ascii="標楷體" w:hAnsi="標楷體" w:hint="eastAsia"/>
        </w:rPr>
        <w:lastRenderedPageBreak/>
        <w:t>L84</w:t>
      </w:r>
      <w:r w:rsidRPr="00A27A48">
        <w:rPr>
          <w:rFonts w:ascii="標楷體" w:hAnsi="標楷體"/>
        </w:rPr>
        <w:t xml:space="preserve">24 </w:t>
      </w:r>
      <w:r w:rsidRPr="00A27A48">
        <w:rPr>
          <w:rFonts w:ascii="標楷體" w:hAnsi="標楷體" w:hint="eastAsia"/>
        </w:rPr>
        <w:t>JCIC檔案匯出作業(440)</w:t>
      </w:r>
      <w:bookmarkEnd w:id="224"/>
      <w:bookmarkEnd w:id="225"/>
    </w:p>
    <w:p w14:paraId="462497AE"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6148BE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DBBF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D5FFA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CB5E50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4776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87E0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7B7F71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2061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6837E92" w14:textId="5DCB27C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C1227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w:t>
            </w:r>
          </w:p>
          <w:p w14:paraId="5F72F1E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66B132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E75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F4E3599" w14:textId="77777777" w:rsidR="0066462C" w:rsidRPr="00A27A48" w:rsidRDefault="0066462C" w:rsidP="00460236">
            <w:pPr>
              <w:rPr>
                <w:rFonts w:ascii="標楷體" w:eastAsia="標楷體" w:hAnsi="標楷體"/>
                <w:lang w:eastAsia="x-none"/>
              </w:rPr>
            </w:pPr>
          </w:p>
        </w:tc>
      </w:tr>
      <w:tr w:rsidR="0066462C" w:rsidRPr="00A27A48" w14:paraId="5D7D92B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C9F6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FF0C0A" w14:textId="77777777" w:rsidR="0066462C" w:rsidRPr="00A27A48" w:rsidRDefault="0066462C" w:rsidP="00460236">
            <w:pPr>
              <w:rPr>
                <w:rFonts w:ascii="標楷體" w:eastAsia="標楷體" w:hAnsi="標楷體"/>
                <w:lang w:eastAsia="x-none"/>
              </w:rPr>
            </w:pPr>
          </w:p>
        </w:tc>
      </w:tr>
      <w:tr w:rsidR="0066462C" w:rsidRPr="00A27A48" w14:paraId="23D1F0E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71F0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F2970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ECCC966"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12CA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3E68D70" w14:textId="77777777" w:rsidR="0066462C" w:rsidRPr="00A27A48" w:rsidRDefault="0066462C" w:rsidP="00460236">
            <w:pPr>
              <w:rPr>
                <w:rFonts w:ascii="標楷體" w:eastAsia="標楷體" w:hAnsi="標楷體"/>
                <w:lang w:eastAsia="x-none"/>
              </w:rPr>
            </w:pPr>
          </w:p>
        </w:tc>
      </w:tr>
      <w:tr w:rsidR="0066462C" w:rsidRPr="00A27A48" w14:paraId="51D02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6FB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E87B54" w14:textId="77777777" w:rsidR="0066462C" w:rsidRPr="00A27A48" w:rsidRDefault="0066462C" w:rsidP="00460236">
            <w:pPr>
              <w:rPr>
                <w:rFonts w:ascii="標楷體" w:eastAsia="標楷體" w:hAnsi="標楷體"/>
                <w:lang w:eastAsia="x-none"/>
              </w:rPr>
            </w:pPr>
          </w:p>
        </w:tc>
      </w:tr>
    </w:tbl>
    <w:p w14:paraId="3A3B419E" w14:textId="77777777" w:rsidR="0066462C" w:rsidRPr="00A27A48" w:rsidRDefault="0066462C" w:rsidP="006D6F84">
      <w:pPr>
        <w:pStyle w:val="a"/>
        <w:numPr>
          <w:ilvl w:val="0"/>
          <w:numId w:val="0"/>
        </w:numPr>
        <w:ind w:left="1220"/>
      </w:pPr>
    </w:p>
    <w:p w14:paraId="0E5115A1" w14:textId="01857407"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7C3628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B783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2B6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388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317FC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A856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13C41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w:t>
            </w:r>
          </w:p>
        </w:tc>
        <w:tc>
          <w:tcPr>
            <w:tcW w:w="4777" w:type="dxa"/>
            <w:tcBorders>
              <w:top w:val="single" w:sz="4" w:space="0" w:color="auto"/>
              <w:left w:val="single" w:sz="4" w:space="0" w:color="auto"/>
              <w:bottom w:val="single" w:sz="4" w:space="0" w:color="auto"/>
              <w:right w:val="single" w:sz="4" w:space="0" w:color="auto"/>
            </w:tcBorders>
            <w:hideMark/>
          </w:tcPr>
          <w:p w14:paraId="4756416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主檔</w:t>
            </w:r>
          </w:p>
        </w:tc>
      </w:tr>
      <w:tr w:rsidR="007A5E3F" w:rsidRPr="00A27A48" w14:paraId="43D257B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A337D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46C42AA"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846164D"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受理申請暨請求回報債權通知資料歷程檔</w:t>
            </w:r>
          </w:p>
        </w:tc>
      </w:tr>
      <w:tr w:rsidR="0066462C" w:rsidRPr="00A27A48" w14:paraId="47A5067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7B2B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B4811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6E5597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0F4CDFB" w14:textId="77777777" w:rsidR="0066462C" w:rsidRPr="00A27A48" w:rsidRDefault="0066462C" w:rsidP="0066462C">
      <w:pPr>
        <w:rPr>
          <w:rFonts w:ascii="標楷體" w:eastAsia="標楷體" w:hAnsi="標楷體"/>
          <w:lang w:eastAsia="x-none"/>
        </w:rPr>
      </w:pPr>
    </w:p>
    <w:p w14:paraId="6A8EE11C"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65EE19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9B754C6" wp14:editId="293BE894">
            <wp:extent cx="6479540" cy="1545590"/>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1011F59" w14:textId="77777777" w:rsidR="0066462C" w:rsidRPr="00A27A48" w:rsidRDefault="0066462C" w:rsidP="0066462C">
      <w:pPr>
        <w:rPr>
          <w:rFonts w:ascii="標楷體" w:eastAsia="標楷體" w:hAnsi="標楷體"/>
          <w:lang w:eastAsia="x-none"/>
        </w:rPr>
      </w:pPr>
    </w:p>
    <w:p w14:paraId="231C435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2C4CA6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143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8A9B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8336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6E8BD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294CD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A113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B6D1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2CAECF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DF2F09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調解受理申請暨請求回報債權通知資料主檔(J</w:t>
            </w:r>
            <w:r w:rsidRPr="00A27A48">
              <w:rPr>
                <w:rFonts w:ascii="標楷體" w:eastAsia="標楷體" w:hAnsi="標楷體"/>
              </w:rPr>
              <w:t>cicZ4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0C04B7A9"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C0689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受理申請暨請求回報債權通知資料主檔(JcicZ44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1E78BB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E7D427"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AC2D2D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F1FEA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6782E5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B96F7B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受理申請暨請求回報債權通知資料主檔(J</w:t>
            </w:r>
            <w:r w:rsidRPr="00A27A48">
              <w:rPr>
                <w:rFonts w:ascii="標楷體" w:eastAsia="標楷體" w:hAnsi="標楷體"/>
              </w:rPr>
              <w:t>cicZ440</w:t>
            </w:r>
            <w:r w:rsidRPr="00A27A48">
              <w:rPr>
                <w:rFonts w:ascii="標楷體" w:eastAsia="標楷體" w:hAnsi="標楷體" w:hint="eastAsia"/>
              </w:rPr>
              <w:t>)]的全部資料之[輸出Jcic文字檔日期(OutJcictxtDate)]欄位，並將該欄位等於[報送日期]者，修改為0</w:t>
            </w:r>
          </w:p>
          <w:p w14:paraId="49A9996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E66E6A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DF76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7A6C8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7883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1B6FF3" w14:textId="77777777" w:rsidR="0066462C" w:rsidRPr="00A27A48" w:rsidRDefault="0066462C" w:rsidP="0066462C">
      <w:pPr>
        <w:rPr>
          <w:rFonts w:ascii="標楷體" w:eastAsia="標楷體" w:hAnsi="標楷體"/>
        </w:rPr>
      </w:pPr>
    </w:p>
    <w:p w14:paraId="15A2A727"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C5CA9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F34F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4FBDE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35147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5F19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44A167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D6CDE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A4F6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B84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645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6FE3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CA8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49B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0E9E6" w14:textId="77777777" w:rsidR="0066462C" w:rsidRPr="00A27A48" w:rsidRDefault="0066462C" w:rsidP="00460236">
            <w:pPr>
              <w:widowControl/>
              <w:rPr>
                <w:rFonts w:ascii="標楷體" w:eastAsia="標楷體" w:hAnsi="標楷體"/>
                <w:lang w:eastAsia="x-none"/>
              </w:rPr>
            </w:pPr>
          </w:p>
        </w:tc>
      </w:tr>
      <w:tr w:rsidR="007A5E3F" w:rsidRPr="00A27A48" w14:paraId="3068908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94C9B1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AE67C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39743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2D7C4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605EFD6"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CCEAD2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D469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52F0D05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B755D4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87D45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5EAEBE5"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275482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7E3B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B6D1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37956F6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ADF6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7B25B4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064508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3729C3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E0D5C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4A10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5D97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7784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10683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79F8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339FC7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2969A8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6B1E85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2BCC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62F34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64E6A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AF0C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3BE2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E5A05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E9871F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5A2D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687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AFB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C047D35" w14:textId="77777777" w:rsidR="0066462C" w:rsidRPr="00A27A48" w:rsidRDefault="0066462C" w:rsidP="006D6F84">
      <w:pPr>
        <w:pStyle w:val="a"/>
        <w:numPr>
          <w:ilvl w:val="0"/>
          <w:numId w:val="0"/>
        </w:numPr>
        <w:ind w:left="2127"/>
      </w:pPr>
    </w:p>
    <w:p w14:paraId="4344221C" w14:textId="77777777" w:rsidR="0066462C" w:rsidRPr="00A27A48" w:rsidRDefault="0066462C" w:rsidP="006D6F84">
      <w:pPr>
        <w:pStyle w:val="a"/>
      </w:pPr>
      <w:r w:rsidRPr="00A27A48">
        <w:rPr>
          <w:rFonts w:hint="eastAsia"/>
        </w:rPr>
        <w:t>輸出畫面</w:t>
      </w:r>
      <w:r w:rsidRPr="00A27A48">
        <w:t>:</w:t>
      </w:r>
    </w:p>
    <w:p w14:paraId="27DD6D6E" w14:textId="3312444C" w:rsidR="0066462C"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5ED2E143" wp14:editId="0906A875">
            <wp:extent cx="6479540" cy="1285875"/>
            <wp:effectExtent l="0" t="0" r="0" b="0"/>
            <wp:docPr id="528" name="圖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1285875"/>
                    </a:xfrm>
                    <a:prstGeom prst="rect">
                      <a:avLst/>
                    </a:prstGeom>
                  </pic:spPr>
                </pic:pic>
              </a:graphicData>
            </a:graphic>
          </wp:inline>
        </w:drawing>
      </w:r>
    </w:p>
    <w:p w14:paraId="74BBE5F5" w14:textId="77777777" w:rsidR="0066462C" w:rsidRPr="00A27A48" w:rsidRDefault="0066462C" w:rsidP="0066462C">
      <w:pPr>
        <w:ind w:left="1418"/>
        <w:rPr>
          <w:rFonts w:ascii="標楷體" w:eastAsia="標楷體" w:hAnsi="標楷體"/>
          <w:lang w:val="x-none"/>
        </w:rPr>
      </w:pPr>
    </w:p>
    <w:p w14:paraId="6771CF67" w14:textId="77777777" w:rsidR="0066462C" w:rsidRPr="00A27A48" w:rsidRDefault="0066462C" w:rsidP="006D6F84">
      <w:pPr>
        <w:pStyle w:val="a"/>
      </w:pPr>
      <w:r w:rsidRPr="00A27A48">
        <w:rPr>
          <w:rFonts w:hint="eastAsia"/>
          <w:lang w:eastAsia="zh-HK"/>
        </w:rPr>
        <w:t>下載操作</w:t>
      </w:r>
      <w:r w:rsidRPr="00A27A48">
        <w:t>1/LC009</w:t>
      </w:r>
    </w:p>
    <w:p w14:paraId="142E95B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A563587" wp14:editId="58506BFC">
            <wp:extent cx="6479540" cy="2391410"/>
            <wp:effectExtent l="0" t="0" r="0" b="889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2391410"/>
                    </a:xfrm>
                    <a:prstGeom prst="rect">
                      <a:avLst/>
                    </a:prstGeom>
                  </pic:spPr>
                </pic:pic>
              </a:graphicData>
            </a:graphic>
          </wp:inline>
        </w:drawing>
      </w:r>
      <w:r w:rsidRPr="00A27A48">
        <w:rPr>
          <w:rFonts w:ascii="標楷體" w:eastAsia="標楷體" w:hAnsi="標楷體"/>
          <w:noProof/>
        </w:rPr>
        <w:t xml:space="preserve">              </w:t>
      </w:r>
    </w:p>
    <w:p w14:paraId="5A3315A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4D3798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0</w:t>
      </w:r>
    </w:p>
    <w:p w14:paraId="6FE9BD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5245809"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E525260" w14:textId="39D9EBAE"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w:t>
      </w:r>
    </w:p>
    <w:p w14:paraId="072EDF28" w14:textId="77777777" w:rsidR="0066462C" w:rsidRPr="00A27A48" w:rsidRDefault="0066462C" w:rsidP="0066462C">
      <w:pPr>
        <w:ind w:left="1418"/>
        <w:rPr>
          <w:rFonts w:ascii="標楷體" w:eastAsia="標楷體" w:hAnsi="標楷體"/>
        </w:rPr>
      </w:pPr>
    </w:p>
    <w:p w14:paraId="2C33B070"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0(前置調解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E098C0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4874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C6EA1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038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4B9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60E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8D8890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F4D70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23109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0D2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9D39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4AB6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E670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0-V01-」</w:t>
            </w:r>
          </w:p>
        </w:tc>
        <w:tc>
          <w:tcPr>
            <w:tcW w:w="4324" w:type="dxa"/>
            <w:tcBorders>
              <w:top w:val="single" w:sz="4" w:space="0" w:color="auto"/>
              <w:left w:val="single" w:sz="4" w:space="0" w:color="auto"/>
              <w:bottom w:val="single" w:sz="4" w:space="0" w:color="auto"/>
              <w:right w:val="single" w:sz="4" w:space="0" w:color="auto"/>
            </w:tcBorders>
          </w:tcPr>
          <w:p w14:paraId="4C6DFA88" w14:textId="77777777" w:rsidR="0066462C" w:rsidRPr="00A27A48" w:rsidRDefault="0066462C" w:rsidP="00460236">
            <w:pPr>
              <w:rPr>
                <w:rFonts w:ascii="標楷體" w:eastAsia="標楷體" w:hAnsi="標楷體"/>
                <w:lang w:eastAsia="zh-HK"/>
              </w:rPr>
            </w:pPr>
          </w:p>
        </w:tc>
      </w:tr>
      <w:tr w:rsidR="007A5E3F" w:rsidRPr="00A27A48" w14:paraId="6A4C3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EE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330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65FC4C"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8CEDC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F8B33BB" w14:textId="77777777" w:rsidR="0066462C" w:rsidRPr="00A27A48" w:rsidRDefault="0066462C" w:rsidP="00460236">
            <w:pPr>
              <w:rPr>
                <w:rFonts w:ascii="標楷體" w:eastAsia="標楷體" w:hAnsi="標楷體"/>
                <w:lang w:eastAsia="zh-HK"/>
              </w:rPr>
            </w:pPr>
          </w:p>
        </w:tc>
      </w:tr>
      <w:tr w:rsidR="007A5E3F" w:rsidRPr="00A27A48" w14:paraId="3C88D9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ABF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4EA1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89AA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4F2F6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6D9CC8C" w14:textId="77777777" w:rsidR="0066462C" w:rsidRPr="00A27A48" w:rsidRDefault="0066462C" w:rsidP="00460236">
            <w:pPr>
              <w:rPr>
                <w:rFonts w:ascii="標楷體" w:eastAsia="標楷體" w:hAnsi="標楷體"/>
                <w:lang w:eastAsia="zh-HK"/>
              </w:rPr>
            </w:pPr>
          </w:p>
        </w:tc>
      </w:tr>
      <w:tr w:rsidR="007A5E3F" w:rsidRPr="00A27A48" w14:paraId="2F1499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145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D29B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3EA98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9F68F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EE02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FE08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26C9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AE9FE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43CD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8429A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24C2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3437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3B28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97FE7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1FE0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D16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555EF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BEBD2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C6C29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8428D9" w14:textId="77777777" w:rsidR="0066462C" w:rsidRPr="00A27A48" w:rsidRDefault="0066462C" w:rsidP="00460236">
            <w:pPr>
              <w:rPr>
                <w:rFonts w:ascii="標楷體" w:eastAsia="標楷體" w:hAnsi="標楷體"/>
                <w:lang w:eastAsia="zh-HK"/>
              </w:rPr>
            </w:pPr>
          </w:p>
        </w:tc>
      </w:tr>
      <w:tr w:rsidR="00DA5473" w:rsidRPr="00A27A48" w14:paraId="148181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E151A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906D5A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3F3AE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2C3F548" w14:textId="34E628CD"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2A58F91" w14:textId="7CB801CF"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7082EB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4A265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AE8AE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2FCC7"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C786816" w14:textId="038D038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23E0643" w14:textId="6E0B4A3D"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48EE6AF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A062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9F2C9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894EC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B3BE8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E54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8357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AF5E45" w14:textId="77777777" w:rsidR="0066462C" w:rsidRPr="00A27A48" w:rsidRDefault="0066462C" w:rsidP="00460236">
            <w:pPr>
              <w:rPr>
                <w:rFonts w:ascii="標楷體" w:eastAsia="標楷體" w:hAnsi="標楷體"/>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8C06106" w14:textId="77777777" w:rsidR="0066462C" w:rsidRPr="00A27A48" w:rsidRDefault="0066462C" w:rsidP="00460236">
            <w:pPr>
              <w:rPr>
                <w:rFonts w:ascii="標楷體" w:eastAsia="標楷體" w:hAnsi="標楷體"/>
              </w:rPr>
            </w:pPr>
            <w:r w:rsidRPr="00A27A48">
              <w:rPr>
                <w:rFonts w:ascii="標楷體" w:eastAsia="標楷體" w:hAnsi="標楷體" w:hint="eastAsia"/>
              </w:rPr>
              <w:t>440</w:t>
            </w:r>
          </w:p>
        </w:tc>
        <w:tc>
          <w:tcPr>
            <w:tcW w:w="4324" w:type="dxa"/>
            <w:tcBorders>
              <w:top w:val="single" w:sz="4" w:space="0" w:color="auto"/>
              <w:left w:val="single" w:sz="4" w:space="0" w:color="auto"/>
              <w:bottom w:val="single" w:sz="4" w:space="0" w:color="auto"/>
              <w:right w:val="single" w:sz="4" w:space="0" w:color="auto"/>
            </w:tcBorders>
          </w:tcPr>
          <w:p w14:paraId="5756E27E" w14:textId="77777777" w:rsidR="0066462C" w:rsidRPr="00A27A48" w:rsidRDefault="0066462C" w:rsidP="00460236">
            <w:pPr>
              <w:rPr>
                <w:rFonts w:ascii="標楷體" w:eastAsia="標楷體" w:hAnsi="標楷體"/>
              </w:rPr>
            </w:pPr>
          </w:p>
        </w:tc>
      </w:tr>
      <w:tr w:rsidR="007A5E3F" w:rsidRPr="00A27A48" w14:paraId="5FFA5B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A79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242C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EDC122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BB15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CD17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0.TranKey</w:t>
            </w:r>
          </w:p>
        </w:tc>
      </w:tr>
      <w:tr w:rsidR="007A5E3F" w:rsidRPr="00A27A48" w14:paraId="65E58F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8358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3D917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73BC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51B81C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4DE20B" w14:textId="77777777" w:rsidR="0066462C" w:rsidRPr="00A27A48" w:rsidRDefault="0066462C" w:rsidP="00460236">
            <w:pPr>
              <w:rPr>
                <w:rFonts w:ascii="標楷體" w:eastAsia="標楷體" w:hAnsi="標楷體"/>
              </w:rPr>
            </w:pPr>
          </w:p>
        </w:tc>
      </w:tr>
      <w:tr w:rsidR="007A5E3F" w:rsidRPr="00A27A48" w14:paraId="030841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BBEA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E1BD5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AE0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E171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513F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CustId</w:t>
            </w:r>
          </w:p>
          <w:p w14:paraId="3A6D029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C034F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D32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551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190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77AAF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A2D0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pplyDate</w:t>
            </w:r>
          </w:p>
          <w:p w14:paraId="691F9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EDA6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C5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7543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EED4FF"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66E1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819915"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BankId</w:t>
            </w:r>
          </w:p>
        </w:tc>
      </w:tr>
      <w:tr w:rsidR="007A5E3F" w:rsidRPr="00A27A48" w14:paraId="6CC0B1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34D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29014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C68706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ACAE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9D2C7F" w14:textId="77777777" w:rsidR="0066462C" w:rsidRPr="00A27A48" w:rsidRDefault="0066462C" w:rsidP="00460236">
            <w:pPr>
              <w:rPr>
                <w:rFonts w:ascii="標楷體" w:eastAsia="標楷體" w:hAnsi="標楷體"/>
              </w:rPr>
            </w:pPr>
          </w:p>
        </w:tc>
      </w:tr>
      <w:tr w:rsidR="007A5E3F" w:rsidRPr="00A27A48" w14:paraId="4DCF2C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6ADE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9D589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F72930" w14:textId="77777777" w:rsidR="0066462C" w:rsidRPr="00A27A48" w:rsidRDefault="0066462C" w:rsidP="00460236">
            <w:pPr>
              <w:rPr>
                <w:rFonts w:ascii="標楷體" w:eastAsia="標楷體" w:hAnsi="標楷體"/>
              </w:rPr>
            </w:pPr>
            <w:r w:rsidRPr="00A27A48">
              <w:rPr>
                <w:rFonts w:ascii="標楷體" w:eastAsia="標楷體" w:hAnsi="標楷體" w:hint="eastAsia"/>
              </w:rPr>
              <w:t>同意書取得日期</w:t>
            </w:r>
          </w:p>
        </w:tc>
        <w:tc>
          <w:tcPr>
            <w:tcW w:w="3336" w:type="dxa"/>
            <w:tcBorders>
              <w:top w:val="single" w:sz="4" w:space="0" w:color="auto"/>
              <w:left w:val="single" w:sz="4" w:space="0" w:color="auto"/>
              <w:bottom w:val="single" w:sz="4" w:space="0" w:color="auto"/>
              <w:right w:val="single" w:sz="4" w:space="0" w:color="auto"/>
            </w:tcBorders>
          </w:tcPr>
          <w:p w14:paraId="37F3E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F6F53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greeDate</w:t>
            </w:r>
          </w:p>
          <w:p w14:paraId="772B28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FA032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E16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53167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36B701D" w14:textId="77777777" w:rsidR="0066462C" w:rsidRPr="00A27A48" w:rsidRDefault="0066462C" w:rsidP="00460236">
            <w:pPr>
              <w:rPr>
                <w:rFonts w:ascii="標楷體" w:eastAsia="標楷體" w:hAnsi="標楷體"/>
              </w:rPr>
            </w:pPr>
            <w:r w:rsidRPr="00A27A48">
              <w:rPr>
                <w:rFonts w:ascii="標楷體" w:eastAsia="標楷體" w:hAnsi="標楷體" w:hint="eastAsia"/>
              </w:rPr>
              <w:t>首次調解日</w:t>
            </w:r>
          </w:p>
        </w:tc>
        <w:tc>
          <w:tcPr>
            <w:tcW w:w="3336" w:type="dxa"/>
            <w:tcBorders>
              <w:top w:val="single" w:sz="4" w:space="0" w:color="auto"/>
              <w:left w:val="single" w:sz="4" w:space="0" w:color="auto"/>
              <w:bottom w:val="single" w:sz="4" w:space="0" w:color="auto"/>
              <w:right w:val="single" w:sz="4" w:space="0" w:color="auto"/>
            </w:tcBorders>
          </w:tcPr>
          <w:p w14:paraId="7BB904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DBF47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StartDate</w:t>
            </w:r>
          </w:p>
          <w:p w14:paraId="283EE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95219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B9E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9ABB1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AB50056" w14:textId="77777777" w:rsidR="0066462C" w:rsidRPr="00A27A48" w:rsidRDefault="0066462C" w:rsidP="00460236">
            <w:pPr>
              <w:rPr>
                <w:rFonts w:ascii="標楷體" w:eastAsia="標楷體" w:hAnsi="標楷體"/>
              </w:rPr>
            </w:pPr>
            <w:r w:rsidRPr="00A27A48">
              <w:rPr>
                <w:rFonts w:ascii="標楷體" w:eastAsia="標楷體" w:hAnsi="標楷體" w:hint="eastAsia"/>
              </w:rPr>
              <w:t>債權計算基準日</w:t>
            </w:r>
          </w:p>
        </w:tc>
        <w:tc>
          <w:tcPr>
            <w:tcW w:w="3336" w:type="dxa"/>
            <w:tcBorders>
              <w:top w:val="single" w:sz="4" w:space="0" w:color="auto"/>
              <w:left w:val="single" w:sz="4" w:space="0" w:color="auto"/>
              <w:bottom w:val="single" w:sz="4" w:space="0" w:color="auto"/>
              <w:right w:val="single" w:sz="4" w:space="0" w:color="auto"/>
            </w:tcBorders>
          </w:tcPr>
          <w:p w14:paraId="0CDAEC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B5EE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RemindDate</w:t>
            </w:r>
          </w:p>
          <w:p w14:paraId="6F84EB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D2C60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AAF7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2EAF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A452114" w14:textId="77777777" w:rsidR="0066462C" w:rsidRPr="00A27A48" w:rsidRDefault="0066462C" w:rsidP="00460236">
            <w:pPr>
              <w:rPr>
                <w:rFonts w:ascii="標楷體" w:eastAsia="標楷體" w:hAnsi="標楷體"/>
              </w:rPr>
            </w:pPr>
            <w:r w:rsidRPr="00A27A48">
              <w:rPr>
                <w:rFonts w:ascii="標楷體" w:eastAsia="標楷體" w:hAnsi="標楷體" w:hint="eastAsia"/>
              </w:rPr>
              <w:t>受理方式</w:t>
            </w:r>
          </w:p>
        </w:tc>
        <w:tc>
          <w:tcPr>
            <w:tcW w:w="3336" w:type="dxa"/>
            <w:tcBorders>
              <w:top w:val="single" w:sz="4" w:space="0" w:color="auto"/>
              <w:left w:val="single" w:sz="4" w:space="0" w:color="auto"/>
              <w:bottom w:val="single" w:sz="4" w:space="0" w:color="auto"/>
              <w:right w:val="single" w:sz="4" w:space="0" w:color="auto"/>
            </w:tcBorders>
          </w:tcPr>
          <w:p w14:paraId="7912E9C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A0997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ApplyType</w:t>
            </w:r>
          </w:p>
        </w:tc>
      </w:tr>
      <w:tr w:rsidR="007A5E3F" w:rsidRPr="00A27A48" w14:paraId="2E720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7AC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33DA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EBD0C9A" w14:textId="77777777" w:rsidR="0066462C" w:rsidRPr="00A27A48" w:rsidRDefault="0066462C" w:rsidP="00460236">
            <w:pPr>
              <w:rPr>
                <w:rFonts w:ascii="標楷體" w:eastAsia="標楷體" w:hAnsi="標楷體"/>
              </w:rPr>
            </w:pPr>
            <w:r w:rsidRPr="00A27A48">
              <w:rPr>
                <w:rFonts w:ascii="標楷體" w:eastAsia="標楷體" w:hAnsi="標楷體" w:hint="eastAsia"/>
              </w:rPr>
              <w:t>協辦行是否需自行回報債權</w:t>
            </w:r>
          </w:p>
        </w:tc>
        <w:tc>
          <w:tcPr>
            <w:tcW w:w="3336" w:type="dxa"/>
            <w:tcBorders>
              <w:top w:val="single" w:sz="4" w:space="0" w:color="auto"/>
              <w:left w:val="single" w:sz="4" w:space="0" w:color="auto"/>
              <w:bottom w:val="single" w:sz="4" w:space="0" w:color="auto"/>
              <w:right w:val="single" w:sz="4" w:space="0" w:color="auto"/>
            </w:tcBorders>
          </w:tcPr>
          <w:p w14:paraId="059920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8EFC4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ReportYn</w:t>
            </w:r>
          </w:p>
        </w:tc>
      </w:tr>
      <w:tr w:rsidR="007A5E3F" w:rsidRPr="00A27A48" w14:paraId="365F98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8A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1BE13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F82D2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42E9B8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597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1</w:t>
            </w:r>
          </w:p>
          <w:p w14:paraId="5172A63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22B13F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6083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DB1E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4B2129"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26441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834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2</w:t>
            </w:r>
          </w:p>
          <w:p w14:paraId="3BCC2B9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073F9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CDF2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6BE88B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2C2142"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3336" w:type="dxa"/>
            <w:tcBorders>
              <w:top w:val="single" w:sz="4" w:space="0" w:color="auto"/>
              <w:left w:val="single" w:sz="4" w:space="0" w:color="auto"/>
              <w:bottom w:val="single" w:sz="4" w:space="0" w:color="auto"/>
              <w:right w:val="single" w:sz="4" w:space="0" w:color="auto"/>
            </w:tcBorders>
          </w:tcPr>
          <w:p w14:paraId="5F04B4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82C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3</w:t>
            </w:r>
          </w:p>
          <w:p w14:paraId="7D32219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左靠後補空白</w:t>
            </w:r>
          </w:p>
        </w:tc>
      </w:tr>
      <w:tr w:rsidR="007A5E3F" w:rsidRPr="00A27A48" w14:paraId="2FA605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0E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75D564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860911"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2F168E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617B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4</w:t>
            </w:r>
          </w:p>
          <w:p w14:paraId="29CCC4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9056B2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232A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30F61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01A40A3"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5A2E681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15CCB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5</w:t>
            </w:r>
          </w:p>
          <w:p w14:paraId="1FEB180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F0539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EBBF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2275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9E598E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827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8733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6</w:t>
            </w:r>
          </w:p>
          <w:p w14:paraId="36D4065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63CC3E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855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16B4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1514" w:type="dxa"/>
            <w:tcBorders>
              <w:top w:val="single" w:sz="4" w:space="0" w:color="auto"/>
              <w:left w:val="single" w:sz="4" w:space="0" w:color="auto"/>
              <w:bottom w:val="single" w:sz="4" w:space="0" w:color="auto"/>
              <w:right w:val="single" w:sz="4" w:space="0" w:color="auto"/>
            </w:tcBorders>
            <w:hideMark/>
          </w:tcPr>
          <w:p w14:paraId="1B5623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A67E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482BFC" w14:textId="77777777" w:rsidR="0066462C" w:rsidRPr="00A27A48" w:rsidRDefault="0066462C" w:rsidP="00460236">
            <w:pPr>
              <w:rPr>
                <w:rFonts w:ascii="標楷體" w:eastAsia="標楷體" w:hAnsi="標楷體"/>
              </w:rPr>
            </w:pPr>
          </w:p>
        </w:tc>
      </w:tr>
      <w:tr w:rsidR="007A5E3F" w:rsidRPr="00A27A48" w14:paraId="0655A2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D85F0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A0469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987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D4FE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741E20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589623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28A985F" w14:textId="77777777" w:rsidR="0066462C" w:rsidRPr="00A27A48" w:rsidRDefault="0066462C" w:rsidP="00460236">
            <w:pPr>
              <w:rPr>
                <w:rFonts w:ascii="標楷體" w:eastAsia="標楷體" w:hAnsi="標楷體"/>
                <w:lang w:eastAsia="zh-HK"/>
              </w:rPr>
            </w:pPr>
          </w:p>
        </w:tc>
      </w:tr>
      <w:tr w:rsidR="0066462C" w:rsidRPr="00A27A48" w14:paraId="1944D9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3DF6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1FC4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C69B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949FB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3A1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B85060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1558B0F" w14:textId="77777777" w:rsidR="0066462C" w:rsidRPr="00A27A48" w:rsidRDefault="0066462C" w:rsidP="0066462C">
      <w:pPr>
        <w:rPr>
          <w:rFonts w:ascii="標楷體" w:eastAsia="標楷體" w:hAnsi="標楷體"/>
          <w:lang w:val="x-none"/>
        </w:rPr>
      </w:pPr>
    </w:p>
    <w:p w14:paraId="49C45FDE" w14:textId="77777777" w:rsidR="0066462C" w:rsidRPr="00A27A48" w:rsidRDefault="0066462C" w:rsidP="0066462C">
      <w:pPr>
        <w:rPr>
          <w:rFonts w:ascii="標楷體" w:eastAsia="標楷體" w:hAnsi="標楷體"/>
          <w:lang w:val="x-none"/>
        </w:rPr>
      </w:pPr>
    </w:p>
    <w:p w14:paraId="0D9EA1F1" w14:textId="77777777" w:rsidR="0066462C" w:rsidRPr="00A27A48" w:rsidRDefault="0066462C" w:rsidP="0066462C">
      <w:pPr>
        <w:rPr>
          <w:rFonts w:ascii="標楷體" w:eastAsia="標楷體" w:hAnsi="標楷體"/>
          <w:lang w:val="x-none"/>
        </w:rPr>
      </w:pPr>
    </w:p>
    <w:p w14:paraId="7966C44E" w14:textId="6B037F3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E764CEE" w14:textId="77777777" w:rsidR="0066462C" w:rsidRPr="00A27A48" w:rsidRDefault="0066462C" w:rsidP="00963923">
      <w:pPr>
        <w:pStyle w:val="3"/>
        <w:numPr>
          <w:ilvl w:val="2"/>
          <w:numId w:val="9"/>
        </w:numPr>
        <w:rPr>
          <w:rFonts w:ascii="標楷體" w:hAnsi="標楷體"/>
        </w:rPr>
      </w:pPr>
      <w:bookmarkStart w:id="226" w:name="_Toc90482859"/>
      <w:bookmarkStart w:id="227" w:name="_Toc133581834"/>
      <w:r w:rsidRPr="00A27A48">
        <w:rPr>
          <w:rFonts w:ascii="標楷體" w:hAnsi="標楷體" w:hint="eastAsia"/>
        </w:rPr>
        <w:lastRenderedPageBreak/>
        <w:t>L84</w:t>
      </w:r>
      <w:r w:rsidRPr="00A27A48">
        <w:rPr>
          <w:rFonts w:ascii="標楷體" w:hAnsi="標楷體"/>
        </w:rPr>
        <w:t xml:space="preserve">25 </w:t>
      </w:r>
      <w:r w:rsidRPr="00A27A48">
        <w:rPr>
          <w:rFonts w:ascii="標楷體" w:hAnsi="標楷體" w:hint="eastAsia"/>
        </w:rPr>
        <w:t>JCIC檔案匯出作業(442)</w:t>
      </w:r>
      <w:bookmarkEnd w:id="226"/>
      <w:bookmarkEnd w:id="227"/>
    </w:p>
    <w:p w14:paraId="0B72016F"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549F19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DB0E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56957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D280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50C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27EBA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4E86C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8A4A6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ED2C752" w14:textId="2A0B019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457BE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w:t>
            </w:r>
          </w:p>
          <w:p w14:paraId="053062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84FC4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94E1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8A6D03" w14:textId="77777777" w:rsidR="0066462C" w:rsidRPr="00A27A48" w:rsidRDefault="0066462C" w:rsidP="00460236">
            <w:pPr>
              <w:rPr>
                <w:rFonts w:ascii="標楷體" w:eastAsia="標楷體" w:hAnsi="標楷體"/>
                <w:lang w:eastAsia="x-none"/>
              </w:rPr>
            </w:pPr>
          </w:p>
        </w:tc>
      </w:tr>
      <w:tr w:rsidR="0066462C" w:rsidRPr="00A27A48" w14:paraId="22AD6F91"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CE46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A79EE08" w14:textId="77777777" w:rsidR="0066462C" w:rsidRPr="00A27A48" w:rsidRDefault="0066462C" w:rsidP="00460236">
            <w:pPr>
              <w:rPr>
                <w:rFonts w:ascii="標楷體" w:eastAsia="標楷體" w:hAnsi="標楷體"/>
                <w:lang w:eastAsia="x-none"/>
              </w:rPr>
            </w:pPr>
          </w:p>
        </w:tc>
      </w:tr>
      <w:tr w:rsidR="0066462C" w:rsidRPr="00A27A48" w14:paraId="7CD2CD7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9DCC2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AAE53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C7259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2267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8D7C5AC" w14:textId="77777777" w:rsidR="0066462C" w:rsidRPr="00A27A48" w:rsidRDefault="0066462C" w:rsidP="00460236">
            <w:pPr>
              <w:rPr>
                <w:rFonts w:ascii="標楷體" w:eastAsia="標楷體" w:hAnsi="標楷體"/>
                <w:lang w:eastAsia="x-none"/>
              </w:rPr>
            </w:pPr>
          </w:p>
        </w:tc>
      </w:tr>
      <w:tr w:rsidR="0066462C" w:rsidRPr="00A27A48" w14:paraId="7635DA6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F8C3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629D36" w14:textId="77777777" w:rsidR="0066462C" w:rsidRPr="00A27A48" w:rsidRDefault="0066462C" w:rsidP="00460236">
            <w:pPr>
              <w:rPr>
                <w:rFonts w:ascii="標楷體" w:eastAsia="標楷體" w:hAnsi="標楷體"/>
                <w:lang w:eastAsia="x-none"/>
              </w:rPr>
            </w:pPr>
          </w:p>
        </w:tc>
      </w:tr>
    </w:tbl>
    <w:p w14:paraId="0B07E388" w14:textId="77777777" w:rsidR="0066462C" w:rsidRPr="00A27A48" w:rsidRDefault="0066462C" w:rsidP="006D6F84">
      <w:pPr>
        <w:pStyle w:val="a"/>
        <w:numPr>
          <w:ilvl w:val="0"/>
          <w:numId w:val="0"/>
        </w:numPr>
        <w:ind w:left="1220"/>
      </w:pPr>
    </w:p>
    <w:p w14:paraId="48B08AAF" w14:textId="3B942109"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F0FA4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C530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F9D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983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4DD10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EBF3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9D64ED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w:t>
            </w:r>
          </w:p>
        </w:tc>
        <w:tc>
          <w:tcPr>
            <w:tcW w:w="4777" w:type="dxa"/>
            <w:tcBorders>
              <w:top w:val="single" w:sz="4" w:space="0" w:color="auto"/>
              <w:left w:val="single" w:sz="4" w:space="0" w:color="auto"/>
              <w:bottom w:val="single" w:sz="4" w:space="0" w:color="auto"/>
              <w:right w:val="single" w:sz="4" w:space="0" w:color="auto"/>
            </w:tcBorders>
            <w:hideMark/>
          </w:tcPr>
          <w:p w14:paraId="3D9B962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主檔</w:t>
            </w:r>
          </w:p>
        </w:tc>
      </w:tr>
      <w:tr w:rsidR="007A5E3F" w:rsidRPr="00A27A48" w14:paraId="1D8709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DA0A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CEA06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ED9C04"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無擔保債權金額資料歷程檔</w:t>
            </w:r>
          </w:p>
        </w:tc>
      </w:tr>
      <w:tr w:rsidR="0066462C" w:rsidRPr="00A27A48" w14:paraId="1364B19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7B37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21DE1E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F70547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8FDEAC3" w14:textId="77777777" w:rsidR="0066462C" w:rsidRPr="00A27A48" w:rsidRDefault="0066462C" w:rsidP="0066462C">
      <w:pPr>
        <w:rPr>
          <w:rFonts w:ascii="標楷體" w:eastAsia="標楷體" w:hAnsi="標楷體"/>
          <w:lang w:eastAsia="x-none"/>
        </w:rPr>
      </w:pPr>
    </w:p>
    <w:p w14:paraId="60240CC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20C567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5385411" wp14:editId="4CFDDE7A">
            <wp:extent cx="6479540" cy="1641475"/>
            <wp:effectExtent l="0" t="0" r="0" b="0"/>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479540" cy="16414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E5DD0FA" w14:textId="77777777" w:rsidR="0066462C" w:rsidRPr="00A27A48" w:rsidRDefault="0066462C" w:rsidP="0066462C">
      <w:pPr>
        <w:rPr>
          <w:rFonts w:ascii="標楷體" w:eastAsia="標楷體" w:hAnsi="標楷體"/>
          <w:lang w:eastAsia="x-none"/>
        </w:rPr>
      </w:pPr>
    </w:p>
    <w:p w14:paraId="4026ADB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AD9A4C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E2DD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4570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099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1E2A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A9255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D6DF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0516E9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F0B402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DAA3BE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w:t>
            </w:r>
            <w:r w:rsidRPr="00A27A48">
              <w:rPr>
                <w:rFonts w:ascii="標楷體" w:eastAsia="標楷體" w:hAnsi="標楷體"/>
              </w:rPr>
              <w:t>cicZ442)</w:t>
            </w:r>
            <w:r w:rsidRPr="00A27A48">
              <w:rPr>
                <w:rFonts w:ascii="標楷體" w:eastAsia="標楷體" w:hAnsi="標楷體" w:hint="eastAsia"/>
              </w:rPr>
              <w:t>]對應資料庫檔案之[輸出Jcic文字檔日期(OutJcictxtDate)]，若</w:t>
            </w:r>
            <w:r w:rsidRPr="00A27A48">
              <w:rPr>
                <w:rFonts w:ascii="標楷體" w:eastAsia="標楷體" w:hAnsi="標楷體" w:hint="eastAsia"/>
              </w:rPr>
              <w:lastRenderedPageBreak/>
              <w:t>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6C96F21"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8B906C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cicZ44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D45C6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8D17E6D"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7EBE4A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FAFB85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33F4A4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E12595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無擔保債權金額資料主檔(J</w:t>
            </w:r>
            <w:r w:rsidRPr="00A27A48">
              <w:rPr>
                <w:rFonts w:ascii="標楷體" w:eastAsia="標楷體" w:hAnsi="標楷體"/>
              </w:rPr>
              <w:t>cicZ442</w:t>
            </w:r>
            <w:r w:rsidRPr="00A27A48">
              <w:rPr>
                <w:rFonts w:ascii="標楷體" w:eastAsia="標楷體" w:hAnsi="標楷體" w:hint="eastAsia"/>
              </w:rPr>
              <w:t>)]的全部資料之[輸出Jcic文字檔日期(OutJcictxtDate)]欄位，並將該欄位等於[報送日期]者，修改為0</w:t>
            </w:r>
          </w:p>
          <w:p w14:paraId="40FB4C7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58CC1F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50DD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5190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2D8D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7A2558" w14:textId="77777777" w:rsidR="0066462C" w:rsidRPr="00A27A48" w:rsidRDefault="0066462C" w:rsidP="0066462C">
      <w:pPr>
        <w:rPr>
          <w:rFonts w:ascii="標楷體" w:eastAsia="標楷體" w:hAnsi="標楷體"/>
        </w:rPr>
      </w:pPr>
    </w:p>
    <w:p w14:paraId="46F7A930"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2E0207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2278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796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A41AF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AA3C8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A04B12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4A5B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B3C14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09670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33D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1796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04C06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64C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90655" w14:textId="77777777" w:rsidR="0066462C" w:rsidRPr="00A27A48" w:rsidRDefault="0066462C" w:rsidP="00460236">
            <w:pPr>
              <w:widowControl/>
              <w:rPr>
                <w:rFonts w:ascii="標楷體" w:eastAsia="標楷體" w:hAnsi="標楷體"/>
                <w:lang w:eastAsia="x-none"/>
              </w:rPr>
            </w:pPr>
          </w:p>
        </w:tc>
      </w:tr>
      <w:tr w:rsidR="007A5E3F" w:rsidRPr="00A27A48" w14:paraId="1EEA191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D5A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4CE3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8CF0E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A635D9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10AFCC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D8FD5E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20DCB9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64772E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E102A7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D38E3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A844223"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89C8EA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D0B80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32FF0D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37CA0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44DC7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6F43E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307FD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4A245C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5C866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4F20F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19A5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7E2FA5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9AA44D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1F4A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F787BC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C31D5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EE945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0B275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6679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4D413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FCCA72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34CBB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7842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58F038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8703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89B149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727E5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D50C4F2" w14:textId="77777777" w:rsidR="0066462C" w:rsidRPr="00A27A48" w:rsidRDefault="0066462C" w:rsidP="006D6F84">
      <w:pPr>
        <w:pStyle w:val="a"/>
        <w:numPr>
          <w:ilvl w:val="0"/>
          <w:numId w:val="0"/>
        </w:numPr>
        <w:ind w:left="2127"/>
      </w:pPr>
    </w:p>
    <w:p w14:paraId="7EA06BC0" w14:textId="77777777" w:rsidR="0066462C" w:rsidRPr="00A27A48" w:rsidRDefault="0066462C" w:rsidP="006D6F84">
      <w:pPr>
        <w:pStyle w:val="a"/>
      </w:pPr>
      <w:r w:rsidRPr="00A27A48">
        <w:rPr>
          <w:rFonts w:hint="eastAsia"/>
        </w:rPr>
        <w:t>輸出畫面</w:t>
      </w:r>
      <w:r w:rsidRPr="00A27A48">
        <w:t>:</w:t>
      </w:r>
    </w:p>
    <w:p w14:paraId="6B529DE8" w14:textId="05077027"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09663833" wp14:editId="02436442">
            <wp:extent cx="6479540" cy="1185545"/>
            <wp:effectExtent l="0" t="0" r="0" b="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185545"/>
                    </a:xfrm>
                    <a:prstGeom prst="rect">
                      <a:avLst/>
                    </a:prstGeom>
                  </pic:spPr>
                </pic:pic>
              </a:graphicData>
            </a:graphic>
          </wp:inline>
        </w:drawing>
      </w:r>
    </w:p>
    <w:p w14:paraId="5B80C28B" w14:textId="77777777" w:rsidR="0066462C" w:rsidRPr="00A27A48" w:rsidRDefault="0066462C" w:rsidP="0066462C">
      <w:pPr>
        <w:ind w:left="1418"/>
        <w:rPr>
          <w:rFonts w:ascii="標楷體" w:eastAsia="標楷體" w:hAnsi="標楷體"/>
          <w:lang w:val="x-none"/>
        </w:rPr>
      </w:pPr>
    </w:p>
    <w:p w14:paraId="75B432AC" w14:textId="77777777" w:rsidR="0066462C" w:rsidRPr="00A27A48" w:rsidRDefault="0066462C" w:rsidP="006D6F84">
      <w:pPr>
        <w:pStyle w:val="a"/>
      </w:pPr>
      <w:r w:rsidRPr="00A27A48">
        <w:rPr>
          <w:rFonts w:hint="eastAsia"/>
          <w:lang w:eastAsia="zh-HK"/>
        </w:rPr>
        <w:t>下載操作</w:t>
      </w:r>
      <w:r w:rsidRPr="00A27A48">
        <w:t>1/LC009</w:t>
      </w:r>
    </w:p>
    <w:p w14:paraId="1D08EB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24CC10B" wp14:editId="15968ADB">
            <wp:extent cx="6479540" cy="2343785"/>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2343785"/>
                    </a:xfrm>
                    <a:prstGeom prst="rect">
                      <a:avLst/>
                    </a:prstGeom>
                  </pic:spPr>
                </pic:pic>
              </a:graphicData>
            </a:graphic>
          </wp:inline>
        </w:drawing>
      </w:r>
      <w:r w:rsidRPr="00A27A48">
        <w:rPr>
          <w:rFonts w:ascii="標楷體" w:eastAsia="標楷體" w:hAnsi="標楷體"/>
          <w:noProof/>
        </w:rPr>
        <w:t xml:space="preserve">               </w:t>
      </w:r>
    </w:p>
    <w:p w14:paraId="7A2ECB4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03A714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2</w:t>
      </w:r>
    </w:p>
    <w:p w14:paraId="0D17EFF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A5E458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D9E219D" w14:textId="263B84EE"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w:t>
      </w:r>
    </w:p>
    <w:p w14:paraId="767C4824" w14:textId="77777777" w:rsidR="0066462C" w:rsidRPr="00A27A48" w:rsidRDefault="0066462C" w:rsidP="0066462C">
      <w:pPr>
        <w:ind w:left="1418"/>
        <w:rPr>
          <w:rFonts w:ascii="標楷體" w:eastAsia="標楷體" w:hAnsi="標楷體"/>
        </w:rPr>
      </w:pPr>
    </w:p>
    <w:p w14:paraId="18E8918E"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2(前置調解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9A086F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24AD7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1F36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6E19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D792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1F6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8D8608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66C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FFBA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FCD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642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7341E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58D124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2-V01-」</w:t>
            </w:r>
          </w:p>
        </w:tc>
        <w:tc>
          <w:tcPr>
            <w:tcW w:w="4324" w:type="dxa"/>
            <w:tcBorders>
              <w:top w:val="single" w:sz="4" w:space="0" w:color="auto"/>
              <w:left w:val="single" w:sz="4" w:space="0" w:color="auto"/>
              <w:bottom w:val="single" w:sz="4" w:space="0" w:color="auto"/>
              <w:right w:val="single" w:sz="4" w:space="0" w:color="auto"/>
            </w:tcBorders>
          </w:tcPr>
          <w:p w14:paraId="700410A7" w14:textId="77777777" w:rsidR="0066462C" w:rsidRPr="00A27A48" w:rsidRDefault="0066462C" w:rsidP="00460236">
            <w:pPr>
              <w:rPr>
                <w:rFonts w:ascii="標楷體" w:eastAsia="標楷體" w:hAnsi="標楷體"/>
                <w:lang w:eastAsia="zh-HK"/>
              </w:rPr>
            </w:pPr>
          </w:p>
        </w:tc>
      </w:tr>
      <w:tr w:rsidR="007A5E3F" w:rsidRPr="00A27A48" w14:paraId="1F1DDC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932C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1BEE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A5C22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15760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5CF489" w14:textId="77777777" w:rsidR="0066462C" w:rsidRPr="00A27A48" w:rsidRDefault="0066462C" w:rsidP="00460236">
            <w:pPr>
              <w:rPr>
                <w:rFonts w:ascii="標楷體" w:eastAsia="標楷體" w:hAnsi="標楷體"/>
                <w:lang w:eastAsia="zh-HK"/>
              </w:rPr>
            </w:pPr>
          </w:p>
        </w:tc>
      </w:tr>
      <w:tr w:rsidR="007A5E3F" w:rsidRPr="00A27A48" w14:paraId="79747E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918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DF8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293A7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58694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700EC41" w14:textId="77777777" w:rsidR="0066462C" w:rsidRPr="00A27A48" w:rsidRDefault="0066462C" w:rsidP="00460236">
            <w:pPr>
              <w:rPr>
                <w:rFonts w:ascii="標楷體" w:eastAsia="標楷體" w:hAnsi="標楷體"/>
                <w:lang w:eastAsia="zh-HK"/>
              </w:rPr>
            </w:pPr>
          </w:p>
        </w:tc>
      </w:tr>
      <w:tr w:rsidR="007A5E3F" w:rsidRPr="00A27A48" w14:paraId="0BD2BE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358F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DD7F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6707C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45AC8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D0E4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DD8B6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DD33C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672E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EBA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774CB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6B9D1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51B39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E678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4A0E4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5FC95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52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87236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09B0CE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4BF8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8906196" w14:textId="77777777" w:rsidR="0066462C" w:rsidRPr="00A27A48" w:rsidRDefault="0066462C" w:rsidP="00460236">
            <w:pPr>
              <w:rPr>
                <w:rFonts w:ascii="標楷體" w:eastAsia="標楷體" w:hAnsi="標楷體"/>
                <w:lang w:eastAsia="zh-HK"/>
              </w:rPr>
            </w:pPr>
          </w:p>
        </w:tc>
      </w:tr>
      <w:tr w:rsidR="00DA5473" w:rsidRPr="00A27A48" w14:paraId="476ED2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06F40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CD6745"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9FFA605"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F90F37F" w14:textId="3EC51F6F"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16DA1546" w14:textId="2B53BDE4"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5E7552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8E81E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31AF32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EF16C1"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E48CB85" w14:textId="4E609EB5"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9B48C40" w14:textId="2B2EF8B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26886D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E753D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D183A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D0F3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8D26D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FC5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9E8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8328E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69E6389" w14:textId="77777777" w:rsidR="0066462C" w:rsidRPr="00A27A48" w:rsidRDefault="0066462C" w:rsidP="00460236">
            <w:pPr>
              <w:rPr>
                <w:rFonts w:ascii="標楷體" w:eastAsia="標楷體" w:hAnsi="標楷體"/>
              </w:rPr>
            </w:pPr>
            <w:r w:rsidRPr="00A27A48">
              <w:rPr>
                <w:rFonts w:ascii="標楷體" w:eastAsia="標楷體" w:hAnsi="標楷體" w:hint="eastAsia"/>
              </w:rPr>
              <w:t>442</w:t>
            </w:r>
          </w:p>
        </w:tc>
        <w:tc>
          <w:tcPr>
            <w:tcW w:w="4324" w:type="dxa"/>
            <w:tcBorders>
              <w:top w:val="single" w:sz="4" w:space="0" w:color="auto"/>
              <w:left w:val="single" w:sz="4" w:space="0" w:color="auto"/>
              <w:bottom w:val="single" w:sz="4" w:space="0" w:color="auto"/>
              <w:right w:val="single" w:sz="4" w:space="0" w:color="auto"/>
            </w:tcBorders>
          </w:tcPr>
          <w:p w14:paraId="255D56AA" w14:textId="77777777" w:rsidR="0066462C" w:rsidRPr="00A27A48" w:rsidRDefault="0066462C" w:rsidP="00460236">
            <w:pPr>
              <w:rPr>
                <w:rFonts w:ascii="標楷體" w:eastAsia="標楷體" w:hAnsi="標楷體"/>
              </w:rPr>
            </w:pPr>
          </w:p>
        </w:tc>
      </w:tr>
      <w:tr w:rsidR="007A5E3F" w:rsidRPr="00A27A48" w14:paraId="65121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78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10DB1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5A8A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D7EC1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DFF6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2.TranKey</w:t>
            </w:r>
          </w:p>
        </w:tc>
      </w:tr>
      <w:tr w:rsidR="007A5E3F" w:rsidRPr="00A27A48" w14:paraId="3FA4FD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A7A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77A48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93F6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FE8903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7F1505E" w14:textId="77777777" w:rsidR="0066462C" w:rsidRPr="00A27A48" w:rsidRDefault="0066462C" w:rsidP="00460236">
            <w:pPr>
              <w:rPr>
                <w:rFonts w:ascii="標楷體" w:eastAsia="標楷體" w:hAnsi="標楷體"/>
              </w:rPr>
            </w:pPr>
          </w:p>
        </w:tc>
      </w:tr>
      <w:tr w:rsidR="007A5E3F" w:rsidRPr="00A27A48" w14:paraId="08E348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9BA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8C843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5C83C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DCB7C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7BDB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ustId</w:t>
            </w:r>
          </w:p>
          <w:p w14:paraId="349D12B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324A0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B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91B63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B39E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17D07D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5D3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ApplyDate</w:t>
            </w:r>
          </w:p>
          <w:p w14:paraId="784D28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086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7E4B4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BF00865"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27F1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83D17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BankId</w:t>
            </w:r>
          </w:p>
        </w:tc>
      </w:tr>
      <w:tr w:rsidR="007A5E3F" w:rsidRPr="00A27A48" w14:paraId="714A93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7A7C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E05FF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7353C7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05E6F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1ED8D17" w14:textId="77777777" w:rsidR="0066462C" w:rsidRPr="00A27A48" w:rsidRDefault="0066462C" w:rsidP="00460236">
            <w:pPr>
              <w:rPr>
                <w:rFonts w:ascii="標楷體" w:eastAsia="標楷體" w:hAnsi="標楷體"/>
              </w:rPr>
            </w:pPr>
          </w:p>
        </w:tc>
      </w:tr>
      <w:tr w:rsidR="007A5E3F" w:rsidRPr="00A27A48" w14:paraId="406046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FB4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23F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592B4A"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9DEA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298E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MaxMainCode</w:t>
            </w:r>
          </w:p>
        </w:tc>
      </w:tr>
      <w:tr w:rsidR="007A5E3F" w:rsidRPr="00A27A48" w14:paraId="5260F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B2C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2BA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EF9E85"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5FA10D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F3E9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MaxMain</w:t>
            </w:r>
          </w:p>
        </w:tc>
      </w:tr>
      <w:tr w:rsidR="007A5E3F" w:rsidRPr="00A27A48" w14:paraId="7A5D3B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61C9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B8E48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C7F1CE6"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該債權金融機構債務人</w:t>
            </w:r>
          </w:p>
        </w:tc>
        <w:tc>
          <w:tcPr>
            <w:tcW w:w="3336" w:type="dxa"/>
            <w:tcBorders>
              <w:top w:val="single" w:sz="4" w:space="0" w:color="auto"/>
              <w:left w:val="single" w:sz="4" w:space="0" w:color="auto"/>
              <w:bottom w:val="single" w:sz="4" w:space="0" w:color="auto"/>
              <w:right w:val="single" w:sz="4" w:space="0" w:color="auto"/>
            </w:tcBorders>
          </w:tcPr>
          <w:p w14:paraId="3384A6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FB3642"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Claims</w:t>
            </w:r>
          </w:p>
        </w:tc>
      </w:tr>
      <w:tr w:rsidR="007A5E3F" w:rsidRPr="00A27A48" w14:paraId="1DCBA8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C70A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FDA9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8E5FFF"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34056E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6B80E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LoanCnt</w:t>
            </w:r>
          </w:p>
          <w:p w14:paraId="6A3C1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43D4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833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69F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88C2DC"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放款本息餘額</w:t>
            </w:r>
          </w:p>
        </w:tc>
        <w:tc>
          <w:tcPr>
            <w:tcW w:w="3336" w:type="dxa"/>
            <w:tcBorders>
              <w:top w:val="single" w:sz="4" w:space="0" w:color="auto"/>
              <w:left w:val="single" w:sz="4" w:space="0" w:color="auto"/>
              <w:bottom w:val="single" w:sz="4" w:space="0" w:color="auto"/>
              <w:right w:val="single" w:sz="4" w:space="0" w:color="auto"/>
            </w:tcBorders>
          </w:tcPr>
          <w:p w14:paraId="45A83C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2204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ExpAmt</w:t>
            </w:r>
          </w:p>
          <w:p w14:paraId="4E0134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3E3C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4927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973B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781FE9F"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放</w:t>
            </w:r>
            <w:r w:rsidRPr="00A27A48">
              <w:rPr>
                <w:rFonts w:ascii="標楷體" w:eastAsia="標楷體" w:hAnsi="標楷體" w:hint="eastAsia"/>
              </w:rPr>
              <w:lastRenderedPageBreak/>
              <w:t>款本息餘額</w:t>
            </w:r>
          </w:p>
        </w:tc>
        <w:tc>
          <w:tcPr>
            <w:tcW w:w="3336" w:type="dxa"/>
            <w:tcBorders>
              <w:top w:val="single" w:sz="4" w:space="0" w:color="auto"/>
              <w:left w:val="single" w:sz="4" w:space="0" w:color="auto"/>
              <w:bottom w:val="single" w:sz="4" w:space="0" w:color="auto"/>
              <w:right w:val="single" w:sz="4" w:space="0" w:color="auto"/>
            </w:tcBorders>
          </w:tcPr>
          <w:p w14:paraId="0112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35ED8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ashAmt</w:t>
            </w:r>
          </w:p>
          <w:p w14:paraId="65E55D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E8DDB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2E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58B22B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6301FD7"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3F424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7FA8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reditAmt</w:t>
            </w:r>
          </w:p>
          <w:p w14:paraId="555F95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7C294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8DA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42B7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4432C8"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保證債權本息餘額</w:t>
            </w:r>
          </w:p>
        </w:tc>
        <w:tc>
          <w:tcPr>
            <w:tcW w:w="3336" w:type="dxa"/>
            <w:tcBorders>
              <w:top w:val="single" w:sz="4" w:space="0" w:color="auto"/>
              <w:left w:val="single" w:sz="4" w:space="0" w:color="auto"/>
              <w:bottom w:val="single" w:sz="4" w:space="0" w:color="auto"/>
              <w:right w:val="single" w:sz="4" w:space="0" w:color="auto"/>
            </w:tcBorders>
          </w:tcPr>
          <w:p w14:paraId="6D5D0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521A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GuarAmt</w:t>
            </w:r>
          </w:p>
          <w:p w14:paraId="7CC2C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386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C142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2A3F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AE242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5178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1A230D6" w14:textId="77777777" w:rsidR="0066462C" w:rsidRPr="00A27A48" w:rsidRDefault="0066462C" w:rsidP="00460236">
            <w:pPr>
              <w:rPr>
                <w:rFonts w:ascii="標楷體" w:eastAsia="標楷體" w:hAnsi="標楷體"/>
              </w:rPr>
            </w:pPr>
          </w:p>
        </w:tc>
      </w:tr>
      <w:tr w:rsidR="007A5E3F" w:rsidRPr="00A27A48" w14:paraId="7A9DEC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1232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B38F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988690"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本金</w:t>
            </w:r>
          </w:p>
        </w:tc>
        <w:tc>
          <w:tcPr>
            <w:tcW w:w="3336" w:type="dxa"/>
            <w:tcBorders>
              <w:top w:val="single" w:sz="4" w:space="0" w:color="auto"/>
              <w:left w:val="single" w:sz="4" w:space="0" w:color="auto"/>
              <w:bottom w:val="single" w:sz="4" w:space="0" w:color="auto"/>
              <w:right w:val="single" w:sz="4" w:space="0" w:color="auto"/>
            </w:tcBorders>
          </w:tcPr>
          <w:p w14:paraId="4A6F32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F34F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rin</w:t>
            </w:r>
          </w:p>
          <w:p w14:paraId="5F311FC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474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8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7D7CE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11A5F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利息</w:t>
            </w:r>
          </w:p>
        </w:tc>
        <w:tc>
          <w:tcPr>
            <w:tcW w:w="3336" w:type="dxa"/>
            <w:tcBorders>
              <w:top w:val="single" w:sz="4" w:space="0" w:color="auto"/>
              <w:left w:val="single" w:sz="4" w:space="0" w:color="auto"/>
              <w:bottom w:val="single" w:sz="4" w:space="0" w:color="auto"/>
              <w:right w:val="single" w:sz="4" w:space="0" w:color="auto"/>
            </w:tcBorders>
          </w:tcPr>
          <w:p w14:paraId="191951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A26A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Inte</w:t>
            </w:r>
          </w:p>
          <w:p w14:paraId="4C89906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E4006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3322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2C9A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DEC32B2"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違約金</w:t>
            </w:r>
          </w:p>
        </w:tc>
        <w:tc>
          <w:tcPr>
            <w:tcW w:w="3336" w:type="dxa"/>
            <w:tcBorders>
              <w:top w:val="single" w:sz="4" w:space="0" w:color="auto"/>
              <w:left w:val="single" w:sz="4" w:space="0" w:color="auto"/>
              <w:bottom w:val="single" w:sz="4" w:space="0" w:color="auto"/>
              <w:right w:val="single" w:sz="4" w:space="0" w:color="auto"/>
            </w:tcBorders>
          </w:tcPr>
          <w:p w14:paraId="4961C2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6937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ena</w:t>
            </w:r>
          </w:p>
          <w:p w14:paraId="4D8CD12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93E2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4188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22B4C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215B99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其他費用</w:t>
            </w:r>
          </w:p>
        </w:tc>
        <w:tc>
          <w:tcPr>
            <w:tcW w:w="3336" w:type="dxa"/>
            <w:tcBorders>
              <w:top w:val="single" w:sz="4" w:space="0" w:color="auto"/>
              <w:left w:val="single" w:sz="4" w:space="0" w:color="auto"/>
              <w:bottom w:val="single" w:sz="4" w:space="0" w:color="auto"/>
              <w:right w:val="single" w:sz="4" w:space="0" w:color="auto"/>
            </w:tcBorders>
          </w:tcPr>
          <w:p w14:paraId="367E3A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9E41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Other</w:t>
            </w:r>
          </w:p>
          <w:p w14:paraId="094134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843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59F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6B92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7B02F2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5D0D8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5B96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rin</w:t>
            </w:r>
          </w:p>
          <w:p w14:paraId="33A374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7E0EA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FB2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97330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DBAB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30C01D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2B16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Inte</w:t>
            </w:r>
          </w:p>
          <w:p w14:paraId="710BAC6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51D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60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2A954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5169A34"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3F2680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2172C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ena</w:t>
            </w:r>
          </w:p>
          <w:p w14:paraId="753C67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86FB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69A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DEC0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EF7F39"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5BF06A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3FE9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Other</w:t>
            </w:r>
          </w:p>
          <w:p w14:paraId="7BDD00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6F682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8B1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F425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04D00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56AE06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43A63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rin</w:t>
            </w:r>
          </w:p>
          <w:p w14:paraId="574B8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72D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EA93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7204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47318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F42F2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609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Inte</w:t>
            </w:r>
          </w:p>
          <w:p w14:paraId="738A6E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2D6AB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6444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79FC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8A9CA4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14C250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9338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ena</w:t>
            </w:r>
          </w:p>
          <w:p w14:paraId="13FA4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BC7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6DF2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14EB1F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B35DEE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7CB60A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E1C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Other</w:t>
            </w:r>
          </w:p>
          <w:p w14:paraId="0E59584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CAC0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414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E2A39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E0008A"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本金</w:t>
            </w:r>
          </w:p>
        </w:tc>
        <w:tc>
          <w:tcPr>
            <w:tcW w:w="3336" w:type="dxa"/>
            <w:tcBorders>
              <w:top w:val="single" w:sz="4" w:space="0" w:color="auto"/>
              <w:left w:val="single" w:sz="4" w:space="0" w:color="auto"/>
              <w:bottom w:val="single" w:sz="4" w:space="0" w:color="auto"/>
              <w:right w:val="single" w:sz="4" w:space="0" w:color="auto"/>
            </w:tcBorders>
          </w:tcPr>
          <w:p w14:paraId="7081606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5C716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rin</w:t>
            </w:r>
          </w:p>
          <w:p w14:paraId="2B77BE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ACBF3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3A2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30</w:t>
            </w:r>
          </w:p>
        </w:tc>
        <w:tc>
          <w:tcPr>
            <w:tcW w:w="900" w:type="dxa"/>
            <w:tcBorders>
              <w:top w:val="single" w:sz="4" w:space="0" w:color="auto"/>
              <w:left w:val="single" w:sz="4" w:space="0" w:color="auto"/>
              <w:bottom w:val="single" w:sz="4" w:space="0" w:color="auto"/>
              <w:right w:val="single" w:sz="4" w:space="0" w:color="auto"/>
            </w:tcBorders>
            <w:hideMark/>
          </w:tcPr>
          <w:p w14:paraId="7D0E54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9C5FCC0"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利息</w:t>
            </w:r>
          </w:p>
        </w:tc>
        <w:tc>
          <w:tcPr>
            <w:tcW w:w="3336" w:type="dxa"/>
            <w:tcBorders>
              <w:top w:val="single" w:sz="4" w:space="0" w:color="auto"/>
              <w:left w:val="single" w:sz="4" w:space="0" w:color="auto"/>
              <w:bottom w:val="single" w:sz="4" w:space="0" w:color="auto"/>
              <w:right w:val="single" w:sz="4" w:space="0" w:color="auto"/>
            </w:tcBorders>
          </w:tcPr>
          <w:p w14:paraId="2B7E0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5ECA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Inte</w:t>
            </w:r>
          </w:p>
          <w:p w14:paraId="589C99F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C5D22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4A1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F732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005B569"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違約金</w:t>
            </w:r>
          </w:p>
        </w:tc>
        <w:tc>
          <w:tcPr>
            <w:tcW w:w="3336" w:type="dxa"/>
            <w:tcBorders>
              <w:top w:val="single" w:sz="4" w:space="0" w:color="auto"/>
              <w:left w:val="single" w:sz="4" w:space="0" w:color="auto"/>
              <w:bottom w:val="single" w:sz="4" w:space="0" w:color="auto"/>
              <w:right w:val="single" w:sz="4" w:space="0" w:color="auto"/>
            </w:tcBorders>
          </w:tcPr>
          <w:p w14:paraId="260D6F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C082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ena</w:t>
            </w:r>
          </w:p>
          <w:p w14:paraId="5321A2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374D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F59C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087067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4FDAB1"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其他費用</w:t>
            </w:r>
          </w:p>
        </w:tc>
        <w:tc>
          <w:tcPr>
            <w:tcW w:w="3336" w:type="dxa"/>
            <w:tcBorders>
              <w:top w:val="single" w:sz="4" w:space="0" w:color="auto"/>
              <w:left w:val="single" w:sz="4" w:space="0" w:color="auto"/>
              <w:bottom w:val="single" w:sz="4" w:space="0" w:color="auto"/>
              <w:right w:val="single" w:sz="4" w:space="0" w:color="auto"/>
            </w:tcBorders>
          </w:tcPr>
          <w:p w14:paraId="2185B2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289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Other</w:t>
            </w:r>
          </w:p>
          <w:p w14:paraId="5F2DE85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7A8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52C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00C68C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6</w:t>
            </w:r>
          </w:p>
        </w:tc>
        <w:tc>
          <w:tcPr>
            <w:tcW w:w="1514" w:type="dxa"/>
            <w:tcBorders>
              <w:top w:val="single" w:sz="4" w:space="0" w:color="auto"/>
              <w:left w:val="single" w:sz="4" w:space="0" w:color="auto"/>
              <w:bottom w:val="single" w:sz="4" w:space="0" w:color="auto"/>
              <w:right w:val="single" w:sz="4" w:space="0" w:color="auto"/>
            </w:tcBorders>
            <w:hideMark/>
          </w:tcPr>
          <w:p w14:paraId="5C03AFB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79CB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7A9A34" w14:textId="77777777" w:rsidR="0066462C" w:rsidRPr="00A27A48" w:rsidRDefault="0066462C" w:rsidP="00460236">
            <w:pPr>
              <w:rPr>
                <w:rFonts w:ascii="標楷體" w:eastAsia="標楷體" w:hAnsi="標楷體"/>
              </w:rPr>
            </w:pPr>
          </w:p>
        </w:tc>
      </w:tr>
      <w:tr w:rsidR="007A5E3F" w:rsidRPr="00A27A48" w14:paraId="13A7018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8C2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7677A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F24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BB50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D18F4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16461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F2605D" w14:textId="77777777" w:rsidR="0066462C" w:rsidRPr="00A27A48" w:rsidRDefault="0066462C" w:rsidP="00460236">
            <w:pPr>
              <w:rPr>
                <w:rFonts w:ascii="標楷體" w:eastAsia="標楷體" w:hAnsi="標楷體"/>
                <w:lang w:eastAsia="zh-HK"/>
              </w:rPr>
            </w:pPr>
          </w:p>
        </w:tc>
      </w:tr>
      <w:tr w:rsidR="0066462C" w:rsidRPr="00A27A48" w14:paraId="5086F0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1EE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458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13A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0117DA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DB26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A80F6C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3C45228" w14:textId="77777777" w:rsidR="0066462C" w:rsidRPr="00A27A48" w:rsidRDefault="0066462C" w:rsidP="0066462C">
      <w:pPr>
        <w:rPr>
          <w:rFonts w:ascii="標楷體" w:eastAsia="標楷體" w:hAnsi="標楷體"/>
          <w:lang w:val="x-none"/>
        </w:rPr>
      </w:pPr>
    </w:p>
    <w:p w14:paraId="7D90C090" w14:textId="77777777" w:rsidR="0066462C" w:rsidRPr="00A27A48" w:rsidRDefault="0066462C" w:rsidP="0066462C">
      <w:pPr>
        <w:rPr>
          <w:rFonts w:ascii="標楷體" w:eastAsia="標楷體" w:hAnsi="標楷體"/>
          <w:lang w:val="x-none"/>
        </w:rPr>
      </w:pPr>
    </w:p>
    <w:p w14:paraId="00333D0B" w14:textId="625E56E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FAD1911" w14:textId="77777777" w:rsidR="0066462C" w:rsidRPr="00A27A48" w:rsidRDefault="0066462C" w:rsidP="00963923">
      <w:pPr>
        <w:pStyle w:val="3"/>
        <w:numPr>
          <w:ilvl w:val="2"/>
          <w:numId w:val="9"/>
        </w:numPr>
        <w:rPr>
          <w:rFonts w:ascii="標楷體" w:hAnsi="標楷體"/>
        </w:rPr>
      </w:pPr>
      <w:bookmarkStart w:id="228" w:name="_Toc90482860"/>
      <w:bookmarkStart w:id="229" w:name="_Toc133581835"/>
      <w:r w:rsidRPr="00A27A48">
        <w:rPr>
          <w:rFonts w:ascii="標楷體" w:hAnsi="標楷體" w:hint="eastAsia"/>
        </w:rPr>
        <w:lastRenderedPageBreak/>
        <w:t>L84</w:t>
      </w:r>
      <w:r w:rsidRPr="00A27A48">
        <w:rPr>
          <w:rFonts w:ascii="標楷體" w:hAnsi="標楷體"/>
        </w:rPr>
        <w:t xml:space="preserve">26 </w:t>
      </w:r>
      <w:r w:rsidRPr="00A27A48">
        <w:rPr>
          <w:rFonts w:ascii="標楷體" w:hAnsi="標楷體" w:hint="eastAsia"/>
        </w:rPr>
        <w:t>JCIC檔案匯出作業(443)</w:t>
      </w:r>
      <w:bookmarkEnd w:id="228"/>
      <w:bookmarkEnd w:id="229"/>
    </w:p>
    <w:p w14:paraId="3EA772D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45B9C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EDC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2700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F5F7AC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2A5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ED4A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A91C75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F6E0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0E62A91" w14:textId="75299EC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285B5C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w:t>
            </w:r>
          </w:p>
          <w:p w14:paraId="3E9CA5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737C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9970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64B68" w14:textId="77777777" w:rsidR="0066462C" w:rsidRPr="00A27A48" w:rsidRDefault="0066462C" w:rsidP="00460236">
            <w:pPr>
              <w:rPr>
                <w:rFonts w:ascii="標楷體" w:eastAsia="標楷體" w:hAnsi="標楷體"/>
                <w:lang w:eastAsia="x-none"/>
              </w:rPr>
            </w:pPr>
          </w:p>
        </w:tc>
      </w:tr>
      <w:tr w:rsidR="0066462C" w:rsidRPr="00A27A48" w14:paraId="04E3677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1960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D96951E" w14:textId="77777777" w:rsidR="0066462C" w:rsidRPr="00A27A48" w:rsidRDefault="0066462C" w:rsidP="00460236">
            <w:pPr>
              <w:rPr>
                <w:rFonts w:ascii="標楷體" w:eastAsia="標楷體" w:hAnsi="標楷體"/>
                <w:lang w:eastAsia="x-none"/>
              </w:rPr>
            </w:pPr>
          </w:p>
        </w:tc>
      </w:tr>
      <w:tr w:rsidR="0066462C" w:rsidRPr="00A27A48" w14:paraId="33C4D2D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B8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735BD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45D560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D876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B58AFCF" w14:textId="77777777" w:rsidR="0066462C" w:rsidRPr="00A27A48" w:rsidRDefault="0066462C" w:rsidP="00460236">
            <w:pPr>
              <w:rPr>
                <w:rFonts w:ascii="標楷體" w:eastAsia="標楷體" w:hAnsi="標楷體"/>
                <w:lang w:eastAsia="x-none"/>
              </w:rPr>
            </w:pPr>
          </w:p>
        </w:tc>
      </w:tr>
      <w:tr w:rsidR="0066462C" w:rsidRPr="00A27A48" w14:paraId="11D919F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B9AB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CFBC59D" w14:textId="77777777" w:rsidR="0066462C" w:rsidRPr="00A27A48" w:rsidRDefault="0066462C" w:rsidP="00460236">
            <w:pPr>
              <w:rPr>
                <w:rFonts w:ascii="標楷體" w:eastAsia="標楷體" w:hAnsi="標楷體"/>
                <w:lang w:eastAsia="x-none"/>
              </w:rPr>
            </w:pPr>
          </w:p>
        </w:tc>
      </w:tr>
    </w:tbl>
    <w:p w14:paraId="50C5CB02" w14:textId="77777777" w:rsidR="0066462C" w:rsidRPr="00A27A48" w:rsidRDefault="0066462C" w:rsidP="006D6F84">
      <w:pPr>
        <w:pStyle w:val="a"/>
        <w:numPr>
          <w:ilvl w:val="0"/>
          <w:numId w:val="0"/>
        </w:numPr>
        <w:ind w:left="1220"/>
      </w:pPr>
    </w:p>
    <w:p w14:paraId="4F09E0FF" w14:textId="4E736876"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112BF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96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7D9D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BE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3CBA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4C06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AB379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w:t>
            </w:r>
          </w:p>
        </w:tc>
        <w:tc>
          <w:tcPr>
            <w:tcW w:w="4777" w:type="dxa"/>
            <w:tcBorders>
              <w:top w:val="single" w:sz="4" w:space="0" w:color="auto"/>
              <w:left w:val="single" w:sz="4" w:space="0" w:color="auto"/>
              <w:bottom w:val="single" w:sz="4" w:space="0" w:color="auto"/>
              <w:right w:val="single" w:sz="4" w:space="0" w:color="auto"/>
            </w:tcBorders>
            <w:hideMark/>
          </w:tcPr>
          <w:p w14:paraId="025B8CF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主檔</w:t>
            </w:r>
          </w:p>
        </w:tc>
      </w:tr>
      <w:tr w:rsidR="007A5E3F" w:rsidRPr="00A27A48" w14:paraId="41D4588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DCC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A76F7E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123050"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有擔保債權金額資料歷程檔</w:t>
            </w:r>
          </w:p>
        </w:tc>
      </w:tr>
      <w:tr w:rsidR="0066462C" w:rsidRPr="00A27A48" w14:paraId="552ED6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545F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1D4F78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229B5C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0D4A7E1" w14:textId="77777777" w:rsidR="0066462C" w:rsidRPr="00A27A48" w:rsidRDefault="0066462C" w:rsidP="0066462C">
      <w:pPr>
        <w:rPr>
          <w:rFonts w:ascii="標楷體" w:eastAsia="標楷體" w:hAnsi="標楷體"/>
          <w:lang w:eastAsia="x-none"/>
        </w:rPr>
      </w:pPr>
    </w:p>
    <w:p w14:paraId="7939091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C1F044A"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FAFCCC7" wp14:editId="464FE880">
            <wp:extent cx="6479540" cy="154559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CF441CE" w14:textId="77777777" w:rsidR="0066462C" w:rsidRPr="00A27A48" w:rsidRDefault="0066462C" w:rsidP="0066462C">
      <w:pPr>
        <w:rPr>
          <w:rFonts w:ascii="標楷體" w:eastAsia="標楷體" w:hAnsi="標楷體"/>
          <w:lang w:eastAsia="x-none"/>
        </w:rPr>
      </w:pPr>
    </w:p>
    <w:p w14:paraId="718D5B24"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873AFC3"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EE7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34B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3BC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81935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2AB68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A998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035729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1EEE59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4EBDDC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w:t>
            </w:r>
            <w:r w:rsidRPr="00A27A48">
              <w:rPr>
                <w:rFonts w:ascii="標楷體" w:eastAsia="標楷體" w:hAnsi="標楷體"/>
              </w:rPr>
              <w:t>cicZ44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w:t>
            </w:r>
            <w:r w:rsidRPr="00A27A48">
              <w:rPr>
                <w:rFonts w:ascii="標楷體" w:eastAsia="標楷體" w:hAnsi="標楷體" w:hint="eastAsia"/>
              </w:rPr>
              <w:lastRenderedPageBreak/>
              <w:t>資料)"</w:t>
            </w:r>
          </w:p>
          <w:p w14:paraId="67A7ED0A"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303D78F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cicZ44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1577261"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2CBBF5D"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D7941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FD6A3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84E880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C593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有擔保債權金額資料主檔(J</w:t>
            </w:r>
            <w:r w:rsidRPr="00A27A48">
              <w:rPr>
                <w:rFonts w:ascii="標楷體" w:eastAsia="標楷體" w:hAnsi="標楷體"/>
              </w:rPr>
              <w:t>cicZ443</w:t>
            </w:r>
            <w:r w:rsidRPr="00A27A48">
              <w:rPr>
                <w:rFonts w:ascii="標楷體" w:eastAsia="標楷體" w:hAnsi="標楷體" w:hint="eastAsia"/>
              </w:rPr>
              <w:t>)]的全部資料之[輸出Jcic文字檔日期(OutJcictxtDate)]欄位，並將該欄位等於[報送日期]者，修改為0</w:t>
            </w:r>
          </w:p>
          <w:p w14:paraId="41AE806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62F1DC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BFE3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397DE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4BAC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A72F815" w14:textId="77777777" w:rsidR="0066462C" w:rsidRPr="00A27A48" w:rsidRDefault="0066462C" w:rsidP="0066462C">
      <w:pPr>
        <w:rPr>
          <w:rFonts w:ascii="標楷體" w:eastAsia="標楷體" w:hAnsi="標楷體"/>
        </w:rPr>
      </w:pPr>
    </w:p>
    <w:p w14:paraId="07A42E7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FB40B61"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7A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78E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239F3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F05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B09086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5426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081A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2A5A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40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0B8F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9DE4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445A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18A71" w14:textId="77777777" w:rsidR="0066462C" w:rsidRPr="00A27A48" w:rsidRDefault="0066462C" w:rsidP="00460236">
            <w:pPr>
              <w:widowControl/>
              <w:rPr>
                <w:rFonts w:ascii="標楷體" w:eastAsia="標楷體" w:hAnsi="標楷體"/>
                <w:lang w:eastAsia="x-none"/>
              </w:rPr>
            </w:pPr>
          </w:p>
        </w:tc>
      </w:tr>
      <w:tr w:rsidR="007A5E3F" w:rsidRPr="00A27A48" w14:paraId="2E365A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948B9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1BD26A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081CBD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E75966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018C19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0C7B09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7CDAE6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8A8657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4A052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5B3E74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1BD822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011F78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4055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D14E0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4F79E5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8292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E354E4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E07D8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1C90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1B4C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6E881D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512AA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0DE9F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7AA8E6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60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FA3EB9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9118A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F6CA07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55D4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438016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0C960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8261B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EAACF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1F9C4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5F2C91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18881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E2997F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CB7049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39B9402" w14:textId="77777777" w:rsidR="0066462C" w:rsidRPr="00A27A48" w:rsidRDefault="0066462C" w:rsidP="006D6F84">
      <w:pPr>
        <w:pStyle w:val="a"/>
        <w:numPr>
          <w:ilvl w:val="0"/>
          <w:numId w:val="0"/>
        </w:numPr>
        <w:ind w:left="2127"/>
      </w:pPr>
    </w:p>
    <w:p w14:paraId="5289C94C" w14:textId="77777777" w:rsidR="0066462C" w:rsidRPr="00A27A48" w:rsidRDefault="0066462C" w:rsidP="006D6F84">
      <w:pPr>
        <w:pStyle w:val="a"/>
      </w:pPr>
      <w:r w:rsidRPr="00A27A48">
        <w:rPr>
          <w:rFonts w:hint="eastAsia"/>
        </w:rPr>
        <w:t>輸出畫面</w:t>
      </w:r>
      <w:r w:rsidRPr="00A27A48">
        <w:t>:</w:t>
      </w:r>
    </w:p>
    <w:p w14:paraId="0AFC47C6" w14:textId="30A7BF14"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2E5A2388" wp14:editId="344DE1EB">
            <wp:extent cx="6479540" cy="127508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275080"/>
                    </a:xfrm>
                    <a:prstGeom prst="rect">
                      <a:avLst/>
                    </a:prstGeom>
                  </pic:spPr>
                </pic:pic>
              </a:graphicData>
            </a:graphic>
          </wp:inline>
        </w:drawing>
      </w:r>
    </w:p>
    <w:p w14:paraId="0B5A1E45" w14:textId="77777777" w:rsidR="0066462C" w:rsidRPr="00A27A48" w:rsidRDefault="0066462C" w:rsidP="0066462C">
      <w:pPr>
        <w:ind w:left="1418"/>
        <w:rPr>
          <w:rFonts w:ascii="標楷體" w:eastAsia="標楷體" w:hAnsi="標楷體"/>
          <w:lang w:val="x-none"/>
        </w:rPr>
      </w:pPr>
    </w:p>
    <w:p w14:paraId="1B47FE68" w14:textId="77777777" w:rsidR="0066462C" w:rsidRPr="00A27A48" w:rsidRDefault="0066462C" w:rsidP="006D6F84">
      <w:pPr>
        <w:pStyle w:val="a"/>
      </w:pPr>
      <w:r w:rsidRPr="00A27A48">
        <w:rPr>
          <w:rFonts w:hint="eastAsia"/>
          <w:lang w:eastAsia="zh-HK"/>
        </w:rPr>
        <w:t>下載操作</w:t>
      </w:r>
      <w:r w:rsidRPr="00A27A48">
        <w:t>1/LC009</w:t>
      </w:r>
    </w:p>
    <w:p w14:paraId="33F79E3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975A3C" wp14:editId="036D5A36">
            <wp:extent cx="6479540" cy="2366645"/>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6479540" cy="2366645"/>
                    </a:xfrm>
                    <a:prstGeom prst="rect">
                      <a:avLst/>
                    </a:prstGeom>
                  </pic:spPr>
                </pic:pic>
              </a:graphicData>
            </a:graphic>
          </wp:inline>
        </w:drawing>
      </w:r>
      <w:r w:rsidRPr="00A27A48">
        <w:rPr>
          <w:rFonts w:ascii="標楷體" w:eastAsia="標楷體" w:hAnsi="標楷體"/>
          <w:noProof/>
        </w:rPr>
        <w:t xml:space="preserve">               </w:t>
      </w:r>
    </w:p>
    <w:p w14:paraId="3D7E8EC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B387B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3</w:t>
      </w:r>
    </w:p>
    <w:p w14:paraId="00F3407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EFC136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7805264" w14:textId="16F54C3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3</w:t>
      </w:r>
      <w:r w:rsidRPr="00A27A48">
        <w:rPr>
          <w:rFonts w:ascii="標楷體" w:eastAsia="標楷體" w:hAnsi="標楷體"/>
        </w:rPr>
        <w:t>)</w:t>
      </w:r>
      <w:r w:rsidRPr="00A27A48">
        <w:rPr>
          <w:rFonts w:ascii="標楷體" w:eastAsia="標楷體" w:hAnsi="標楷體" w:hint="eastAsia"/>
        </w:rPr>
        <w:t>]</w:t>
      </w:r>
    </w:p>
    <w:p w14:paraId="10E5D016" w14:textId="77777777" w:rsidR="0066462C" w:rsidRPr="00A27A48" w:rsidRDefault="0066462C" w:rsidP="0066462C">
      <w:pPr>
        <w:ind w:left="1418"/>
        <w:rPr>
          <w:rFonts w:ascii="標楷體" w:eastAsia="標楷體" w:hAnsi="標楷體"/>
        </w:rPr>
      </w:pPr>
    </w:p>
    <w:p w14:paraId="5B6CA0B3"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3(前置調解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F477EB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5DE2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C7EC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D9D7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331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EF6D7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AF2F7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D42D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B7AAA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061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CAAF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B76C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C8E29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3-V01-」</w:t>
            </w:r>
          </w:p>
        </w:tc>
        <w:tc>
          <w:tcPr>
            <w:tcW w:w="4324" w:type="dxa"/>
            <w:tcBorders>
              <w:top w:val="single" w:sz="4" w:space="0" w:color="auto"/>
              <w:left w:val="single" w:sz="4" w:space="0" w:color="auto"/>
              <w:bottom w:val="single" w:sz="4" w:space="0" w:color="auto"/>
              <w:right w:val="single" w:sz="4" w:space="0" w:color="auto"/>
            </w:tcBorders>
          </w:tcPr>
          <w:p w14:paraId="44AA11D3" w14:textId="77777777" w:rsidR="0066462C" w:rsidRPr="00A27A48" w:rsidRDefault="0066462C" w:rsidP="00460236">
            <w:pPr>
              <w:rPr>
                <w:rFonts w:ascii="標楷體" w:eastAsia="標楷體" w:hAnsi="標楷體"/>
                <w:lang w:eastAsia="zh-HK"/>
              </w:rPr>
            </w:pPr>
          </w:p>
        </w:tc>
      </w:tr>
      <w:tr w:rsidR="007A5E3F" w:rsidRPr="00A27A48" w14:paraId="53FE5B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E6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316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617443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5A1CB8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0AAF93" w14:textId="77777777" w:rsidR="0066462C" w:rsidRPr="00A27A48" w:rsidRDefault="0066462C" w:rsidP="00460236">
            <w:pPr>
              <w:rPr>
                <w:rFonts w:ascii="標楷體" w:eastAsia="標楷體" w:hAnsi="標楷體"/>
                <w:lang w:eastAsia="zh-HK"/>
              </w:rPr>
            </w:pPr>
          </w:p>
        </w:tc>
      </w:tr>
      <w:tr w:rsidR="007A5E3F" w:rsidRPr="00A27A48" w14:paraId="3CA9CF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C8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C3381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FCDE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5E15E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031E2F" w14:textId="77777777" w:rsidR="0066462C" w:rsidRPr="00A27A48" w:rsidRDefault="0066462C" w:rsidP="00460236">
            <w:pPr>
              <w:rPr>
                <w:rFonts w:ascii="標楷體" w:eastAsia="標楷體" w:hAnsi="標楷體"/>
                <w:lang w:eastAsia="zh-HK"/>
              </w:rPr>
            </w:pPr>
          </w:p>
        </w:tc>
      </w:tr>
      <w:tr w:rsidR="007A5E3F" w:rsidRPr="00A27A48" w14:paraId="07859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899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F50DB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C121E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E2A6F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A98E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4C9C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B383C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3046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6F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20FD8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E585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644048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2D8A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B2122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3C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00A7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781A55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3F5B3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9A998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7FFCBDE" w14:textId="77777777" w:rsidR="0066462C" w:rsidRPr="00A27A48" w:rsidRDefault="0066462C" w:rsidP="00460236">
            <w:pPr>
              <w:rPr>
                <w:rFonts w:ascii="標楷體" w:eastAsia="標楷體" w:hAnsi="標楷體"/>
                <w:lang w:eastAsia="zh-HK"/>
              </w:rPr>
            </w:pPr>
          </w:p>
        </w:tc>
      </w:tr>
      <w:tr w:rsidR="00DA5473" w:rsidRPr="00A27A48" w14:paraId="72FF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682F4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3EAD437"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2DC33DE"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4BECF74" w14:textId="2FE6DAEC"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272935BC" w14:textId="46696BF9"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0DEE83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6CFA7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D223AA"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AF089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12E8C4C0" w14:textId="5E0434CB"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D0A8F5" w14:textId="1DD8908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4266122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228CD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46A060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D41D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3703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764A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F05C8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B7B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3EAD30C" w14:textId="77777777" w:rsidR="0066462C" w:rsidRPr="00A27A48" w:rsidRDefault="0066462C" w:rsidP="00460236">
            <w:pPr>
              <w:rPr>
                <w:rFonts w:ascii="標楷體" w:eastAsia="標楷體" w:hAnsi="標楷體"/>
              </w:rPr>
            </w:pPr>
            <w:r w:rsidRPr="00A27A48">
              <w:rPr>
                <w:rFonts w:ascii="標楷體" w:eastAsia="標楷體" w:hAnsi="標楷體" w:hint="eastAsia"/>
              </w:rPr>
              <w:t>443</w:t>
            </w:r>
          </w:p>
        </w:tc>
        <w:tc>
          <w:tcPr>
            <w:tcW w:w="4324" w:type="dxa"/>
            <w:tcBorders>
              <w:top w:val="single" w:sz="4" w:space="0" w:color="auto"/>
              <w:left w:val="single" w:sz="4" w:space="0" w:color="auto"/>
              <w:bottom w:val="single" w:sz="4" w:space="0" w:color="auto"/>
              <w:right w:val="single" w:sz="4" w:space="0" w:color="auto"/>
            </w:tcBorders>
          </w:tcPr>
          <w:p w14:paraId="52AF5404" w14:textId="77777777" w:rsidR="0066462C" w:rsidRPr="00A27A48" w:rsidRDefault="0066462C" w:rsidP="00460236">
            <w:pPr>
              <w:rPr>
                <w:rFonts w:ascii="標楷體" w:eastAsia="標楷體" w:hAnsi="標楷體"/>
              </w:rPr>
            </w:pPr>
          </w:p>
        </w:tc>
      </w:tr>
      <w:tr w:rsidR="007A5E3F" w:rsidRPr="00A27A48" w14:paraId="318307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8B7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1318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8E6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5E89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D0BA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3.TranKey</w:t>
            </w:r>
          </w:p>
        </w:tc>
      </w:tr>
      <w:tr w:rsidR="007A5E3F" w:rsidRPr="00A27A48" w14:paraId="10A4A0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CEE0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8640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26EC1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00E984"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40B4D64" w14:textId="77777777" w:rsidR="0066462C" w:rsidRPr="00A27A48" w:rsidRDefault="0066462C" w:rsidP="00460236">
            <w:pPr>
              <w:rPr>
                <w:rFonts w:ascii="標楷體" w:eastAsia="標楷體" w:hAnsi="標楷體"/>
              </w:rPr>
            </w:pPr>
          </w:p>
        </w:tc>
      </w:tr>
      <w:tr w:rsidR="007A5E3F" w:rsidRPr="00A27A48" w14:paraId="1E5F90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C67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940C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52ECF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FEA92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0AEFA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ustId</w:t>
            </w:r>
          </w:p>
          <w:p w14:paraId="2F9912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DC6DF8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2FB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A49D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E4063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73A39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A9B3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pplyDate</w:t>
            </w:r>
          </w:p>
          <w:p w14:paraId="5C5180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A4CBD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797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ADA8B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2ADB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0C3E0D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AB363E"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BankId</w:t>
            </w:r>
          </w:p>
        </w:tc>
      </w:tr>
      <w:tr w:rsidR="007A5E3F" w:rsidRPr="00A27A48" w14:paraId="09E4E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000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B9D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4EC1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5783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167E5BB" w14:textId="77777777" w:rsidR="0066462C" w:rsidRPr="00A27A48" w:rsidRDefault="0066462C" w:rsidP="00460236">
            <w:pPr>
              <w:rPr>
                <w:rFonts w:ascii="標楷體" w:eastAsia="標楷體" w:hAnsi="標楷體"/>
              </w:rPr>
            </w:pPr>
          </w:p>
        </w:tc>
      </w:tr>
      <w:tr w:rsidR="007A5E3F" w:rsidRPr="00A27A48" w14:paraId="39DABA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3F3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B89F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FF9E5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1469B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96CA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MaxMainCode</w:t>
            </w:r>
          </w:p>
        </w:tc>
      </w:tr>
      <w:tr w:rsidR="007A5E3F" w:rsidRPr="00A27A48" w14:paraId="798836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2A2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76206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6A7252B"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2549A1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63A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IsMaxMain</w:t>
            </w:r>
          </w:p>
        </w:tc>
      </w:tr>
      <w:tr w:rsidR="007A5E3F" w:rsidRPr="00A27A48" w14:paraId="55A6C1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953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BB0D4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79D7512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54524CD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59D8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ccount</w:t>
            </w:r>
          </w:p>
          <w:p w14:paraId="35D55E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4F1A9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572F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0C988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E7900FA"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33277B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D4AF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GuarentType</w:t>
            </w:r>
          </w:p>
        </w:tc>
      </w:tr>
      <w:tr w:rsidR="007A5E3F" w:rsidRPr="00A27A48" w14:paraId="5A30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105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C833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60BF7EDA"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2D7251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A3FF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oanAmt</w:t>
            </w:r>
          </w:p>
          <w:p w14:paraId="4F8270D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BB78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9A03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18BB9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085AF8F3"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250D2C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7B0E4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reditAmt</w:t>
            </w:r>
          </w:p>
          <w:p w14:paraId="5CE09B8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72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F8E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4F17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D550590" w14:textId="77777777" w:rsidR="0066462C" w:rsidRPr="00A27A48" w:rsidRDefault="0066462C" w:rsidP="00460236">
            <w:pPr>
              <w:rPr>
                <w:rFonts w:ascii="標楷體" w:eastAsia="標楷體" w:hAnsi="標楷體"/>
              </w:rPr>
            </w:pPr>
            <w:r w:rsidRPr="00A27A48">
              <w:rPr>
                <w:rFonts w:ascii="標楷體" w:eastAsia="標楷體" w:hAnsi="標楷體" w:hint="eastAsia"/>
              </w:rPr>
              <w:t>本金</w:t>
            </w:r>
          </w:p>
        </w:tc>
        <w:tc>
          <w:tcPr>
            <w:tcW w:w="3336" w:type="dxa"/>
            <w:tcBorders>
              <w:top w:val="single" w:sz="4" w:space="0" w:color="auto"/>
              <w:left w:val="single" w:sz="4" w:space="0" w:color="auto"/>
              <w:bottom w:val="single" w:sz="4" w:space="0" w:color="auto"/>
              <w:right w:val="single" w:sz="4" w:space="0" w:color="auto"/>
            </w:tcBorders>
          </w:tcPr>
          <w:p w14:paraId="11C316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4492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rincipal</w:t>
            </w:r>
          </w:p>
          <w:p w14:paraId="55C5BC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C1EA5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FB9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C7E68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8880F56" w14:textId="77777777" w:rsidR="0066462C" w:rsidRPr="00A27A48" w:rsidRDefault="0066462C" w:rsidP="00460236">
            <w:pPr>
              <w:rPr>
                <w:rFonts w:ascii="標楷體" w:eastAsia="標楷體" w:hAnsi="標楷體"/>
              </w:rPr>
            </w:pPr>
            <w:r w:rsidRPr="00A27A48">
              <w:rPr>
                <w:rFonts w:ascii="標楷體" w:eastAsia="標楷體" w:hAnsi="標楷體" w:hint="eastAsia"/>
              </w:rPr>
              <w:t>利息</w:t>
            </w:r>
          </w:p>
        </w:tc>
        <w:tc>
          <w:tcPr>
            <w:tcW w:w="3336" w:type="dxa"/>
            <w:tcBorders>
              <w:top w:val="single" w:sz="4" w:space="0" w:color="auto"/>
              <w:left w:val="single" w:sz="4" w:space="0" w:color="auto"/>
              <w:bottom w:val="single" w:sz="4" w:space="0" w:color="auto"/>
              <w:right w:val="single" w:sz="4" w:space="0" w:color="auto"/>
            </w:tcBorders>
          </w:tcPr>
          <w:p w14:paraId="76C148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EDD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Interest</w:t>
            </w:r>
          </w:p>
          <w:p w14:paraId="1F8569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1CA72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BE08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7B640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7C663C2" w14:textId="77777777" w:rsidR="0066462C" w:rsidRPr="00A27A48" w:rsidRDefault="0066462C" w:rsidP="00460236">
            <w:pPr>
              <w:rPr>
                <w:rFonts w:ascii="標楷體" w:eastAsia="標楷體" w:hAnsi="標楷體"/>
              </w:rPr>
            </w:pPr>
            <w:r w:rsidRPr="00A27A48">
              <w:rPr>
                <w:rFonts w:ascii="標楷體" w:eastAsia="標楷體" w:hAnsi="標楷體" w:hint="eastAsia"/>
              </w:rPr>
              <w:t>違約金</w:t>
            </w:r>
          </w:p>
        </w:tc>
        <w:tc>
          <w:tcPr>
            <w:tcW w:w="3336" w:type="dxa"/>
            <w:tcBorders>
              <w:top w:val="single" w:sz="4" w:space="0" w:color="auto"/>
              <w:left w:val="single" w:sz="4" w:space="0" w:color="auto"/>
              <w:bottom w:val="single" w:sz="4" w:space="0" w:color="auto"/>
              <w:right w:val="single" w:sz="4" w:space="0" w:color="auto"/>
            </w:tcBorders>
          </w:tcPr>
          <w:p w14:paraId="20EDE2B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1F6D2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enalty</w:t>
            </w:r>
          </w:p>
          <w:p w14:paraId="0DAA855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5278A2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9BF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7</w:t>
            </w:r>
          </w:p>
        </w:tc>
        <w:tc>
          <w:tcPr>
            <w:tcW w:w="900" w:type="dxa"/>
            <w:tcBorders>
              <w:top w:val="single" w:sz="4" w:space="0" w:color="auto"/>
              <w:left w:val="single" w:sz="4" w:space="0" w:color="auto"/>
              <w:bottom w:val="single" w:sz="4" w:space="0" w:color="auto"/>
              <w:right w:val="single" w:sz="4" w:space="0" w:color="auto"/>
            </w:tcBorders>
            <w:hideMark/>
          </w:tcPr>
          <w:p w14:paraId="5B62C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2F09EB" w14:textId="77777777" w:rsidR="0066462C" w:rsidRPr="00A27A48" w:rsidRDefault="0066462C" w:rsidP="00460236">
            <w:pPr>
              <w:rPr>
                <w:rFonts w:ascii="標楷體" w:eastAsia="標楷體" w:hAnsi="標楷體"/>
              </w:rPr>
            </w:pPr>
            <w:r w:rsidRPr="00A27A48">
              <w:rPr>
                <w:rFonts w:ascii="標楷體" w:eastAsia="標楷體" w:hAnsi="標楷體" w:hint="eastAsia"/>
              </w:rPr>
              <w:t>其他費用</w:t>
            </w:r>
          </w:p>
        </w:tc>
        <w:tc>
          <w:tcPr>
            <w:tcW w:w="3336" w:type="dxa"/>
            <w:tcBorders>
              <w:top w:val="single" w:sz="4" w:space="0" w:color="auto"/>
              <w:left w:val="single" w:sz="4" w:space="0" w:color="auto"/>
              <w:bottom w:val="single" w:sz="4" w:space="0" w:color="auto"/>
              <w:right w:val="single" w:sz="4" w:space="0" w:color="auto"/>
            </w:tcBorders>
          </w:tcPr>
          <w:p w14:paraId="3F9C6A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4E3F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Other</w:t>
            </w:r>
          </w:p>
          <w:p w14:paraId="2C9B076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E8CD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1D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0B59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1EADE2C"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2A59E0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6A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TerminalPayAmt</w:t>
            </w:r>
          </w:p>
          <w:p w14:paraId="1897DC3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DD5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1BC5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E644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7AA2025"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449FF9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3CC0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atestPayAmt</w:t>
            </w:r>
          </w:p>
          <w:p w14:paraId="5DBB273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3D1EF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707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ACD7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AD545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4F8A38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94EA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FinalPayAmt</w:t>
            </w:r>
          </w:p>
          <w:p w14:paraId="5FE65E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6A16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314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07BCE4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94B34A"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07AF2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B1BD4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NotYetaQuit</w:t>
            </w:r>
          </w:p>
          <w:p w14:paraId="11B6F8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F8B2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DD1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820E0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40A306"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3ABAF5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9CF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MothPayDay</w:t>
            </w:r>
          </w:p>
          <w:p w14:paraId="4339EA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9C166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EA29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C4316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4C334A6"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4FC7795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8762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BeginDate</w:t>
            </w:r>
          </w:p>
          <w:p w14:paraId="0EDEF09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A1C90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903B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57503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3BFE05"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078CE8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B4B2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EndDate</w:t>
            </w:r>
          </w:p>
          <w:p w14:paraId="064257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CC57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36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38C02E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9</w:t>
            </w:r>
          </w:p>
        </w:tc>
        <w:tc>
          <w:tcPr>
            <w:tcW w:w="1514" w:type="dxa"/>
            <w:tcBorders>
              <w:top w:val="single" w:sz="4" w:space="0" w:color="auto"/>
              <w:left w:val="single" w:sz="4" w:space="0" w:color="auto"/>
              <w:bottom w:val="single" w:sz="4" w:space="0" w:color="auto"/>
              <w:right w:val="single" w:sz="4" w:space="0" w:color="auto"/>
            </w:tcBorders>
            <w:hideMark/>
          </w:tcPr>
          <w:p w14:paraId="3FD2F14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7E5F6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1F8208" w14:textId="77777777" w:rsidR="0066462C" w:rsidRPr="00A27A48" w:rsidRDefault="0066462C" w:rsidP="00460236">
            <w:pPr>
              <w:rPr>
                <w:rFonts w:ascii="標楷體" w:eastAsia="標楷體" w:hAnsi="標楷體"/>
              </w:rPr>
            </w:pPr>
          </w:p>
        </w:tc>
      </w:tr>
      <w:tr w:rsidR="007A5E3F" w:rsidRPr="00A27A48" w14:paraId="0AF0D4C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65521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6E1F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2093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0D191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2B991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40C04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C0CA6F6" w14:textId="77777777" w:rsidR="0066462C" w:rsidRPr="00A27A48" w:rsidRDefault="0066462C" w:rsidP="00460236">
            <w:pPr>
              <w:rPr>
                <w:rFonts w:ascii="標楷體" w:eastAsia="標楷體" w:hAnsi="標楷體"/>
                <w:lang w:eastAsia="zh-HK"/>
              </w:rPr>
            </w:pPr>
          </w:p>
        </w:tc>
      </w:tr>
      <w:tr w:rsidR="0066462C" w:rsidRPr="00A27A48" w14:paraId="69D959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B736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ABFA5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2CDB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4ED21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2A21B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35BF5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45864B" w14:textId="77777777" w:rsidR="0066462C" w:rsidRPr="00A27A48" w:rsidRDefault="0066462C" w:rsidP="0066462C">
      <w:pPr>
        <w:rPr>
          <w:rFonts w:ascii="標楷體" w:eastAsia="標楷體" w:hAnsi="標楷體"/>
        </w:rPr>
      </w:pPr>
    </w:p>
    <w:p w14:paraId="503DD8B7" w14:textId="77777777" w:rsidR="0066462C" w:rsidRPr="00A27A48" w:rsidRDefault="0066462C" w:rsidP="0066462C">
      <w:pPr>
        <w:rPr>
          <w:rFonts w:ascii="標楷體" w:eastAsia="標楷體" w:hAnsi="標楷體"/>
          <w:lang w:val="x-none"/>
        </w:rPr>
      </w:pPr>
    </w:p>
    <w:p w14:paraId="58395A7C" w14:textId="6D2FCAB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6DDFF26" w14:textId="77777777" w:rsidR="0066462C" w:rsidRPr="00A27A48" w:rsidRDefault="0066462C" w:rsidP="00963923">
      <w:pPr>
        <w:pStyle w:val="3"/>
        <w:numPr>
          <w:ilvl w:val="2"/>
          <w:numId w:val="9"/>
        </w:numPr>
        <w:rPr>
          <w:rFonts w:ascii="標楷體" w:hAnsi="標楷體"/>
        </w:rPr>
      </w:pPr>
      <w:bookmarkStart w:id="230" w:name="_Toc90482861"/>
      <w:bookmarkStart w:id="231" w:name="_Toc133581836"/>
      <w:r w:rsidRPr="00A27A48">
        <w:rPr>
          <w:rFonts w:ascii="標楷體" w:hAnsi="標楷體" w:hint="eastAsia"/>
        </w:rPr>
        <w:lastRenderedPageBreak/>
        <w:t>L84</w:t>
      </w:r>
      <w:r w:rsidRPr="00A27A48">
        <w:rPr>
          <w:rFonts w:ascii="標楷體" w:hAnsi="標楷體"/>
        </w:rPr>
        <w:t xml:space="preserve">27 </w:t>
      </w:r>
      <w:r w:rsidRPr="00A27A48">
        <w:rPr>
          <w:rFonts w:ascii="標楷體" w:hAnsi="標楷體" w:hint="eastAsia"/>
        </w:rPr>
        <w:t>JCIC檔案匯出作業(444)</w:t>
      </w:r>
      <w:bookmarkEnd w:id="230"/>
      <w:bookmarkEnd w:id="231"/>
    </w:p>
    <w:p w14:paraId="4D923589"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BE4DF8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1CB5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740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B7A04C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610C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41EC5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42AEF77"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15E8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7DD9F16" w14:textId="43B0322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21D2F0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w:t>
            </w:r>
          </w:p>
          <w:p w14:paraId="64A11E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45E75E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316B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8F68523" w14:textId="77777777" w:rsidR="0066462C" w:rsidRPr="00A27A48" w:rsidRDefault="0066462C" w:rsidP="00460236">
            <w:pPr>
              <w:rPr>
                <w:rFonts w:ascii="標楷體" w:eastAsia="標楷體" w:hAnsi="標楷體"/>
                <w:lang w:eastAsia="x-none"/>
              </w:rPr>
            </w:pPr>
          </w:p>
        </w:tc>
      </w:tr>
      <w:tr w:rsidR="0066462C" w:rsidRPr="00A27A48" w14:paraId="76B5ECD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E88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378354" w14:textId="77777777" w:rsidR="0066462C" w:rsidRPr="00A27A48" w:rsidRDefault="0066462C" w:rsidP="00460236">
            <w:pPr>
              <w:rPr>
                <w:rFonts w:ascii="標楷體" w:eastAsia="標楷體" w:hAnsi="標楷體"/>
                <w:lang w:eastAsia="x-none"/>
              </w:rPr>
            </w:pPr>
          </w:p>
        </w:tc>
      </w:tr>
      <w:tr w:rsidR="0066462C" w:rsidRPr="00A27A48" w14:paraId="21F4909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B6D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51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D28F974"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5C1C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EB9135E" w14:textId="77777777" w:rsidR="0066462C" w:rsidRPr="00A27A48" w:rsidRDefault="0066462C" w:rsidP="00460236">
            <w:pPr>
              <w:rPr>
                <w:rFonts w:ascii="標楷體" w:eastAsia="標楷體" w:hAnsi="標楷體"/>
                <w:lang w:eastAsia="x-none"/>
              </w:rPr>
            </w:pPr>
          </w:p>
        </w:tc>
      </w:tr>
      <w:tr w:rsidR="0066462C" w:rsidRPr="00A27A48" w14:paraId="29DC9DB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F6BE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FEA4819" w14:textId="77777777" w:rsidR="0066462C" w:rsidRPr="00A27A48" w:rsidRDefault="0066462C" w:rsidP="00460236">
            <w:pPr>
              <w:rPr>
                <w:rFonts w:ascii="標楷體" w:eastAsia="標楷體" w:hAnsi="標楷體"/>
                <w:lang w:eastAsia="x-none"/>
              </w:rPr>
            </w:pPr>
          </w:p>
        </w:tc>
      </w:tr>
    </w:tbl>
    <w:p w14:paraId="0F9AEC31" w14:textId="77777777" w:rsidR="0066462C" w:rsidRPr="00A27A48" w:rsidRDefault="0066462C" w:rsidP="006D6F84">
      <w:pPr>
        <w:pStyle w:val="a"/>
        <w:numPr>
          <w:ilvl w:val="0"/>
          <w:numId w:val="0"/>
        </w:numPr>
        <w:ind w:left="1220"/>
      </w:pPr>
    </w:p>
    <w:p w14:paraId="4563D98F" w14:textId="64E79DFD"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1A4D6B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9E2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615B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10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7B5DAA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BCD5A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025540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w:t>
            </w:r>
          </w:p>
        </w:tc>
        <w:tc>
          <w:tcPr>
            <w:tcW w:w="4777" w:type="dxa"/>
            <w:tcBorders>
              <w:top w:val="single" w:sz="4" w:space="0" w:color="auto"/>
              <w:left w:val="single" w:sz="4" w:space="0" w:color="auto"/>
              <w:bottom w:val="single" w:sz="4" w:space="0" w:color="auto"/>
              <w:right w:val="single" w:sz="4" w:space="0" w:color="auto"/>
            </w:tcBorders>
            <w:hideMark/>
          </w:tcPr>
          <w:p w14:paraId="6315003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基本資料</w:t>
            </w:r>
            <w:r w:rsidRPr="00A27A48">
              <w:rPr>
                <w:rFonts w:ascii="標楷體" w:eastAsia="標楷體" w:hAnsi="標楷體" w:hint="eastAsia"/>
              </w:rPr>
              <w:t>主檔</w:t>
            </w:r>
          </w:p>
        </w:tc>
      </w:tr>
      <w:tr w:rsidR="007A5E3F" w:rsidRPr="00A27A48" w14:paraId="5224C20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930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29FC3F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62E1D3F"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基本資料歷程檔</w:t>
            </w:r>
          </w:p>
        </w:tc>
      </w:tr>
      <w:tr w:rsidR="0066462C" w:rsidRPr="00A27A48" w14:paraId="298E74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34F6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5EB7DB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642BE6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916E247" w14:textId="77777777" w:rsidR="0066462C" w:rsidRPr="00A27A48" w:rsidRDefault="0066462C" w:rsidP="0066462C">
      <w:pPr>
        <w:rPr>
          <w:rFonts w:ascii="標楷體" w:eastAsia="標楷體" w:hAnsi="標楷體"/>
          <w:lang w:eastAsia="x-none"/>
        </w:rPr>
      </w:pPr>
    </w:p>
    <w:p w14:paraId="5DF3B0F5"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8D887C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E1E4D1E" wp14:editId="7B8151F5">
            <wp:extent cx="6479540" cy="1577340"/>
            <wp:effectExtent l="0" t="0" r="0" b="381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6479540" cy="15773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5DF041D" w14:textId="77777777" w:rsidR="0066462C" w:rsidRPr="00A27A48" w:rsidRDefault="0066462C" w:rsidP="0066462C">
      <w:pPr>
        <w:rPr>
          <w:rFonts w:ascii="標楷體" w:eastAsia="標楷體" w:hAnsi="標楷體"/>
          <w:lang w:eastAsia="x-none"/>
        </w:rPr>
      </w:pPr>
    </w:p>
    <w:p w14:paraId="67ADA64C"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868EBB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1A2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AA4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602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CD1A1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C2738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7C187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76C6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5A4810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2F5C51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w:t>
            </w:r>
            <w:r w:rsidRPr="00A27A48">
              <w:rPr>
                <w:rFonts w:ascii="標楷體" w:eastAsia="標楷體" w:hAnsi="標楷體"/>
              </w:rPr>
              <w:t>cicZ44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9964F34"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6696D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cicZ44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5AA4C6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141CD3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46A302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C680C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247B4C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3EFFA2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基本資料主檔(J</w:t>
            </w:r>
            <w:r w:rsidRPr="00A27A48">
              <w:rPr>
                <w:rFonts w:ascii="標楷體" w:eastAsia="標楷體" w:hAnsi="標楷體"/>
              </w:rPr>
              <w:t>cicZ444</w:t>
            </w:r>
            <w:r w:rsidRPr="00A27A48">
              <w:rPr>
                <w:rFonts w:ascii="標楷體" w:eastAsia="標楷體" w:hAnsi="標楷體" w:hint="eastAsia"/>
              </w:rPr>
              <w:t>)]的全部資料之[輸出Jcic文字檔日期(OutJcictxtDate)]欄位，並將該欄位等於[報送日期]者，修改為0</w:t>
            </w:r>
          </w:p>
          <w:p w14:paraId="485BC62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1B1DA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E6F8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617D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2511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F7DFEA8" w14:textId="77777777" w:rsidR="0066462C" w:rsidRPr="00A27A48" w:rsidRDefault="0066462C" w:rsidP="0066462C">
      <w:pPr>
        <w:rPr>
          <w:rFonts w:ascii="標楷體" w:eastAsia="標楷體" w:hAnsi="標楷體"/>
        </w:rPr>
      </w:pPr>
    </w:p>
    <w:p w14:paraId="6F9F23C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A8D4B2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2D9F8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4EDF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CF049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EF9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26FC2B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88141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8A8A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EADB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FD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28C38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E213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196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083F43" w14:textId="77777777" w:rsidR="0066462C" w:rsidRPr="00A27A48" w:rsidRDefault="0066462C" w:rsidP="00460236">
            <w:pPr>
              <w:widowControl/>
              <w:rPr>
                <w:rFonts w:ascii="標楷體" w:eastAsia="標楷體" w:hAnsi="標楷體"/>
                <w:lang w:eastAsia="x-none"/>
              </w:rPr>
            </w:pPr>
          </w:p>
        </w:tc>
      </w:tr>
      <w:tr w:rsidR="007A5E3F" w:rsidRPr="00A27A48" w14:paraId="1B52C04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C94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02DE0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B148C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E62E22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8A2B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9B9CF3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84FE64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42BF9C"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7BDA0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D1D67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D1C8CD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6D7ABE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A782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54FFA3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83F1F3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89E7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1A518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5B53D4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FC873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6DCFCB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7F4D6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E9C7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5A3075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A5DAF2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166D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26DCF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9CE23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422369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94BB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059587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E0521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6B9B5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D7634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ACF4D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DD095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F149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9E14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F746BD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EA3ACC3" w14:textId="77777777" w:rsidR="0066462C" w:rsidRPr="00A27A48" w:rsidRDefault="0066462C" w:rsidP="006D6F84">
      <w:pPr>
        <w:pStyle w:val="a"/>
        <w:numPr>
          <w:ilvl w:val="0"/>
          <w:numId w:val="0"/>
        </w:numPr>
        <w:ind w:left="2127"/>
      </w:pPr>
    </w:p>
    <w:p w14:paraId="1827A563" w14:textId="77777777" w:rsidR="0066462C" w:rsidRPr="00A27A48" w:rsidRDefault="0066462C" w:rsidP="006D6F84">
      <w:pPr>
        <w:pStyle w:val="a"/>
      </w:pPr>
      <w:r w:rsidRPr="00A27A48">
        <w:rPr>
          <w:rFonts w:hint="eastAsia"/>
        </w:rPr>
        <w:t>輸出畫面</w:t>
      </w:r>
      <w:r w:rsidRPr="00A27A48">
        <w:t>:</w:t>
      </w:r>
    </w:p>
    <w:p w14:paraId="440073D9" w14:textId="6CC696EF"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19994464" wp14:editId="61881CE7">
            <wp:extent cx="6479540" cy="1379855"/>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379855"/>
                    </a:xfrm>
                    <a:prstGeom prst="rect">
                      <a:avLst/>
                    </a:prstGeom>
                  </pic:spPr>
                </pic:pic>
              </a:graphicData>
            </a:graphic>
          </wp:inline>
        </w:drawing>
      </w:r>
    </w:p>
    <w:p w14:paraId="60691E1A" w14:textId="77777777" w:rsidR="0066462C" w:rsidRPr="00A27A48" w:rsidRDefault="0066462C" w:rsidP="0066462C">
      <w:pPr>
        <w:ind w:left="1418"/>
        <w:rPr>
          <w:rFonts w:ascii="標楷體" w:eastAsia="標楷體" w:hAnsi="標楷體"/>
          <w:lang w:val="x-none"/>
        </w:rPr>
      </w:pPr>
    </w:p>
    <w:p w14:paraId="3BB4B638" w14:textId="77777777" w:rsidR="0066462C" w:rsidRPr="00A27A48" w:rsidRDefault="0066462C" w:rsidP="006D6F84">
      <w:pPr>
        <w:pStyle w:val="a"/>
      </w:pPr>
      <w:r w:rsidRPr="00A27A48">
        <w:rPr>
          <w:rFonts w:hint="eastAsia"/>
          <w:lang w:eastAsia="zh-HK"/>
        </w:rPr>
        <w:t>下載操作</w:t>
      </w:r>
      <w:r w:rsidRPr="00A27A48">
        <w:t>1/LC009</w:t>
      </w:r>
    </w:p>
    <w:p w14:paraId="1EBF55F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B3230F2" wp14:editId="3F8C8104">
            <wp:extent cx="6479540" cy="236855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2D51B37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25F4BD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4</w:t>
      </w:r>
    </w:p>
    <w:p w14:paraId="0CEDBFB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7DFA67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011F47" w14:textId="334BE0D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4</w:t>
      </w:r>
      <w:r w:rsidRPr="00A27A48">
        <w:rPr>
          <w:rFonts w:ascii="標楷體" w:eastAsia="標楷體" w:hAnsi="標楷體"/>
        </w:rPr>
        <w:t>)</w:t>
      </w:r>
      <w:r w:rsidRPr="00A27A48">
        <w:rPr>
          <w:rFonts w:ascii="標楷體" w:eastAsia="標楷體" w:hAnsi="標楷體" w:hint="eastAsia"/>
        </w:rPr>
        <w:t>]</w:t>
      </w:r>
    </w:p>
    <w:p w14:paraId="1819EC05" w14:textId="77777777" w:rsidR="0066462C" w:rsidRPr="00A27A48" w:rsidRDefault="0066462C" w:rsidP="0066462C">
      <w:pPr>
        <w:ind w:left="1418"/>
        <w:rPr>
          <w:rFonts w:ascii="標楷體" w:eastAsia="標楷體" w:hAnsi="標楷體"/>
        </w:rPr>
      </w:pPr>
    </w:p>
    <w:p w14:paraId="35802DCB"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4(前置調解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41C93A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69A4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D8C7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7B7C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5144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BF9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6EDAA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587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9E5E8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AF9B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9E19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F32B5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76FD96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4-V01-」</w:t>
            </w:r>
          </w:p>
        </w:tc>
        <w:tc>
          <w:tcPr>
            <w:tcW w:w="4324" w:type="dxa"/>
            <w:tcBorders>
              <w:top w:val="single" w:sz="4" w:space="0" w:color="auto"/>
              <w:left w:val="single" w:sz="4" w:space="0" w:color="auto"/>
              <w:bottom w:val="single" w:sz="4" w:space="0" w:color="auto"/>
              <w:right w:val="single" w:sz="4" w:space="0" w:color="auto"/>
            </w:tcBorders>
          </w:tcPr>
          <w:p w14:paraId="48F4296C" w14:textId="77777777" w:rsidR="0066462C" w:rsidRPr="00A27A48" w:rsidRDefault="0066462C" w:rsidP="00460236">
            <w:pPr>
              <w:rPr>
                <w:rFonts w:ascii="標楷體" w:eastAsia="標楷體" w:hAnsi="標楷體"/>
                <w:lang w:eastAsia="zh-HK"/>
              </w:rPr>
            </w:pPr>
          </w:p>
        </w:tc>
      </w:tr>
      <w:tr w:rsidR="007A5E3F" w:rsidRPr="00A27A48" w14:paraId="0E6CAC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10AA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611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CAAEA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3F5612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79D73B5" w14:textId="77777777" w:rsidR="0066462C" w:rsidRPr="00A27A48" w:rsidRDefault="0066462C" w:rsidP="00460236">
            <w:pPr>
              <w:rPr>
                <w:rFonts w:ascii="標楷體" w:eastAsia="標楷體" w:hAnsi="標楷體"/>
                <w:lang w:eastAsia="zh-HK"/>
              </w:rPr>
            </w:pPr>
          </w:p>
        </w:tc>
      </w:tr>
      <w:tr w:rsidR="007A5E3F" w:rsidRPr="00A27A48" w14:paraId="5354BD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1D3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E8C4D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78F27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9FA6D0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735BB07" w14:textId="77777777" w:rsidR="0066462C" w:rsidRPr="00A27A48" w:rsidRDefault="0066462C" w:rsidP="00460236">
            <w:pPr>
              <w:rPr>
                <w:rFonts w:ascii="標楷體" w:eastAsia="標楷體" w:hAnsi="標楷體"/>
                <w:lang w:eastAsia="zh-HK"/>
              </w:rPr>
            </w:pPr>
          </w:p>
        </w:tc>
      </w:tr>
      <w:tr w:rsidR="007A5E3F" w:rsidRPr="00A27A48" w14:paraId="6B0581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02B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CCCA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9F65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802E4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FB93C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B608D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1718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A89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750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9C83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19179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F09C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E7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746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C0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892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6637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A6284E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90F53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41C4FBE" w14:textId="77777777" w:rsidR="0066462C" w:rsidRPr="00A27A48" w:rsidRDefault="0066462C" w:rsidP="00460236">
            <w:pPr>
              <w:rPr>
                <w:rFonts w:ascii="標楷體" w:eastAsia="標楷體" w:hAnsi="標楷體"/>
                <w:lang w:eastAsia="zh-HK"/>
              </w:rPr>
            </w:pPr>
          </w:p>
        </w:tc>
      </w:tr>
      <w:tr w:rsidR="00DA5473" w:rsidRPr="00A27A48" w14:paraId="2E7FC2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25113"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6D388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F1F030A"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C4689A" w14:textId="5641D9A7"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0EDD136" w14:textId="3747D175"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135162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5010A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89C7AB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61D8000"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4C443A9" w14:textId="50B95329"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8648510" w14:textId="65809877"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92E23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42B38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B350A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01A8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F446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2AB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39AC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D7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48500DE2" w14:textId="77777777" w:rsidR="0066462C" w:rsidRPr="00A27A48" w:rsidRDefault="0066462C" w:rsidP="00460236">
            <w:pPr>
              <w:rPr>
                <w:rFonts w:ascii="標楷體" w:eastAsia="標楷體" w:hAnsi="標楷體"/>
              </w:rPr>
            </w:pPr>
            <w:r w:rsidRPr="00A27A48">
              <w:rPr>
                <w:rFonts w:ascii="標楷體" w:eastAsia="標楷體" w:hAnsi="標楷體" w:hint="eastAsia"/>
              </w:rPr>
              <w:t>444</w:t>
            </w:r>
          </w:p>
        </w:tc>
        <w:tc>
          <w:tcPr>
            <w:tcW w:w="4324" w:type="dxa"/>
            <w:tcBorders>
              <w:top w:val="single" w:sz="4" w:space="0" w:color="auto"/>
              <w:left w:val="single" w:sz="4" w:space="0" w:color="auto"/>
              <w:bottom w:val="single" w:sz="4" w:space="0" w:color="auto"/>
              <w:right w:val="single" w:sz="4" w:space="0" w:color="auto"/>
            </w:tcBorders>
          </w:tcPr>
          <w:p w14:paraId="42317F7A" w14:textId="77777777" w:rsidR="0066462C" w:rsidRPr="00A27A48" w:rsidRDefault="0066462C" w:rsidP="00460236">
            <w:pPr>
              <w:rPr>
                <w:rFonts w:ascii="標楷體" w:eastAsia="標楷體" w:hAnsi="標楷體"/>
              </w:rPr>
            </w:pPr>
          </w:p>
        </w:tc>
      </w:tr>
      <w:tr w:rsidR="007A5E3F" w:rsidRPr="00A27A48" w14:paraId="03DAB2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3365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3D87F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A88F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4A59D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A5CD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4.TranKey</w:t>
            </w:r>
          </w:p>
        </w:tc>
      </w:tr>
      <w:tr w:rsidR="007A5E3F" w:rsidRPr="00A27A48" w14:paraId="22611A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038B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124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73080E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CCDE6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7CE4C5" w14:textId="77777777" w:rsidR="0066462C" w:rsidRPr="00A27A48" w:rsidRDefault="0066462C" w:rsidP="00460236">
            <w:pPr>
              <w:rPr>
                <w:rFonts w:ascii="標楷體" w:eastAsia="標楷體" w:hAnsi="標楷體"/>
              </w:rPr>
            </w:pPr>
          </w:p>
        </w:tc>
      </w:tr>
      <w:tr w:rsidR="007A5E3F" w:rsidRPr="00A27A48" w14:paraId="726BD9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4C39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1339B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E169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9A96D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CF68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Id</w:t>
            </w:r>
          </w:p>
          <w:p w14:paraId="26E676E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5714D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7F1B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5B7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5E27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C1FAB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FC9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ApplyDate</w:t>
            </w:r>
          </w:p>
          <w:p w14:paraId="7692B6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D7F2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C4A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1EC22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B03DCC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E395E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D462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BankId</w:t>
            </w:r>
          </w:p>
        </w:tc>
      </w:tr>
      <w:tr w:rsidR="007A5E3F" w:rsidRPr="00A27A48" w14:paraId="11935A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347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4840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547A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FB8C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753B7" w14:textId="77777777" w:rsidR="0066462C" w:rsidRPr="00A27A48" w:rsidRDefault="0066462C" w:rsidP="00460236">
            <w:pPr>
              <w:rPr>
                <w:rFonts w:ascii="標楷體" w:eastAsia="標楷體" w:hAnsi="標楷體"/>
              </w:rPr>
            </w:pPr>
          </w:p>
        </w:tc>
      </w:tr>
      <w:tr w:rsidR="007A5E3F" w:rsidRPr="00A27A48" w14:paraId="1B36E0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FB95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9BDC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854DAB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A56DC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5FFA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Addr</w:t>
            </w:r>
          </w:p>
          <w:p w14:paraId="310EAE0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A6A63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55B4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9F48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249DA7E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F3F67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6E74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Addr</w:t>
            </w:r>
          </w:p>
          <w:p w14:paraId="429432B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CAC0E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0E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14BC9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82DB3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3E2089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8AA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TelNo</w:t>
            </w:r>
          </w:p>
          <w:p w14:paraId="5BC2D68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45743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B21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E5C39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0BBF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64C37C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977A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TelNo</w:t>
            </w:r>
          </w:p>
          <w:p w14:paraId="605191E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8795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C1A3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9A0D0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96AA653"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2B7B75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4459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MobilNo</w:t>
            </w:r>
          </w:p>
          <w:p w14:paraId="6B243E5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E909C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9B5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C810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1CC521D0" w14:textId="77777777" w:rsidR="0066462C" w:rsidRPr="00A27A48" w:rsidRDefault="0066462C" w:rsidP="00460236">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1AEE4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B4EF3" w14:textId="77777777" w:rsidR="0066462C" w:rsidRPr="00A27A48" w:rsidRDefault="0066462C" w:rsidP="00460236">
            <w:pPr>
              <w:rPr>
                <w:rFonts w:ascii="標楷體" w:eastAsia="標楷體" w:hAnsi="標楷體"/>
              </w:rPr>
            </w:pPr>
          </w:p>
        </w:tc>
      </w:tr>
      <w:tr w:rsidR="007A5E3F" w:rsidRPr="00A27A48" w14:paraId="009B5A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CD41E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C088F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80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DFF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FB56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25067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76A79B" w14:textId="77777777" w:rsidR="0066462C" w:rsidRPr="00A27A48" w:rsidRDefault="0066462C" w:rsidP="00460236">
            <w:pPr>
              <w:rPr>
                <w:rFonts w:ascii="標楷體" w:eastAsia="標楷體" w:hAnsi="標楷體"/>
                <w:lang w:eastAsia="zh-HK"/>
              </w:rPr>
            </w:pPr>
          </w:p>
        </w:tc>
      </w:tr>
      <w:tr w:rsidR="0066462C" w:rsidRPr="00A27A48" w14:paraId="1DD254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B78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EC97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020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5CB46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67208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956B108"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28F80681" w14:textId="77777777" w:rsidR="0066462C" w:rsidRPr="00A27A48" w:rsidRDefault="0066462C" w:rsidP="0066462C">
      <w:pPr>
        <w:rPr>
          <w:rFonts w:ascii="標楷體" w:eastAsia="標楷體" w:hAnsi="標楷體"/>
          <w:lang w:val="x-none"/>
        </w:rPr>
      </w:pPr>
    </w:p>
    <w:p w14:paraId="5D811351" w14:textId="414C6F4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2506CEB" w14:textId="77777777" w:rsidR="0066462C" w:rsidRPr="00A27A48" w:rsidRDefault="0066462C" w:rsidP="00963923">
      <w:pPr>
        <w:pStyle w:val="3"/>
        <w:numPr>
          <w:ilvl w:val="2"/>
          <w:numId w:val="9"/>
        </w:numPr>
        <w:rPr>
          <w:rFonts w:ascii="標楷體" w:hAnsi="標楷體"/>
        </w:rPr>
      </w:pPr>
      <w:bookmarkStart w:id="232" w:name="_Toc90482862"/>
      <w:bookmarkStart w:id="233" w:name="_Toc133581837"/>
      <w:r w:rsidRPr="00A27A48">
        <w:rPr>
          <w:rFonts w:ascii="標楷體" w:hAnsi="標楷體" w:hint="eastAsia"/>
        </w:rPr>
        <w:lastRenderedPageBreak/>
        <w:t>L84</w:t>
      </w:r>
      <w:r w:rsidRPr="00A27A48">
        <w:rPr>
          <w:rFonts w:ascii="標楷體" w:hAnsi="標楷體"/>
        </w:rPr>
        <w:t xml:space="preserve">28 </w:t>
      </w:r>
      <w:r w:rsidRPr="00A27A48">
        <w:rPr>
          <w:rFonts w:ascii="標楷體" w:hAnsi="標楷體" w:hint="eastAsia"/>
        </w:rPr>
        <w:t>JCIC檔案匯出作業(446)</w:t>
      </w:r>
      <w:bookmarkEnd w:id="232"/>
      <w:bookmarkEnd w:id="233"/>
    </w:p>
    <w:p w14:paraId="326F3190"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2E52D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D32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0468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3927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2CA2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067A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FA6281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4CEC3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15CDE52" w14:textId="691F0B3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44F5C9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w:t>
            </w:r>
          </w:p>
          <w:p w14:paraId="23A0ECB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614FD2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5C94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B1624C" w14:textId="77777777" w:rsidR="0066462C" w:rsidRPr="00A27A48" w:rsidRDefault="0066462C" w:rsidP="00460236">
            <w:pPr>
              <w:rPr>
                <w:rFonts w:ascii="標楷體" w:eastAsia="標楷體" w:hAnsi="標楷體"/>
                <w:lang w:eastAsia="x-none"/>
              </w:rPr>
            </w:pPr>
          </w:p>
        </w:tc>
      </w:tr>
      <w:tr w:rsidR="0066462C" w:rsidRPr="00A27A48" w14:paraId="3C31927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4007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96E6BFD" w14:textId="77777777" w:rsidR="0066462C" w:rsidRPr="00A27A48" w:rsidRDefault="0066462C" w:rsidP="00460236">
            <w:pPr>
              <w:rPr>
                <w:rFonts w:ascii="標楷體" w:eastAsia="標楷體" w:hAnsi="標楷體"/>
                <w:lang w:eastAsia="x-none"/>
              </w:rPr>
            </w:pPr>
          </w:p>
        </w:tc>
      </w:tr>
      <w:tr w:rsidR="0066462C" w:rsidRPr="00A27A48" w14:paraId="22DB6D5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DAD7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855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857755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FEDE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AA8C9EE" w14:textId="77777777" w:rsidR="0066462C" w:rsidRPr="00A27A48" w:rsidRDefault="0066462C" w:rsidP="00460236">
            <w:pPr>
              <w:rPr>
                <w:rFonts w:ascii="標楷體" w:eastAsia="標楷體" w:hAnsi="標楷體"/>
                <w:lang w:eastAsia="x-none"/>
              </w:rPr>
            </w:pPr>
          </w:p>
        </w:tc>
      </w:tr>
      <w:tr w:rsidR="0066462C" w:rsidRPr="00A27A48" w14:paraId="3C52B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3E83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F362C6A" w14:textId="77777777" w:rsidR="0066462C" w:rsidRPr="00A27A48" w:rsidRDefault="0066462C" w:rsidP="00460236">
            <w:pPr>
              <w:rPr>
                <w:rFonts w:ascii="標楷體" w:eastAsia="標楷體" w:hAnsi="標楷體"/>
                <w:lang w:eastAsia="x-none"/>
              </w:rPr>
            </w:pPr>
          </w:p>
        </w:tc>
      </w:tr>
    </w:tbl>
    <w:p w14:paraId="4D099968" w14:textId="77777777" w:rsidR="0066462C" w:rsidRPr="00A27A48" w:rsidRDefault="0066462C" w:rsidP="006D6F84">
      <w:pPr>
        <w:pStyle w:val="a"/>
        <w:numPr>
          <w:ilvl w:val="0"/>
          <w:numId w:val="0"/>
        </w:numPr>
        <w:ind w:left="1220"/>
      </w:pPr>
    </w:p>
    <w:p w14:paraId="044F182E" w14:textId="64800EB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0EA0D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F5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B38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2F4F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0E6878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3C3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0E9429"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w:t>
            </w:r>
          </w:p>
        </w:tc>
        <w:tc>
          <w:tcPr>
            <w:tcW w:w="4777" w:type="dxa"/>
            <w:tcBorders>
              <w:top w:val="single" w:sz="4" w:space="0" w:color="auto"/>
              <w:left w:val="single" w:sz="4" w:space="0" w:color="auto"/>
              <w:bottom w:val="single" w:sz="4" w:space="0" w:color="auto"/>
              <w:right w:val="single" w:sz="4" w:space="0" w:color="auto"/>
            </w:tcBorders>
            <w:hideMark/>
          </w:tcPr>
          <w:p w14:paraId="6456CC3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結案通知資料</w:t>
            </w:r>
            <w:r w:rsidRPr="00A27A48">
              <w:rPr>
                <w:rFonts w:ascii="標楷體" w:eastAsia="標楷體" w:hAnsi="標楷體" w:hint="eastAsia"/>
              </w:rPr>
              <w:t>主檔</w:t>
            </w:r>
          </w:p>
        </w:tc>
      </w:tr>
      <w:tr w:rsidR="007A5E3F" w:rsidRPr="00A27A48" w14:paraId="7B337E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AC6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7D1B30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2CDC60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結案通知資料歷程檔</w:t>
            </w:r>
          </w:p>
        </w:tc>
      </w:tr>
      <w:tr w:rsidR="0066462C" w:rsidRPr="00A27A48" w14:paraId="4139865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17C20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ECF41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A5BDC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6E401E9" w14:textId="77777777" w:rsidR="0066462C" w:rsidRPr="00A27A48" w:rsidRDefault="0066462C" w:rsidP="0066462C">
      <w:pPr>
        <w:rPr>
          <w:rFonts w:ascii="標楷體" w:eastAsia="標楷體" w:hAnsi="標楷體"/>
          <w:lang w:eastAsia="x-none"/>
        </w:rPr>
      </w:pPr>
    </w:p>
    <w:p w14:paraId="042A31F9"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1CBC74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0134B1E" wp14:editId="4F35695B">
            <wp:extent cx="6479540" cy="1564640"/>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A8632D" w14:textId="77777777" w:rsidR="0066462C" w:rsidRPr="00A27A48" w:rsidRDefault="0066462C" w:rsidP="0066462C">
      <w:pPr>
        <w:rPr>
          <w:rFonts w:ascii="標楷體" w:eastAsia="標楷體" w:hAnsi="標楷體"/>
          <w:lang w:eastAsia="x-none"/>
        </w:rPr>
      </w:pPr>
    </w:p>
    <w:p w14:paraId="13F1AFA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4D32CBA9"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EB9E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D84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662F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85D33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BBEE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CA06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57438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6970013"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9EA98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w:t>
            </w:r>
            <w:r w:rsidRPr="00A27A48">
              <w:rPr>
                <w:rFonts w:ascii="標楷體" w:eastAsia="標楷體" w:hAnsi="標楷體"/>
              </w:rPr>
              <w:t>cicZ44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FB212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834DF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cicZ44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F7563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57C26D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6EA58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75F61C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136430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9B5CDB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結案通知資料主檔(J</w:t>
            </w:r>
            <w:r w:rsidRPr="00A27A48">
              <w:rPr>
                <w:rFonts w:ascii="標楷體" w:eastAsia="標楷體" w:hAnsi="標楷體"/>
              </w:rPr>
              <w:t>cicZ446</w:t>
            </w:r>
            <w:r w:rsidRPr="00A27A48">
              <w:rPr>
                <w:rFonts w:ascii="標楷體" w:eastAsia="標楷體" w:hAnsi="標楷體" w:hint="eastAsia"/>
              </w:rPr>
              <w:t>)]的全部資料之[輸出Jcic文字檔日期(OutJcictxtDate)]欄位，並將該欄位等於[報送日期]者，修改為0</w:t>
            </w:r>
          </w:p>
          <w:p w14:paraId="6EA2AAF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A4C460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056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92624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3FEB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1FC2E75" w14:textId="77777777" w:rsidR="0066462C" w:rsidRPr="00A27A48" w:rsidRDefault="0066462C" w:rsidP="0066462C">
      <w:pPr>
        <w:rPr>
          <w:rFonts w:ascii="標楷體" w:eastAsia="標楷體" w:hAnsi="標楷體"/>
        </w:rPr>
      </w:pPr>
    </w:p>
    <w:p w14:paraId="028F05D7"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94C8D05"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DFB9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DF76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E42A3D"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542B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B55555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CAB0F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F2C2E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2BD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99D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164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B536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0951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B840B" w14:textId="77777777" w:rsidR="0066462C" w:rsidRPr="00A27A48" w:rsidRDefault="0066462C" w:rsidP="00460236">
            <w:pPr>
              <w:widowControl/>
              <w:rPr>
                <w:rFonts w:ascii="標楷體" w:eastAsia="標楷體" w:hAnsi="標楷體"/>
                <w:lang w:eastAsia="x-none"/>
              </w:rPr>
            </w:pPr>
          </w:p>
        </w:tc>
      </w:tr>
      <w:tr w:rsidR="007A5E3F" w:rsidRPr="00A27A48" w14:paraId="1B6E39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B7BF0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B2924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4690C1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D02FD4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6BB0B37"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0AA446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F0DF96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25DF2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5EEAE61"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0A47AF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10DD9E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770CD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1E7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3A21B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52B4C3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175C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56C6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175F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B9939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EF88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B0D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93EF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66BD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1A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EBD49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ECAD1F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E5864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15E6A8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29911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06C16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5104D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1327E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230D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D0C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54A4FA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EDEF5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A834A7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9CD34B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B21F38" w14:textId="77777777" w:rsidR="0066462C" w:rsidRPr="00A27A48" w:rsidRDefault="0066462C" w:rsidP="006D6F84">
      <w:pPr>
        <w:pStyle w:val="a"/>
        <w:numPr>
          <w:ilvl w:val="0"/>
          <w:numId w:val="0"/>
        </w:numPr>
        <w:ind w:left="2127"/>
      </w:pPr>
    </w:p>
    <w:p w14:paraId="05645BCC" w14:textId="77777777" w:rsidR="0066462C" w:rsidRPr="00A27A48" w:rsidRDefault="0066462C" w:rsidP="006D6F84">
      <w:pPr>
        <w:pStyle w:val="a"/>
      </w:pPr>
      <w:r w:rsidRPr="00A27A48">
        <w:rPr>
          <w:rFonts w:hint="eastAsia"/>
        </w:rPr>
        <w:t>輸出畫面</w:t>
      </w:r>
      <w:r w:rsidRPr="00A27A48">
        <w:t>:</w:t>
      </w:r>
    </w:p>
    <w:p w14:paraId="76225A47" w14:textId="4B4F67E1"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40511035" wp14:editId="672D7A6C">
            <wp:extent cx="6479540" cy="147828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1478280"/>
                    </a:xfrm>
                    <a:prstGeom prst="rect">
                      <a:avLst/>
                    </a:prstGeom>
                  </pic:spPr>
                </pic:pic>
              </a:graphicData>
            </a:graphic>
          </wp:inline>
        </w:drawing>
      </w:r>
    </w:p>
    <w:p w14:paraId="1EEE4656" w14:textId="77777777" w:rsidR="0066462C" w:rsidRPr="00A27A48" w:rsidRDefault="0066462C" w:rsidP="0066462C">
      <w:pPr>
        <w:ind w:left="1418"/>
        <w:rPr>
          <w:rFonts w:ascii="標楷體" w:eastAsia="標楷體" w:hAnsi="標楷體"/>
          <w:lang w:val="x-none"/>
        </w:rPr>
      </w:pPr>
    </w:p>
    <w:p w14:paraId="360D247D" w14:textId="77777777" w:rsidR="0066462C" w:rsidRPr="00A27A48" w:rsidRDefault="0066462C" w:rsidP="006D6F84">
      <w:pPr>
        <w:pStyle w:val="a"/>
      </w:pPr>
      <w:r w:rsidRPr="00A27A48">
        <w:rPr>
          <w:rFonts w:hint="eastAsia"/>
          <w:lang w:eastAsia="zh-HK"/>
        </w:rPr>
        <w:t>下載操作</w:t>
      </w:r>
      <w:r w:rsidRPr="00A27A48">
        <w:t>1/LC009</w:t>
      </w:r>
    </w:p>
    <w:p w14:paraId="313DA1AF"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F17AF62" wp14:editId="5AB02EF2">
            <wp:extent cx="6479540" cy="2404745"/>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24707AF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2AE92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6</w:t>
      </w:r>
    </w:p>
    <w:p w14:paraId="2B3FE55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D4F43AE"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4E43FB4" w14:textId="58885560"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6</w:t>
      </w:r>
      <w:r w:rsidRPr="00A27A48">
        <w:rPr>
          <w:rFonts w:ascii="標楷體" w:eastAsia="標楷體" w:hAnsi="標楷體"/>
        </w:rPr>
        <w:t>)</w:t>
      </w:r>
      <w:r w:rsidRPr="00A27A48">
        <w:rPr>
          <w:rFonts w:ascii="標楷體" w:eastAsia="標楷體" w:hAnsi="標楷體" w:hint="eastAsia"/>
        </w:rPr>
        <w:t>]</w:t>
      </w:r>
    </w:p>
    <w:p w14:paraId="736CBFE5" w14:textId="77777777" w:rsidR="0066462C" w:rsidRPr="00A27A48" w:rsidRDefault="0066462C" w:rsidP="0066462C">
      <w:pPr>
        <w:ind w:left="1418"/>
        <w:rPr>
          <w:rFonts w:ascii="標楷體" w:eastAsia="標楷體" w:hAnsi="標楷體"/>
        </w:rPr>
      </w:pPr>
    </w:p>
    <w:p w14:paraId="2E0A966C"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6(前置調解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9E3BB3C"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98C2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C32C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99C2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04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3D6F4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70124B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92B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82FE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AE5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841B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631E3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2EE500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6-V01-」</w:t>
            </w:r>
          </w:p>
        </w:tc>
        <w:tc>
          <w:tcPr>
            <w:tcW w:w="4324" w:type="dxa"/>
            <w:tcBorders>
              <w:top w:val="single" w:sz="4" w:space="0" w:color="auto"/>
              <w:left w:val="single" w:sz="4" w:space="0" w:color="auto"/>
              <w:bottom w:val="single" w:sz="4" w:space="0" w:color="auto"/>
              <w:right w:val="single" w:sz="4" w:space="0" w:color="auto"/>
            </w:tcBorders>
          </w:tcPr>
          <w:p w14:paraId="6B819D78" w14:textId="77777777" w:rsidR="0066462C" w:rsidRPr="00A27A48" w:rsidRDefault="0066462C" w:rsidP="00460236">
            <w:pPr>
              <w:rPr>
                <w:rFonts w:ascii="標楷體" w:eastAsia="標楷體" w:hAnsi="標楷體"/>
                <w:lang w:eastAsia="zh-HK"/>
              </w:rPr>
            </w:pPr>
          </w:p>
        </w:tc>
      </w:tr>
      <w:tr w:rsidR="007A5E3F" w:rsidRPr="00A27A48" w14:paraId="3518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8C1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B73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212F3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C16D7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3469042" w14:textId="77777777" w:rsidR="0066462C" w:rsidRPr="00A27A48" w:rsidRDefault="0066462C" w:rsidP="00460236">
            <w:pPr>
              <w:rPr>
                <w:rFonts w:ascii="標楷體" w:eastAsia="標楷體" w:hAnsi="標楷體"/>
                <w:lang w:eastAsia="zh-HK"/>
              </w:rPr>
            </w:pPr>
          </w:p>
        </w:tc>
      </w:tr>
      <w:tr w:rsidR="007A5E3F" w:rsidRPr="00A27A48" w14:paraId="111D3C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429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CBDF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FE0B2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356F0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F110C5" w14:textId="77777777" w:rsidR="0066462C" w:rsidRPr="00A27A48" w:rsidRDefault="0066462C" w:rsidP="00460236">
            <w:pPr>
              <w:rPr>
                <w:rFonts w:ascii="標楷體" w:eastAsia="標楷體" w:hAnsi="標楷體"/>
                <w:lang w:eastAsia="zh-HK"/>
              </w:rPr>
            </w:pPr>
          </w:p>
        </w:tc>
      </w:tr>
      <w:tr w:rsidR="007A5E3F" w:rsidRPr="00A27A48" w14:paraId="5B549F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1C4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DEC1C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129B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EC65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FC6F1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C3F04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8E04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2A4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68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10E9A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84C19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A7244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AE89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EE34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A4D8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4C5F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EFD0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73185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679F8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33D5FB" w14:textId="77777777" w:rsidR="0066462C" w:rsidRPr="00A27A48" w:rsidRDefault="0066462C" w:rsidP="00460236">
            <w:pPr>
              <w:rPr>
                <w:rFonts w:ascii="標楷體" w:eastAsia="標楷體" w:hAnsi="標楷體"/>
                <w:lang w:eastAsia="zh-HK"/>
              </w:rPr>
            </w:pPr>
          </w:p>
        </w:tc>
      </w:tr>
      <w:tr w:rsidR="00DA5473" w:rsidRPr="00A27A48" w14:paraId="240014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002FD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389795"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21C23B9"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C932C9A" w14:textId="4C1BA884"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0522D2DD" w14:textId="5C1CA0F3"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1409A1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60A7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29C25B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B5E9C18"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796FF50" w14:textId="22B0ED2A"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CD7B8E" w14:textId="74C854E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560F99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08EE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E733C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53476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43A3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B2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42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6A16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EE494EE" w14:textId="77777777" w:rsidR="0066462C" w:rsidRPr="00A27A48" w:rsidRDefault="0066462C" w:rsidP="00460236">
            <w:pPr>
              <w:rPr>
                <w:rFonts w:ascii="標楷體" w:eastAsia="標楷體" w:hAnsi="標楷體"/>
              </w:rPr>
            </w:pPr>
            <w:r w:rsidRPr="00A27A48">
              <w:rPr>
                <w:rFonts w:ascii="標楷體" w:eastAsia="標楷體" w:hAnsi="標楷體" w:hint="eastAsia"/>
              </w:rPr>
              <w:t>446</w:t>
            </w:r>
          </w:p>
        </w:tc>
        <w:tc>
          <w:tcPr>
            <w:tcW w:w="4324" w:type="dxa"/>
            <w:tcBorders>
              <w:top w:val="single" w:sz="4" w:space="0" w:color="auto"/>
              <w:left w:val="single" w:sz="4" w:space="0" w:color="auto"/>
              <w:bottom w:val="single" w:sz="4" w:space="0" w:color="auto"/>
              <w:right w:val="single" w:sz="4" w:space="0" w:color="auto"/>
            </w:tcBorders>
          </w:tcPr>
          <w:p w14:paraId="123235B9" w14:textId="77777777" w:rsidR="0066462C" w:rsidRPr="00A27A48" w:rsidRDefault="0066462C" w:rsidP="00460236">
            <w:pPr>
              <w:rPr>
                <w:rFonts w:ascii="標楷體" w:eastAsia="標楷體" w:hAnsi="標楷體"/>
              </w:rPr>
            </w:pPr>
          </w:p>
        </w:tc>
      </w:tr>
      <w:tr w:rsidR="007A5E3F" w:rsidRPr="00A27A48" w14:paraId="0EF6C3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EC9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2E1A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2C7AD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1469F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6461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6.TranKey</w:t>
            </w:r>
          </w:p>
        </w:tc>
      </w:tr>
      <w:tr w:rsidR="007A5E3F" w:rsidRPr="00A27A48" w14:paraId="3198D7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DE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F5DF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8A7C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DE772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8DFFBE" w14:textId="77777777" w:rsidR="0066462C" w:rsidRPr="00A27A48" w:rsidRDefault="0066462C" w:rsidP="00460236">
            <w:pPr>
              <w:rPr>
                <w:rFonts w:ascii="標楷體" w:eastAsia="標楷體" w:hAnsi="標楷體"/>
              </w:rPr>
            </w:pPr>
          </w:p>
        </w:tc>
      </w:tr>
      <w:tr w:rsidR="007A5E3F" w:rsidRPr="00A27A48" w14:paraId="70B0E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F8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48BF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E0ED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7072E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8E74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ustId</w:t>
            </w:r>
          </w:p>
          <w:p w14:paraId="09071B5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DEC87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5FED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12752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8903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F69A5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1E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ApplyDate</w:t>
            </w:r>
          </w:p>
          <w:p w14:paraId="7FB7EC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6D15E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4A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27F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4D151E"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2B301A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74C0D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BankId</w:t>
            </w:r>
          </w:p>
        </w:tc>
      </w:tr>
      <w:tr w:rsidR="007A5E3F" w:rsidRPr="00A27A48" w14:paraId="78F13F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44AD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EAFA1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C2DED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8EAE9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7079522" w14:textId="77777777" w:rsidR="0066462C" w:rsidRPr="00A27A48" w:rsidRDefault="0066462C" w:rsidP="00460236">
            <w:pPr>
              <w:rPr>
                <w:rFonts w:ascii="標楷體" w:eastAsia="標楷體" w:hAnsi="標楷體"/>
              </w:rPr>
            </w:pPr>
          </w:p>
        </w:tc>
      </w:tr>
      <w:tr w:rsidR="007A5E3F" w:rsidRPr="00A27A48" w14:paraId="14C9A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172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4D86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DDB4ADC"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20D39E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84F57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CloseCode</w:t>
            </w:r>
          </w:p>
        </w:tc>
      </w:tr>
      <w:tr w:rsidR="007A5E3F" w:rsidRPr="00A27A48" w14:paraId="693E9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9B68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20566F"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05A0AB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E228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loseDate</w:t>
            </w:r>
          </w:p>
          <w:p w14:paraId="222B11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2CEA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34E3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51302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9</w:t>
            </w:r>
          </w:p>
        </w:tc>
        <w:tc>
          <w:tcPr>
            <w:tcW w:w="1514" w:type="dxa"/>
            <w:tcBorders>
              <w:top w:val="single" w:sz="4" w:space="0" w:color="auto"/>
              <w:left w:val="single" w:sz="4" w:space="0" w:color="auto"/>
              <w:bottom w:val="single" w:sz="4" w:space="0" w:color="auto"/>
              <w:right w:val="single" w:sz="4" w:space="0" w:color="auto"/>
            </w:tcBorders>
            <w:hideMark/>
          </w:tcPr>
          <w:p w14:paraId="456398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8E35F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D6C413" w14:textId="77777777" w:rsidR="0066462C" w:rsidRPr="00A27A48" w:rsidRDefault="0066462C" w:rsidP="00460236">
            <w:pPr>
              <w:rPr>
                <w:rFonts w:ascii="標楷體" w:eastAsia="標楷體" w:hAnsi="標楷體"/>
              </w:rPr>
            </w:pPr>
          </w:p>
        </w:tc>
      </w:tr>
      <w:tr w:rsidR="007A5E3F" w:rsidRPr="00A27A48" w14:paraId="530C542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53811B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59EAB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051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D808F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81737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DC6792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236D6" w14:textId="77777777" w:rsidR="0066462C" w:rsidRPr="00A27A48" w:rsidRDefault="0066462C" w:rsidP="00460236">
            <w:pPr>
              <w:rPr>
                <w:rFonts w:ascii="標楷體" w:eastAsia="標楷體" w:hAnsi="標楷體"/>
                <w:lang w:eastAsia="zh-HK"/>
              </w:rPr>
            </w:pPr>
          </w:p>
        </w:tc>
      </w:tr>
      <w:tr w:rsidR="0066462C" w:rsidRPr="00A27A48" w14:paraId="5DB61F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18B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48C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36418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02C9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098D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97D79C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E4AD00" w14:textId="77777777" w:rsidR="0066462C" w:rsidRPr="00A27A48" w:rsidRDefault="0066462C" w:rsidP="0066462C">
      <w:pPr>
        <w:pStyle w:val="af9"/>
        <w:ind w:leftChars="0" w:left="1614"/>
        <w:rPr>
          <w:rFonts w:ascii="標楷體" w:eastAsia="標楷體" w:hAnsi="標楷體"/>
          <w:lang w:val="x-none"/>
        </w:rPr>
      </w:pPr>
    </w:p>
    <w:p w14:paraId="15CDB7DD" w14:textId="77777777" w:rsidR="0066462C" w:rsidRPr="00A27A48" w:rsidRDefault="0066462C" w:rsidP="0066462C">
      <w:pPr>
        <w:rPr>
          <w:rFonts w:ascii="標楷體" w:eastAsia="標楷體" w:hAnsi="標楷體"/>
          <w:lang w:val="x-none"/>
        </w:rPr>
      </w:pPr>
    </w:p>
    <w:p w14:paraId="2C56E86A" w14:textId="53D29C7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292E516" w14:textId="77777777" w:rsidR="0066462C" w:rsidRPr="00A27A48" w:rsidRDefault="0066462C" w:rsidP="00963923">
      <w:pPr>
        <w:pStyle w:val="3"/>
        <w:numPr>
          <w:ilvl w:val="2"/>
          <w:numId w:val="9"/>
        </w:numPr>
        <w:rPr>
          <w:rFonts w:ascii="標楷體" w:hAnsi="標楷體"/>
        </w:rPr>
      </w:pPr>
      <w:bookmarkStart w:id="234" w:name="_Toc90482863"/>
      <w:bookmarkStart w:id="235" w:name="_Toc133581838"/>
      <w:r w:rsidRPr="00A27A48">
        <w:rPr>
          <w:rFonts w:ascii="標楷體" w:hAnsi="標楷體" w:hint="eastAsia"/>
        </w:rPr>
        <w:lastRenderedPageBreak/>
        <w:t>L84</w:t>
      </w:r>
      <w:r w:rsidRPr="00A27A48">
        <w:rPr>
          <w:rFonts w:ascii="標楷體" w:hAnsi="標楷體"/>
        </w:rPr>
        <w:t xml:space="preserve">29 </w:t>
      </w:r>
      <w:r w:rsidRPr="00A27A48">
        <w:rPr>
          <w:rFonts w:ascii="標楷體" w:hAnsi="標楷體" w:hint="eastAsia"/>
        </w:rPr>
        <w:t>JCIC檔案匯出作業(447)</w:t>
      </w:r>
      <w:bookmarkEnd w:id="234"/>
      <w:bookmarkEnd w:id="235"/>
    </w:p>
    <w:p w14:paraId="586B2F58"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304B33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1F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2E15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AF47E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5B86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0463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B94EEE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674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0FA3A1E" w14:textId="6AADD6E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04FA38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w:t>
            </w:r>
          </w:p>
          <w:p w14:paraId="5A4170E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CAC87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9D514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450B2F" w14:textId="77777777" w:rsidR="0066462C" w:rsidRPr="00A27A48" w:rsidRDefault="0066462C" w:rsidP="00460236">
            <w:pPr>
              <w:rPr>
                <w:rFonts w:ascii="標楷體" w:eastAsia="標楷體" w:hAnsi="標楷體"/>
                <w:lang w:eastAsia="x-none"/>
              </w:rPr>
            </w:pPr>
          </w:p>
        </w:tc>
      </w:tr>
      <w:tr w:rsidR="0066462C" w:rsidRPr="00A27A48" w14:paraId="62F5D4F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7A49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04FDD9F" w14:textId="77777777" w:rsidR="0066462C" w:rsidRPr="00A27A48" w:rsidRDefault="0066462C" w:rsidP="00460236">
            <w:pPr>
              <w:rPr>
                <w:rFonts w:ascii="標楷體" w:eastAsia="標楷體" w:hAnsi="標楷體"/>
                <w:lang w:eastAsia="x-none"/>
              </w:rPr>
            </w:pPr>
          </w:p>
        </w:tc>
      </w:tr>
      <w:tr w:rsidR="0066462C" w:rsidRPr="00A27A48" w14:paraId="1DB8B19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F79D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56924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4D237E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80DB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7B0095" w14:textId="77777777" w:rsidR="0066462C" w:rsidRPr="00A27A48" w:rsidRDefault="0066462C" w:rsidP="00460236">
            <w:pPr>
              <w:rPr>
                <w:rFonts w:ascii="標楷體" w:eastAsia="標楷體" w:hAnsi="標楷體"/>
                <w:lang w:eastAsia="x-none"/>
              </w:rPr>
            </w:pPr>
          </w:p>
        </w:tc>
      </w:tr>
      <w:tr w:rsidR="0066462C" w:rsidRPr="00A27A48" w14:paraId="7C3F8C6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B8A3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967C00D" w14:textId="77777777" w:rsidR="0066462C" w:rsidRPr="00A27A48" w:rsidRDefault="0066462C" w:rsidP="00460236">
            <w:pPr>
              <w:rPr>
                <w:rFonts w:ascii="標楷體" w:eastAsia="標楷體" w:hAnsi="標楷體"/>
                <w:lang w:eastAsia="x-none"/>
              </w:rPr>
            </w:pPr>
          </w:p>
        </w:tc>
      </w:tr>
    </w:tbl>
    <w:p w14:paraId="2CFA823F" w14:textId="77777777" w:rsidR="0066462C" w:rsidRPr="00A27A48" w:rsidRDefault="0066462C" w:rsidP="006D6F84">
      <w:pPr>
        <w:pStyle w:val="a"/>
        <w:numPr>
          <w:ilvl w:val="0"/>
          <w:numId w:val="0"/>
        </w:numPr>
        <w:ind w:left="1220"/>
      </w:pPr>
    </w:p>
    <w:p w14:paraId="21636628" w14:textId="384434F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0E621F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2D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8251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7E5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B410A2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B11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F8499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w:t>
            </w:r>
          </w:p>
        </w:tc>
        <w:tc>
          <w:tcPr>
            <w:tcW w:w="4777" w:type="dxa"/>
            <w:tcBorders>
              <w:top w:val="single" w:sz="4" w:space="0" w:color="auto"/>
              <w:left w:val="single" w:sz="4" w:space="0" w:color="auto"/>
              <w:bottom w:val="single" w:sz="4" w:space="0" w:color="auto"/>
              <w:right w:val="single" w:sz="4" w:space="0" w:color="auto"/>
            </w:tcBorders>
            <w:hideMark/>
          </w:tcPr>
          <w:p w14:paraId="5D0105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主檔</w:t>
            </w:r>
          </w:p>
        </w:tc>
      </w:tr>
      <w:tr w:rsidR="007A5E3F" w:rsidRPr="00A27A48" w14:paraId="7EA145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92FB4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62FDBB3"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50C2982"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金融機構無擔保債務協議資料歷程檔</w:t>
            </w:r>
          </w:p>
        </w:tc>
      </w:tr>
      <w:tr w:rsidR="0066462C" w:rsidRPr="00A27A48" w14:paraId="0AAC61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E11C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21154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E39638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2235B16" w14:textId="77777777" w:rsidR="0066462C" w:rsidRPr="00A27A48" w:rsidRDefault="0066462C" w:rsidP="0066462C">
      <w:pPr>
        <w:rPr>
          <w:rFonts w:ascii="標楷體" w:eastAsia="標楷體" w:hAnsi="標楷體"/>
          <w:lang w:eastAsia="x-none"/>
        </w:rPr>
      </w:pPr>
    </w:p>
    <w:p w14:paraId="716A1A74"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E85CE9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A69D05D" wp14:editId="186B3177">
            <wp:extent cx="6479540" cy="1595755"/>
            <wp:effectExtent l="0" t="0" r="0" b="444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5957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52AFC0" w14:textId="77777777" w:rsidR="0066462C" w:rsidRPr="00A27A48" w:rsidRDefault="0066462C" w:rsidP="0066462C">
      <w:pPr>
        <w:rPr>
          <w:rFonts w:ascii="標楷體" w:eastAsia="標楷體" w:hAnsi="標楷體"/>
          <w:lang w:eastAsia="x-none"/>
        </w:rPr>
      </w:pPr>
    </w:p>
    <w:p w14:paraId="052D2422"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0B2FEC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CFD5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DEB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1B9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20C794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DE43DD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25CB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F08E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39CBE6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F4188A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w:t>
            </w:r>
            <w:r w:rsidRPr="00A27A48">
              <w:rPr>
                <w:rFonts w:ascii="標楷體" w:eastAsia="標楷體" w:hAnsi="標楷體"/>
              </w:rPr>
              <w:t>cicZ447)</w:t>
            </w:r>
            <w:r w:rsidRPr="00A27A48">
              <w:rPr>
                <w:rFonts w:ascii="標楷體" w:eastAsia="標楷體" w:hAnsi="標楷體" w:hint="eastAsia"/>
              </w:rPr>
              <w:t>]</w:t>
            </w:r>
            <w:r w:rsidRPr="00A27A48">
              <w:rPr>
                <w:rFonts w:ascii="標楷體" w:eastAsia="標楷體" w:hAnsi="標楷體" w:hint="eastAsia"/>
              </w:rPr>
              <w:lastRenderedPageBreak/>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0244596"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A8E59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cicZ447)]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21D533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0DFE3C"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5DEFF7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6FA5C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7DA876E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2E6E63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金融機構無擔保債務協議資料主檔(J</w:t>
            </w:r>
            <w:r w:rsidRPr="00A27A48">
              <w:rPr>
                <w:rFonts w:ascii="標楷體" w:eastAsia="標楷體" w:hAnsi="標楷體"/>
              </w:rPr>
              <w:t>cicZ447</w:t>
            </w:r>
            <w:r w:rsidRPr="00A27A48">
              <w:rPr>
                <w:rFonts w:ascii="標楷體" w:eastAsia="標楷體" w:hAnsi="標楷體" w:hint="eastAsia"/>
              </w:rPr>
              <w:t>)]的全部資料之[輸出Jcic文字檔日期(OutJcictxtDate)]欄位，並將該欄位等於[報送日期]者，修改為0</w:t>
            </w:r>
          </w:p>
          <w:p w14:paraId="2F1ACBE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C7674E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94E9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C3AF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38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68F2309" w14:textId="77777777" w:rsidR="0066462C" w:rsidRPr="00A27A48" w:rsidRDefault="0066462C" w:rsidP="0066462C">
      <w:pPr>
        <w:rPr>
          <w:rFonts w:ascii="標楷體" w:eastAsia="標楷體" w:hAnsi="標楷體"/>
        </w:rPr>
      </w:pPr>
    </w:p>
    <w:p w14:paraId="4C3FE7A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A4DA1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A62A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AA62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90577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77F06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E826D3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6DF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7BB3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8700B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2E8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146B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6121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5A77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C6A99" w14:textId="77777777" w:rsidR="0066462C" w:rsidRPr="00A27A48" w:rsidRDefault="0066462C" w:rsidP="00460236">
            <w:pPr>
              <w:widowControl/>
              <w:rPr>
                <w:rFonts w:ascii="標楷體" w:eastAsia="標楷體" w:hAnsi="標楷體"/>
                <w:lang w:eastAsia="x-none"/>
              </w:rPr>
            </w:pPr>
          </w:p>
        </w:tc>
      </w:tr>
      <w:tr w:rsidR="007A5E3F" w:rsidRPr="00A27A48" w14:paraId="21F590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A5881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562A6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496CBA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80ED63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3E2B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80EBDA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88D688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3EF24B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6019A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9C51D1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9F909B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BB235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A56C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9308E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6E58C5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F4536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44D6A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EA7D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2DAE5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2B02CC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497EBA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C9574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D24F5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E3C7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6347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9AE326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D0AE4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BB9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192B7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35E53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38E45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89D136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CFD636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FDB47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4B297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0839C6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14800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180472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BA6CD69" w14:textId="77777777" w:rsidR="0066462C" w:rsidRPr="00A27A48" w:rsidRDefault="0066462C" w:rsidP="006D6F84">
      <w:pPr>
        <w:pStyle w:val="a"/>
        <w:numPr>
          <w:ilvl w:val="0"/>
          <w:numId w:val="0"/>
        </w:numPr>
        <w:ind w:left="2127"/>
      </w:pPr>
    </w:p>
    <w:p w14:paraId="449A81D6" w14:textId="4687393B" w:rsidR="0066462C" w:rsidRPr="00A27A48" w:rsidRDefault="0066462C" w:rsidP="006D6F84">
      <w:pPr>
        <w:pStyle w:val="a"/>
      </w:pPr>
      <w:r w:rsidRPr="00A27A48">
        <w:rPr>
          <w:rFonts w:hint="eastAsia"/>
        </w:rPr>
        <w:lastRenderedPageBreak/>
        <w:t>輸出畫面</w:t>
      </w:r>
      <w:r w:rsidRPr="00A27A48">
        <w:t>:</w:t>
      </w:r>
    </w:p>
    <w:p w14:paraId="4CAB57E3" w14:textId="2A0C27E7" w:rsidR="00984499"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2F639918" wp14:editId="6220B957">
            <wp:extent cx="6479540" cy="1208405"/>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6479540" cy="1208405"/>
                    </a:xfrm>
                    <a:prstGeom prst="rect">
                      <a:avLst/>
                    </a:prstGeom>
                  </pic:spPr>
                </pic:pic>
              </a:graphicData>
            </a:graphic>
          </wp:inline>
        </w:drawing>
      </w:r>
    </w:p>
    <w:p w14:paraId="7673B9BE" w14:textId="77777777" w:rsidR="0066462C" w:rsidRPr="00A27A48" w:rsidRDefault="0066462C" w:rsidP="0066462C">
      <w:pPr>
        <w:ind w:left="1418"/>
        <w:rPr>
          <w:rFonts w:ascii="標楷體" w:eastAsia="標楷體" w:hAnsi="標楷體"/>
          <w:lang w:val="x-none"/>
        </w:rPr>
      </w:pPr>
    </w:p>
    <w:p w14:paraId="50A9A768" w14:textId="77777777" w:rsidR="0066462C" w:rsidRPr="00A27A48" w:rsidRDefault="0066462C" w:rsidP="006D6F84">
      <w:pPr>
        <w:pStyle w:val="a"/>
      </w:pPr>
      <w:r w:rsidRPr="00A27A48">
        <w:rPr>
          <w:rFonts w:hint="eastAsia"/>
          <w:lang w:eastAsia="zh-HK"/>
        </w:rPr>
        <w:t>下載操作</w:t>
      </w:r>
      <w:r w:rsidRPr="00A27A48">
        <w:t>1/LC009</w:t>
      </w:r>
    </w:p>
    <w:p w14:paraId="17882483"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355661D" wp14:editId="5E3B561A">
            <wp:extent cx="6479540" cy="2392045"/>
            <wp:effectExtent l="0" t="0" r="0" b="8255"/>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5CED865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F48704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7</w:t>
      </w:r>
    </w:p>
    <w:p w14:paraId="3908537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F77103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B5DDDA" w14:textId="639F4EF5"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7</w:t>
      </w:r>
      <w:r w:rsidRPr="00A27A48">
        <w:rPr>
          <w:rFonts w:ascii="標楷體" w:eastAsia="標楷體" w:hAnsi="標楷體"/>
        </w:rPr>
        <w:t>)</w:t>
      </w:r>
      <w:r w:rsidRPr="00A27A48">
        <w:rPr>
          <w:rFonts w:ascii="標楷體" w:eastAsia="標楷體" w:hAnsi="標楷體" w:hint="eastAsia"/>
        </w:rPr>
        <w:t>]</w:t>
      </w:r>
    </w:p>
    <w:p w14:paraId="0D0CE62A" w14:textId="77777777" w:rsidR="0066462C" w:rsidRPr="00A27A48" w:rsidRDefault="0066462C" w:rsidP="0066462C">
      <w:pPr>
        <w:ind w:left="1418"/>
        <w:rPr>
          <w:rFonts w:ascii="標楷體" w:eastAsia="標楷體" w:hAnsi="標楷體"/>
        </w:rPr>
      </w:pPr>
    </w:p>
    <w:p w14:paraId="42E6974C"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7(前置調解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0FC647"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4727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CC2B1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D07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437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4408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AEF4F8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364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C1A83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CA8E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C63D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4415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ED677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7-V01-」</w:t>
            </w:r>
          </w:p>
        </w:tc>
        <w:tc>
          <w:tcPr>
            <w:tcW w:w="4324" w:type="dxa"/>
            <w:tcBorders>
              <w:top w:val="single" w:sz="4" w:space="0" w:color="auto"/>
              <w:left w:val="single" w:sz="4" w:space="0" w:color="auto"/>
              <w:bottom w:val="single" w:sz="4" w:space="0" w:color="auto"/>
              <w:right w:val="single" w:sz="4" w:space="0" w:color="auto"/>
            </w:tcBorders>
          </w:tcPr>
          <w:p w14:paraId="26A82830" w14:textId="77777777" w:rsidR="0066462C" w:rsidRPr="00A27A48" w:rsidRDefault="0066462C" w:rsidP="00460236">
            <w:pPr>
              <w:rPr>
                <w:rFonts w:ascii="標楷體" w:eastAsia="標楷體" w:hAnsi="標楷體"/>
                <w:lang w:eastAsia="zh-HK"/>
              </w:rPr>
            </w:pPr>
          </w:p>
        </w:tc>
      </w:tr>
      <w:tr w:rsidR="007A5E3F" w:rsidRPr="00A27A48" w14:paraId="056EFA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4676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4A38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C76AAA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7C7D6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5E320D2" w14:textId="77777777" w:rsidR="0066462C" w:rsidRPr="00A27A48" w:rsidRDefault="0066462C" w:rsidP="00460236">
            <w:pPr>
              <w:rPr>
                <w:rFonts w:ascii="標楷體" w:eastAsia="標楷體" w:hAnsi="標楷體"/>
                <w:lang w:eastAsia="zh-HK"/>
              </w:rPr>
            </w:pPr>
          </w:p>
        </w:tc>
      </w:tr>
      <w:tr w:rsidR="007A5E3F" w:rsidRPr="00A27A48" w14:paraId="3EC60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35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9AD2D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3B075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932AB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FDA24E5" w14:textId="77777777" w:rsidR="0066462C" w:rsidRPr="00A27A48" w:rsidRDefault="0066462C" w:rsidP="00460236">
            <w:pPr>
              <w:rPr>
                <w:rFonts w:ascii="標楷體" w:eastAsia="標楷體" w:hAnsi="標楷體"/>
                <w:lang w:eastAsia="zh-HK"/>
              </w:rPr>
            </w:pPr>
          </w:p>
        </w:tc>
      </w:tr>
      <w:tr w:rsidR="007A5E3F" w:rsidRPr="00A27A48" w14:paraId="27738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3D3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AF438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61A34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66F90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F6EB4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BAD4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76825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3F2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771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17589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2493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747DF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4477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9E9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AC7A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E86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44D3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67BAA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B6F57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713FE2" w14:textId="77777777" w:rsidR="0066462C" w:rsidRPr="00A27A48" w:rsidRDefault="0066462C" w:rsidP="00460236">
            <w:pPr>
              <w:rPr>
                <w:rFonts w:ascii="標楷體" w:eastAsia="標楷體" w:hAnsi="標楷體"/>
                <w:lang w:eastAsia="zh-HK"/>
              </w:rPr>
            </w:pPr>
          </w:p>
        </w:tc>
      </w:tr>
      <w:tr w:rsidR="00DA5473" w:rsidRPr="00A27A48" w14:paraId="149C16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E1595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F2D9C8C"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3DB924E"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988A64F" w14:textId="1947F783"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1A60F4CD" w14:textId="78EF14A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37BD4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C837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B49F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8804564"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BF2F8ED" w14:textId="60DAF2A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3446FA5" w14:textId="3030FEFA"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26CB84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9C97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1EB700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E57CA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55FA7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69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40A4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0105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52478F90" w14:textId="77777777" w:rsidR="0066462C" w:rsidRPr="00A27A48" w:rsidRDefault="0066462C" w:rsidP="00460236">
            <w:pPr>
              <w:rPr>
                <w:rFonts w:ascii="標楷體" w:eastAsia="標楷體" w:hAnsi="標楷體"/>
              </w:rPr>
            </w:pPr>
            <w:r w:rsidRPr="00A27A48">
              <w:rPr>
                <w:rFonts w:ascii="標楷體" w:eastAsia="標楷體" w:hAnsi="標楷體" w:hint="eastAsia"/>
              </w:rPr>
              <w:t>447</w:t>
            </w:r>
          </w:p>
        </w:tc>
        <w:tc>
          <w:tcPr>
            <w:tcW w:w="4324" w:type="dxa"/>
            <w:tcBorders>
              <w:top w:val="single" w:sz="4" w:space="0" w:color="auto"/>
              <w:left w:val="single" w:sz="4" w:space="0" w:color="auto"/>
              <w:bottom w:val="single" w:sz="4" w:space="0" w:color="auto"/>
              <w:right w:val="single" w:sz="4" w:space="0" w:color="auto"/>
            </w:tcBorders>
          </w:tcPr>
          <w:p w14:paraId="1E5B7336" w14:textId="77777777" w:rsidR="0066462C" w:rsidRPr="00A27A48" w:rsidRDefault="0066462C" w:rsidP="00460236">
            <w:pPr>
              <w:rPr>
                <w:rFonts w:ascii="標楷體" w:eastAsia="標楷體" w:hAnsi="標楷體"/>
              </w:rPr>
            </w:pPr>
          </w:p>
        </w:tc>
      </w:tr>
      <w:tr w:rsidR="007A5E3F" w:rsidRPr="00A27A48" w14:paraId="06ABF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B04F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D91A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D010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B1486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B1A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7.TranKey</w:t>
            </w:r>
          </w:p>
        </w:tc>
      </w:tr>
      <w:tr w:rsidR="007A5E3F" w:rsidRPr="00A27A48" w14:paraId="30B1A2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F1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446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D4F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887207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2F4B431" w14:textId="77777777" w:rsidR="0066462C" w:rsidRPr="00A27A48" w:rsidRDefault="0066462C" w:rsidP="00460236">
            <w:pPr>
              <w:rPr>
                <w:rFonts w:ascii="標楷體" w:eastAsia="標楷體" w:hAnsi="標楷體"/>
              </w:rPr>
            </w:pPr>
          </w:p>
        </w:tc>
      </w:tr>
      <w:tr w:rsidR="007A5E3F" w:rsidRPr="00A27A48" w14:paraId="254BFE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B4F0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D6B23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24594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26179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75B91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ustId</w:t>
            </w:r>
          </w:p>
          <w:p w14:paraId="1F4B42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5CA7F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7A5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2C40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3FF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E023B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B17F2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ApplyDate</w:t>
            </w:r>
          </w:p>
          <w:p w14:paraId="626708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8E17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61D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DF23C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F882D2"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58BF6F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36D04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BankId</w:t>
            </w:r>
          </w:p>
        </w:tc>
      </w:tr>
      <w:tr w:rsidR="007A5E3F" w:rsidRPr="00A27A48" w14:paraId="48755A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39C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E8FF3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37095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2E0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D7FBCA9" w14:textId="77777777" w:rsidR="0066462C" w:rsidRPr="00A27A48" w:rsidRDefault="0066462C" w:rsidP="00460236">
            <w:pPr>
              <w:rPr>
                <w:rFonts w:ascii="標楷體" w:eastAsia="標楷體" w:hAnsi="標楷體"/>
              </w:rPr>
            </w:pPr>
          </w:p>
        </w:tc>
      </w:tr>
      <w:tr w:rsidR="007A5E3F" w:rsidRPr="00A27A48" w14:paraId="367E31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211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D6DB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EB756D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債權總金額</w:t>
            </w:r>
          </w:p>
        </w:tc>
        <w:tc>
          <w:tcPr>
            <w:tcW w:w="3336" w:type="dxa"/>
            <w:tcBorders>
              <w:top w:val="single" w:sz="4" w:space="0" w:color="auto"/>
              <w:left w:val="single" w:sz="4" w:space="0" w:color="auto"/>
              <w:bottom w:val="single" w:sz="4" w:space="0" w:color="auto"/>
              <w:right w:val="single" w:sz="4" w:space="0" w:color="auto"/>
            </w:tcBorders>
          </w:tcPr>
          <w:p w14:paraId="5A8B5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8C5CF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ivil323Amt</w:t>
            </w:r>
          </w:p>
          <w:p w14:paraId="59D75FA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5207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020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1222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6494ABF"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權金額</w:t>
            </w:r>
          </w:p>
        </w:tc>
        <w:tc>
          <w:tcPr>
            <w:tcW w:w="3336" w:type="dxa"/>
            <w:tcBorders>
              <w:top w:val="single" w:sz="4" w:space="0" w:color="auto"/>
              <w:left w:val="single" w:sz="4" w:space="0" w:color="auto"/>
              <w:bottom w:val="single" w:sz="4" w:space="0" w:color="auto"/>
              <w:right w:val="single" w:sz="4" w:space="0" w:color="auto"/>
            </w:tcBorders>
          </w:tcPr>
          <w:p w14:paraId="24C562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6345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TotalAmt</w:t>
            </w:r>
          </w:p>
          <w:p w14:paraId="525D88B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45D6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FA9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9A19E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4BA00C"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6847C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DC0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SignDate</w:t>
            </w:r>
          </w:p>
          <w:p w14:paraId="4BC8969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D8B13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3851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6A7F4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46C09CD"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6FC0F84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01B0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FirstPayDate</w:t>
            </w:r>
          </w:p>
          <w:p w14:paraId="30EC8A8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B7C7A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6A2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123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DD4D2A"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33E62A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9621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eriod</w:t>
            </w:r>
          </w:p>
          <w:p w14:paraId="5763D20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5D34F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758B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567FF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B5616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166670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EC49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Rate</w:t>
            </w:r>
          </w:p>
          <w:p w14:paraId="6DD314D6" w14:textId="784B8ED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047D37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9802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0932B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F3D160"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5CB41EF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1615A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MonthPayAmt</w:t>
            </w:r>
          </w:p>
          <w:p w14:paraId="3B49423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61A64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BAB0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5F0B9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5ACB750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4A557A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60B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ayAccount</w:t>
            </w:r>
          </w:p>
          <w:p w14:paraId="3631230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FFEE0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7BD3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26B0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3EAA680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A6678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3979B5" w14:textId="77777777" w:rsidR="0066462C" w:rsidRPr="00A27A48" w:rsidRDefault="0066462C" w:rsidP="00460236">
            <w:pPr>
              <w:rPr>
                <w:rFonts w:ascii="標楷體" w:eastAsia="標楷體" w:hAnsi="標楷體"/>
              </w:rPr>
            </w:pPr>
          </w:p>
        </w:tc>
      </w:tr>
      <w:tr w:rsidR="007A5E3F" w:rsidRPr="00A27A48" w14:paraId="5003191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EF07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4379E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6CD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E7391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9A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10779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8C8A38F" w14:textId="77777777" w:rsidR="0066462C" w:rsidRPr="00A27A48" w:rsidRDefault="0066462C" w:rsidP="00460236">
            <w:pPr>
              <w:rPr>
                <w:rFonts w:ascii="標楷體" w:eastAsia="標楷體" w:hAnsi="標楷體"/>
                <w:lang w:eastAsia="zh-HK"/>
              </w:rPr>
            </w:pPr>
          </w:p>
        </w:tc>
      </w:tr>
      <w:tr w:rsidR="0066462C" w:rsidRPr="00A27A48" w14:paraId="6036B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D86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9E07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87FAB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4EBA3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CA13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6F0D56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4C991D" w14:textId="77777777" w:rsidR="0066462C" w:rsidRPr="00A27A48" w:rsidRDefault="0066462C" w:rsidP="0066462C">
      <w:pPr>
        <w:widowControl/>
        <w:rPr>
          <w:rFonts w:ascii="標楷體" w:eastAsia="標楷體" w:hAnsi="標楷體"/>
          <w:lang w:val="x-none"/>
        </w:rPr>
      </w:pPr>
    </w:p>
    <w:p w14:paraId="2084D766" w14:textId="77777777" w:rsidR="0066462C" w:rsidRPr="00A27A48" w:rsidRDefault="0066462C" w:rsidP="00963923">
      <w:pPr>
        <w:pStyle w:val="3"/>
        <w:numPr>
          <w:ilvl w:val="2"/>
          <w:numId w:val="9"/>
        </w:numPr>
        <w:rPr>
          <w:rFonts w:ascii="標楷體" w:hAnsi="標楷體"/>
        </w:rPr>
      </w:pPr>
      <w:bookmarkStart w:id="236" w:name="_Toc90482864"/>
      <w:bookmarkStart w:id="237" w:name="_Toc133581839"/>
      <w:r w:rsidRPr="00A27A48">
        <w:rPr>
          <w:rFonts w:ascii="標楷體" w:hAnsi="標楷體" w:hint="eastAsia"/>
        </w:rPr>
        <w:t>L84</w:t>
      </w:r>
      <w:r w:rsidRPr="00A27A48">
        <w:rPr>
          <w:rFonts w:ascii="標楷體" w:hAnsi="標楷體"/>
        </w:rPr>
        <w:t xml:space="preserve">30 </w:t>
      </w:r>
      <w:r w:rsidRPr="00A27A48">
        <w:rPr>
          <w:rFonts w:ascii="標楷體" w:hAnsi="標楷體" w:hint="eastAsia"/>
        </w:rPr>
        <w:t>JCIC檔案匯出作業(448)</w:t>
      </w:r>
      <w:bookmarkEnd w:id="236"/>
      <w:bookmarkEnd w:id="237"/>
    </w:p>
    <w:p w14:paraId="23482FF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13E13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64A3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6F147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71086E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97F0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10AD1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FE3DF70"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1348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B023BD7" w14:textId="36936B3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108F51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w:t>
            </w:r>
          </w:p>
          <w:p w14:paraId="5FAE61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6C726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FF9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E5D015" w14:textId="77777777" w:rsidR="0066462C" w:rsidRPr="00A27A48" w:rsidRDefault="0066462C" w:rsidP="00460236">
            <w:pPr>
              <w:rPr>
                <w:rFonts w:ascii="標楷體" w:eastAsia="標楷體" w:hAnsi="標楷體"/>
                <w:lang w:eastAsia="x-none"/>
              </w:rPr>
            </w:pPr>
          </w:p>
        </w:tc>
      </w:tr>
      <w:tr w:rsidR="0066462C" w:rsidRPr="00A27A48" w14:paraId="0EA03A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D72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CC4C84" w14:textId="77777777" w:rsidR="0066462C" w:rsidRPr="00A27A48" w:rsidRDefault="0066462C" w:rsidP="00460236">
            <w:pPr>
              <w:rPr>
                <w:rFonts w:ascii="標楷體" w:eastAsia="標楷體" w:hAnsi="標楷體"/>
                <w:lang w:eastAsia="x-none"/>
              </w:rPr>
            </w:pPr>
          </w:p>
        </w:tc>
      </w:tr>
      <w:tr w:rsidR="0066462C" w:rsidRPr="00A27A48" w14:paraId="26E34F0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E84C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CB7F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F9C23B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95BE4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4CD535" w14:textId="77777777" w:rsidR="0066462C" w:rsidRPr="00A27A48" w:rsidRDefault="0066462C" w:rsidP="00460236">
            <w:pPr>
              <w:rPr>
                <w:rFonts w:ascii="標楷體" w:eastAsia="標楷體" w:hAnsi="標楷體"/>
                <w:lang w:eastAsia="x-none"/>
              </w:rPr>
            </w:pPr>
          </w:p>
        </w:tc>
      </w:tr>
      <w:tr w:rsidR="0066462C" w:rsidRPr="00A27A48" w14:paraId="5D1781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1274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31A901C" w14:textId="77777777" w:rsidR="0066462C" w:rsidRPr="00A27A48" w:rsidRDefault="0066462C" w:rsidP="00460236">
            <w:pPr>
              <w:rPr>
                <w:rFonts w:ascii="標楷體" w:eastAsia="標楷體" w:hAnsi="標楷體"/>
                <w:lang w:eastAsia="x-none"/>
              </w:rPr>
            </w:pPr>
          </w:p>
        </w:tc>
      </w:tr>
    </w:tbl>
    <w:p w14:paraId="69C090E5" w14:textId="77777777" w:rsidR="0066462C" w:rsidRPr="00A27A48" w:rsidRDefault="0066462C" w:rsidP="006D6F84">
      <w:pPr>
        <w:pStyle w:val="a"/>
        <w:numPr>
          <w:ilvl w:val="0"/>
          <w:numId w:val="0"/>
        </w:numPr>
        <w:ind w:left="1220"/>
      </w:pPr>
    </w:p>
    <w:p w14:paraId="1B8381DA" w14:textId="0C3CBC30"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5886C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947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4B2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956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09DF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388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28DA2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w:t>
            </w:r>
          </w:p>
        </w:tc>
        <w:tc>
          <w:tcPr>
            <w:tcW w:w="4777" w:type="dxa"/>
            <w:tcBorders>
              <w:top w:val="single" w:sz="4" w:space="0" w:color="auto"/>
              <w:left w:val="single" w:sz="4" w:space="0" w:color="auto"/>
              <w:bottom w:val="single" w:sz="4" w:space="0" w:color="auto"/>
              <w:right w:val="single" w:sz="4" w:space="0" w:color="auto"/>
            </w:tcBorders>
            <w:hideMark/>
          </w:tcPr>
          <w:p w14:paraId="294614F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主檔</w:t>
            </w:r>
          </w:p>
        </w:tc>
      </w:tr>
      <w:tr w:rsidR="007A5E3F" w:rsidRPr="00A27A48" w14:paraId="106DF8F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2427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FAD4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A5A9C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無擔保債務還款分配資料歷程檔</w:t>
            </w:r>
          </w:p>
        </w:tc>
      </w:tr>
      <w:tr w:rsidR="0066462C" w:rsidRPr="00A27A48" w14:paraId="50FC68C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F55A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0A0856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929BB1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E4C964C" w14:textId="77777777" w:rsidR="0066462C" w:rsidRPr="00A27A48" w:rsidRDefault="0066462C" w:rsidP="0066462C">
      <w:pPr>
        <w:rPr>
          <w:rFonts w:ascii="標楷體" w:eastAsia="標楷體" w:hAnsi="標楷體"/>
          <w:lang w:eastAsia="x-none"/>
        </w:rPr>
      </w:pPr>
    </w:p>
    <w:p w14:paraId="5B2ED30D"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E637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lastRenderedPageBreak/>
        <w:drawing>
          <wp:inline distT="0" distB="0" distL="0" distR="0" wp14:anchorId="46B6F4A7" wp14:editId="73D4863A">
            <wp:extent cx="6479540" cy="1573530"/>
            <wp:effectExtent l="0" t="0" r="0" b="762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5735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860AC78" w14:textId="77777777" w:rsidR="0066462C" w:rsidRPr="00A27A48" w:rsidRDefault="0066462C" w:rsidP="0066462C">
      <w:pPr>
        <w:rPr>
          <w:rFonts w:ascii="標楷體" w:eastAsia="標楷體" w:hAnsi="標楷體"/>
          <w:lang w:eastAsia="x-none"/>
        </w:rPr>
      </w:pPr>
    </w:p>
    <w:p w14:paraId="6FC5407F"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79431C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83E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87F4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C4B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A8A26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B4735C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E7D9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A8B4B4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CD307D5"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6E03C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w:t>
            </w:r>
            <w:r w:rsidRPr="00A27A48">
              <w:rPr>
                <w:rFonts w:ascii="標楷體" w:eastAsia="標楷體" w:hAnsi="標楷體"/>
              </w:rPr>
              <w:t>cicZ448)</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38127E6"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CE4817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cicZ448)]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54877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81FE9E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B5C9F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B508907"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BA5B08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E72F7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無擔保債務還款分配資料主檔(J</w:t>
            </w:r>
            <w:r w:rsidRPr="00A27A48">
              <w:rPr>
                <w:rFonts w:ascii="標楷體" w:eastAsia="標楷體" w:hAnsi="標楷體"/>
              </w:rPr>
              <w:t>cicZ448</w:t>
            </w:r>
            <w:r w:rsidRPr="00A27A48">
              <w:rPr>
                <w:rFonts w:ascii="標楷體" w:eastAsia="標楷體" w:hAnsi="標楷體" w:hint="eastAsia"/>
              </w:rPr>
              <w:t>)]的全部資料之[輸出Jcic文字檔日期(OutJcictxtDate)]欄位，並將該欄位等於[報送日期]者，修改為0</w:t>
            </w:r>
          </w:p>
          <w:p w14:paraId="2B88015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50A590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6A1E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50FEF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630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51C6DB4" w14:textId="77777777" w:rsidR="0066462C" w:rsidRPr="00A27A48" w:rsidRDefault="0066462C" w:rsidP="0066462C">
      <w:pPr>
        <w:rPr>
          <w:rFonts w:ascii="標楷體" w:eastAsia="標楷體" w:hAnsi="標楷體"/>
        </w:rPr>
      </w:pPr>
    </w:p>
    <w:p w14:paraId="4EA95A9F"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EB109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0663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lastRenderedPageBreak/>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3E1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9DD11B"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6BB4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5BDC16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925B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88651"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25AB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1F81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C1FB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DC3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9AF7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6AA3E" w14:textId="77777777" w:rsidR="0066462C" w:rsidRPr="00A27A48" w:rsidRDefault="0066462C" w:rsidP="00460236">
            <w:pPr>
              <w:widowControl/>
              <w:rPr>
                <w:rFonts w:ascii="標楷體" w:eastAsia="標楷體" w:hAnsi="標楷體"/>
                <w:lang w:eastAsia="x-none"/>
              </w:rPr>
            </w:pPr>
          </w:p>
        </w:tc>
      </w:tr>
      <w:tr w:rsidR="007A5E3F" w:rsidRPr="00A27A48" w14:paraId="3DF977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B22F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DCA28D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ECF5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4B4749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9E9FC6F"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085E28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B5105D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E5A52B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A24EEB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5E66B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BB92B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AEB866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578ED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0EFB3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1C90A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ABA5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C086F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ABB9F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AEBBC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B2EAE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8F3CC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8EE98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A1423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E76537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C6C85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50ECF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A0165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8550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699E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25521C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09942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685D09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6A0400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CC5C44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A06DEC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9D917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1A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6A92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6FCACFF" w14:textId="77777777" w:rsidR="0066462C" w:rsidRPr="00A27A48" w:rsidRDefault="0066462C" w:rsidP="006D6F84">
      <w:pPr>
        <w:pStyle w:val="a"/>
        <w:numPr>
          <w:ilvl w:val="0"/>
          <w:numId w:val="0"/>
        </w:numPr>
        <w:ind w:left="2127"/>
      </w:pPr>
    </w:p>
    <w:p w14:paraId="3685A235" w14:textId="77777777" w:rsidR="0066462C" w:rsidRPr="00A27A48" w:rsidRDefault="0066462C" w:rsidP="006D6F84">
      <w:pPr>
        <w:pStyle w:val="a"/>
      </w:pPr>
      <w:r w:rsidRPr="00A27A48">
        <w:rPr>
          <w:rFonts w:hint="eastAsia"/>
        </w:rPr>
        <w:t>輸出畫面</w:t>
      </w:r>
      <w:r w:rsidRPr="00A27A48">
        <w:t>:</w:t>
      </w:r>
    </w:p>
    <w:p w14:paraId="3FAC907D" w14:textId="7504C539" w:rsidR="0066462C" w:rsidRPr="00A27A48" w:rsidRDefault="00234AC7" w:rsidP="00234AC7">
      <w:pPr>
        <w:rPr>
          <w:rFonts w:ascii="標楷體" w:eastAsia="標楷體" w:hAnsi="標楷體"/>
          <w:lang w:val="x-none"/>
        </w:rPr>
      </w:pPr>
      <w:r w:rsidRPr="00A27A48">
        <w:rPr>
          <w:rFonts w:ascii="標楷體" w:eastAsia="標楷體" w:hAnsi="標楷體"/>
          <w:noProof/>
        </w:rPr>
        <w:drawing>
          <wp:inline distT="0" distB="0" distL="0" distR="0" wp14:anchorId="530F1504" wp14:editId="36419088">
            <wp:extent cx="6479540" cy="152400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1524000"/>
                    </a:xfrm>
                    <a:prstGeom prst="rect">
                      <a:avLst/>
                    </a:prstGeom>
                  </pic:spPr>
                </pic:pic>
              </a:graphicData>
            </a:graphic>
          </wp:inline>
        </w:drawing>
      </w:r>
    </w:p>
    <w:p w14:paraId="5A2FDEF4" w14:textId="77777777" w:rsidR="0066462C" w:rsidRPr="00A27A48" w:rsidRDefault="0066462C" w:rsidP="0066462C">
      <w:pPr>
        <w:ind w:left="1418"/>
        <w:rPr>
          <w:rFonts w:ascii="標楷體" w:eastAsia="標楷體" w:hAnsi="標楷體"/>
          <w:lang w:val="x-none"/>
        </w:rPr>
      </w:pPr>
    </w:p>
    <w:p w14:paraId="798924C8" w14:textId="77777777" w:rsidR="0066462C" w:rsidRPr="00A27A48" w:rsidRDefault="0066462C" w:rsidP="006D6F84">
      <w:pPr>
        <w:pStyle w:val="a"/>
      </w:pPr>
      <w:r w:rsidRPr="00A27A48">
        <w:rPr>
          <w:rFonts w:hint="eastAsia"/>
          <w:lang w:eastAsia="zh-HK"/>
        </w:rPr>
        <w:t>下載操作</w:t>
      </w:r>
      <w:r w:rsidRPr="00A27A48">
        <w:t>1/LC009</w:t>
      </w:r>
    </w:p>
    <w:p w14:paraId="1D550D5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B2E5DED" wp14:editId="7CD61480">
            <wp:extent cx="6479540" cy="236855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62EC64E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1E76CD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8</w:t>
      </w:r>
    </w:p>
    <w:p w14:paraId="4646A7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81AEBA" w14:textId="77777777" w:rsidR="0066462C" w:rsidRPr="00A27A48" w:rsidRDefault="0066462C" w:rsidP="0066462C">
      <w:pPr>
        <w:rPr>
          <w:rFonts w:ascii="標楷體" w:eastAsia="標楷體" w:hAnsi="標楷體"/>
        </w:rPr>
      </w:pPr>
      <w:r w:rsidRPr="00A27A48">
        <w:rPr>
          <w:rFonts w:ascii="標楷體" w:eastAsia="標楷體" w:hAnsi="標楷體" w:hint="eastAsia"/>
        </w:rPr>
        <w:lastRenderedPageBreak/>
        <w:t>2.輸出檔案說明:檔案名稱命名方式</w:t>
      </w:r>
    </w:p>
    <w:p w14:paraId="4D18D57C" w14:textId="4BAD1BA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48</w:t>
      </w:r>
      <w:r w:rsidRPr="00A27A48">
        <w:rPr>
          <w:rFonts w:ascii="標楷體" w:eastAsia="標楷體" w:hAnsi="標楷體"/>
        </w:rPr>
        <w:t>)</w:t>
      </w:r>
      <w:r w:rsidRPr="00A27A48">
        <w:rPr>
          <w:rFonts w:ascii="標楷體" w:eastAsia="標楷體" w:hAnsi="標楷體" w:hint="eastAsia"/>
        </w:rPr>
        <w:t>]</w:t>
      </w:r>
    </w:p>
    <w:p w14:paraId="4CC2CD90" w14:textId="77777777" w:rsidR="0066462C" w:rsidRPr="00A27A48" w:rsidRDefault="0066462C" w:rsidP="0066462C">
      <w:pPr>
        <w:ind w:left="1418"/>
        <w:rPr>
          <w:rFonts w:ascii="標楷體" w:eastAsia="標楷體" w:hAnsi="標楷體"/>
        </w:rPr>
      </w:pPr>
    </w:p>
    <w:p w14:paraId="6854ED25"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8(前置調解無擔保債務還款分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9AC5768"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A8A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FEC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6A47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904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2D809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112BBB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236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AF8B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B88A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0A6A9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4BE41F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1F48CB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8-V01-」</w:t>
            </w:r>
          </w:p>
        </w:tc>
        <w:tc>
          <w:tcPr>
            <w:tcW w:w="4324" w:type="dxa"/>
            <w:tcBorders>
              <w:top w:val="single" w:sz="4" w:space="0" w:color="auto"/>
              <w:left w:val="single" w:sz="4" w:space="0" w:color="auto"/>
              <w:bottom w:val="single" w:sz="4" w:space="0" w:color="auto"/>
              <w:right w:val="single" w:sz="4" w:space="0" w:color="auto"/>
            </w:tcBorders>
          </w:tcPr>
          <w:p w14:paraId="4DC85F31" w14:textId="77777777" w:rsidR="0066462C" w:rsidRPr="00A27A48" w:rsidRDefault="0066462C" w:rsidP="00460236">
            <w:pPr>
              <w:rPr>
                <w:rFonts w:ascii="標楷體" w:eastAsia="標楷體" w:hAnsi="標楷體"/>
                <w:lang w:eastAsia="zh-HK"/>
              </w:rPr>
            </w:pPr>
          </w:p>
        </w:tc>
      </w:tr>
      <w:tr w:rsidR="007A5E3F" w:rsidRPr="00A27A48" w14:paraId="73D0E7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E64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B1FE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0FC1D2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2F6364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A8C4F73" w14:textId="77777777" w:rsidR="0066462C" w:rsidRPr="00A27A48" w:rsidRDefault="0066462C" w:rsidP="00460236">
            <w:pPr>
              <w:rPr>
                <w:rFonts w:ascii="標楷體" w:eastAsia="標楷體" w:hAnsi="標楷體"/>
                <w:lang w:eastAsia="zh-HK"/>
              </w:rPr>
            </w:pPr>
          </w:p>
        </w:tc>
      </w:tr>
      <w:tr w:rsidR="007A5E3F" w:rsidRPr="00A27A48" w14:paraId="0735DA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5EB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BC7D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91AD53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720C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3441DBE" w14:textId="77777777" w:rsidR="0066462C" w:rsidRPr="00A27A48" w:rsidRDefault="0066462C" w:rsidP="00460236">
            <w:pPr>
              <w:rPr>
                <w:rFonts w:ascii="標楷體" w:eastAsia="標楷體" w:hAnsi="標楷體"/>
                <w:lang w:eastAsia="zh-HK"/>
              </w:rPr>
            </w:pPr>
          </w:p>
        </w:tc>
      </w:tr>
      <w:tr w:rsidR="007A5E3F" w:rsidRPr="00A27A48" w14:paraId="64B95A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CC1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C5F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C88B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99394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4184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148E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C9A40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6D3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C08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08F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1ECF9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B2F9B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66A2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88668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1504F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733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63BB6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BC332E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8504F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1C35FF" w14:textId="77777777" w:rsidR="0066462C" w:rsidRPr="00A27A48" w:rsidRDefault="0066462C" w:rsidP="00460236">
            <w:pPr>
              <w:rPr>
                <w:rFonts w:ascii="標楷體" w:eastAsia="標楷體" w:hAnsi="標楷體"/>
                <w:lang w:eastAsia="zh-HK"/>
              </w:rPr>
            </w:pPr>
          </w:p>
        </w:tc>
      </w:tr>
      <w:tr w:rsidR="00DA5473" w:rsidRPr="00A27A48" w14:paraId="79E658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FF2AB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1798D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4F0D1B"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FB68399" w14:textId="61455674"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47E366AA" w14:textId="3C127E40"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278B4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E7CB84"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7753E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DAB3A9"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02B4612" w14:textId="1B5735B8"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72BD4B1" w14:textId="592DD5A6"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4A651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3AB1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AF286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B91944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B44E2C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2CBE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85C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6CF9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D99BB1C" w14:textId="77777777" w:rsidR="0066462C" w:rsidRPr="00A27A48" w:rsidRDefault="0066462C" w:rsidP="00460236">
            <w:pPr>
              <w:rPr>
                <w:rFonts w:ascii="標楷體" w:eastAsia="標楷體" w:hAnsi="標楷體"/>
              </w:rPr>
            </w:pPr>
            <w:r w:rsidRPr="00A27A48">
              <w:rPr>
                <w:rFonts w:ascii="標楷體" w:eastAsia="標楷體" w:hAnsi="標楷體" w:hint="eastAsia"/>
              </w:rPr>
              <w:t>448</w:t>
            </w:r>
          </w:p>
        </w:tc>
        <w:tc>
          <w:tcPr>
            <w:tcW w:w="4324" w:type="dxa"/>
            <w:tcBorders>
              <w:top w:val="single" w:sz="4" w:space="0" w:color="auto"/>
              <w:left w:val="single" w:sz="4" w:space="0" w:color="auto"/>
              <w:bottom w:val="single" w:sz="4" w:space="0" w:color="auto"/>
              <w:right w:val="single" w:sz="4" w:space="0" w:color="auto"/>
            </w:tcBorders>
          </w:tcPr>
          <w:p w14:paraId="3DAC04E7" w14:textId="77777777" w:rsidR="0066462C" w:rsidRPr="00A27A48" w:rsidRDefault="0066462C" w:rsidP="00460236">
            <w:pPr>
              <w:rPr>
                <w:rFonts w:ascii="標楷體" w:eastAsia="標楷體" w:hAnsi="標楷體"/>
              </w:rPr>
            </w:pPr>
          </w:p>
        </w:tc>
      </w:tr>
      <w:tr w:rsidR="007A5E3F" w:rsidRPr="00A27A48" w14:paraId="2A77E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BC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BC3F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D5CE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C51C1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7FBC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8.TranKey</w:t>
            </w:r>
          </w:p>
        </w:tc>
      </w:tr>
      <w:tr w:rsidR="007A5E3F" w:rsidRPr="00A27A48" w14:paraId="59F18A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30A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AE1A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EEFD9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27FEEF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FF371A" w14:textId="77777777" w:rsidR="0066462C" w:rsidRPr="00A27A48" w:rsidRDefault="0066462C" w:rsidP="00460236">
            <w:pPr>
              <w:rPr>
                <w:rFonts w:ascii="標楷體" w:eastAsia="標楷體" w:hAnsi="標楷體"/>
              </w:rPr>
            </w:pPr>
          </w:p>
        </w:tc>
      </w:tr>
      <w:tr w:rsidR="007A5E3F" w:rsidRPr="00A27A48" w14:paraId="1B0B36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68DD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F51F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BBD6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21926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391B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CustId</w:t>
            </w:r>
          </w:p>
          <w:p w14:paraId="702A1F9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CC73D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2497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EDD13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518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DFF35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C0DDE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pplyDate</w:t>
            </w:r>
          </w:p>
          <w:p w14:paraId="5C0DE99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4EBFE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958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664D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C73B3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73650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BF8F5F"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BankId</w:t>
            </w:r>
          </w:p>
        </w:tc>
      </w:tr>
      <w:tr w:rsidR="007A5E3F" w:rsidRPr="00A27A48" w14:paraId="30657B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8BE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0CF2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1BFFC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D5053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988CFD" w14:textId="77777777" w:rsidR="0066462C" w:rsidRPr="00A27A48" w:rsidRDefault="0066462C" w:rsidP="00460236">
            <w:pPr>
              <w:rPr>
                <w:rFonts w:ascii="標楷體" w:eastAsia="標楷體" w:hAnsi="標楷體"/>
              </w:rPr>
            </w:pPr>
          </w:p>
        </w:tc>
      </w:tr>
      <w:tr w:rsidR="007A5E3F" w:rsidRPr="00A27A48" w14:paraId="43105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3F19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FAF87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FB83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567ACB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EB5B0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MaxMainCode</w:t>
            </w:r>
          </w:p>
        </w:tc>
      </w:tr>
      <w:tr w:rsidR="007A5E3F" w:rsidRPr="00A27A48" w14:paraId="17F0BA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EF99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6DBC6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848BF54"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w:t>
            </w:r>
            <w:r w:rsidRPr="00A27A48">
              <w:rPr>
                <w:rFonts w:ascii="標楷體" w:eastAsia="標楷體" w:hAnsi="標楷體" w:hint="eastAsia"/>
              </w:rPr>
              <w:lastRenderedPageBreak/>
              <w:t>本金</w:t>
            </w:r>
          </w:p>
        </w:tc>
        <w:tc>
          <w:tcPr>
            <w:tcW w:w="3336" w:type="dxa"/>
            <w:tcBorders>
              <w:top w:val="single" w:sz="4" w:space="0" w:color="auto"/>
              <w:left w:val="single" w:sz="4" w:space="0" w:color="auto"/>
              <w:bottom w:val="single" w:sz="4" w:space="0" w:color="auto"/>
              <w:right w:val="single" w:sz="4" w:space="0" w:color="auto"/>
            </w:tcBorders>
          </w:tcPr>
          <w:p w14:paraId="29E0C9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A36C8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hPrin</w:t>
            </w:r>
          </w:p>
          <w:p w14:paraId="2B87E88A"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156E29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0</w:t>
            </w:r>
          </w:p>
        </w:tc>
        <w:tc>
          <w:tcPr>
            <w:tcW w:w="900" w:type="dxa"/>
            <w:tcBorders>
              <w:top w:val="single" w:sz="4" w:space="0" w:color="auto"/>
              <w:left w:val="single" w:sz="4" w:space="0" w:color="auto"/>
              <w:bottom w:val="single" w:sz="4" w:space="0" w:color="auto"/>
              <w:right w:val="single" w:sz="4" w:space="0" w:color="auto"/>
            </w:tcBorders>
            <w:hideMark/>
          </w:tcPr>
          <w:p w14:paraId="3CA27A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03F080E"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利息、違約金及其他費用</w:t>
            </w:r>
          </w:p>
        </w:tc>
        <w:tc>
          <w:tcPr>
            <w:tcW w:w="3336" w:type="dxa"/>
            <w:tcBorders>
              <w:top w:val="single" w:sz="4" w:space="0" w:color="auto"/>
              <w:left w:val="single" w:sz="4" w:space="0" w:color="auto"/>
              <w:bottom w:val="single" w:sz="4" w:space="0" w:color="auto"/>
              <w:right w:val="single" w:sz="4" w:space="0" w:color="auto"/>
            </w:tcBorders>
          </w:tcPr>
          <w:p w14:paraId="4D24C8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3AC6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nOther</w:t>
            </w:r>
          </w:p>
          <w:p w14:paraId="44EEB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F142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35A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B11B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60E5142A"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4F437B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E116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OwnPercentage</w:t>
            </w:r>
          </w:p>
          <w:p w14:paraId="581D73D3" w14:textId="1A96EA6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507D4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96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7AEC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7DD1195" w14:textId="77777777" w:rsidR="0066462C" w:rsidRPr="00A27A48" w:rsidRDefault="0066462C" w:rsidP="00460236">
            <w:pPr>
              <w:rPr>
                <w:rFonts w:ascii="標楷體" w:eastAsia="標楷體" w:hAnsi="標楷體"/>
              </w:rPr>
            </w:pPr>
            <w:r w:rsidRPr="00A27A48">
              <w:rPr>
                <w:rFonts w:ascii="標楷體" w:eastAsia="標楷體" w:hAnsi="標楷體" w:hint="eastAsia"/>
              </w:rPr>
              <w:t>每月清償金額</w:t>
            </w:r>
          </w:p>
        </w:tc>
        <w:tc>
          <w:tcPr>
            <w:tcW w:w="3336" w:type="dxa"/>
            <w:tcBorders>
              <w:top w:val="single" w:sz="4" w:space="0" w:color="auto"/>
              <w:left w:val="single" w:sz="4" w:space="0" w:color="auto"/>
              <w:bottom w:val="single" w:sz="4" w:space="0" w:color="auto"/>
              <w:right w:val="single" w:sz="4" w:space="0" w:color="auto"/>
            </w:tcBorders>
          </w:tcPr>
          <w:p w14:paraId="46F82C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C4FE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cQuitAmt</w:t>
            </w:r>
          </w:p>
          <w:p w14:paraId="5562F5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4E437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A364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76336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1514" w:type="dxa"/>
            <w:tcBorders>
              <w:top w:val="single" w:sz="4" w:space="0" w:color="auto"/>
              <w:left w:val="single" w:sz="4" w:space="0" w:color="auto"/>
              <w:bottom w:val="single" w:sz="4" w:space="0" w:color="auto"/>
              <w:right w:val="single" w:sz="4" w:space="0" w:color="auto"/>
            </w:tcBorders>
            <w:hideMark/>
          </w:tcPr>
          <w:p w14:paraId="44410A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E326B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51EC54" w14:textId="77777777" w:rsidR="0066462C" w:rsidRPr="00A27A48" w:rsidRDefault="0066462C" w:rsidP="00460236">
            <w:pPr>
              <w:rPr>
                <w:rFonts w:ascii="標楷體" w:eastAsia="標楷體" w:hAnsi="標楷體"/>
              </w:rPr>
            </w:pPr>
          </w:p>
        </w:tc>
      </w:tr>
      <w:tr w:rsidR="007A5E3F" w:rsidRPr="00A27A48" w14:paraId="6F9B31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32BD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88E77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B4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8F29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CFD42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F120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7BB9A9" w14:textId="77777777" w:rsidR="0066462C" w:rsidRPr="00A27A48" w:rsidRDefault="0066462C" w:rsidP="00460236">
            <w:pPr>
              <w:rPr>
                <w:rFonts w:ascii="標楷體" w:eastAsia="標楷體" w:hAnsi="標楷體"/>
                <w:lang w:eastAsia="zh-HK"/>
              </w:rPr>
            </w:pPr>
          </w:p>
        </w:tc>
      </w:tr>
      <w:tr w:rsidR="0066462C" w:rsidRPr="00A27A48" w14:paraId="7EA31D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9744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211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B024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08DCF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6ABC80"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8CE55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C22317" w14:textId="77777777" w:rsidR="0066462C" w:rsidRPr="00A27A48" w:rsidRDefault="0066462C" w:rsidP="0066462C">
      <w:pPr>
        <w:widowControl/>
        <w:rPr>
          <w:rFonts w:ascii="標楷體" w:eastAsia="標楷體" w:hAnsi="標楷體"/>
          <w:lang w:val="x-none"/>
        </w:rPr>
      </w:pPr>
    </w:p>
    <w:p w14:paraId="7CC8FB66" w14:textId="77777777" w:rsidR="0066462C" w:rsidRPr="00A27A48" w:rsidRDefault="0066462C" w:rsidP="0066462C">
      <w:pPr>
        <w:widowControl/>
        <w:rPr>
          <w:rFonts w:ascii="標楷體" w:eastAsia="標楷體" w:hAnsi="標楷體"/>
          <w:lang w:val="x-none"/>
        </w:rPr>
      </w:pPr>
    </w:p>
    <w:p w14:paraId="45617449" w14:textId="77777777" w:rsidR="0066462C" w:rsidRPr="00A27A48" w:rsidRDefault="0066462C" w:rsidP="0066462C">
      <w:pPr>
        <w:widowControl/>
        <w:rPr>
          <w:rFonts w:ascii="標楷體" w:eastAsia="標楷體" w:hAnsi="標楷體"/>
          <w:lang w:val="x-none"/>
        </w:rPr>
      </w:pPr>
    </w:p>
    <w:p w14:paraId="43B8EBE0" w14:textId="7D4B812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C6F52BD" w14:textId="77777777" w:rsidR="0066462C" w:rsidRPr="00A27A48" w:rsidRDefault="0066462C" w:rsidP="00963923">
      <w:pPr>
        <w:pStyle w:val="3"/>
        <w:numPr>
          <w:ilvl w:val="2"/>
          <w:numId w:val="9"/>
        </w:numPr>
        <w:rPr>
          <w:rFonts w:ascii="標楷體" w:hAnsi="標楷體"/>
        </w:rPr>
      </w:pPr>
      <w:bookmarkStart w:id="238" w:name="_Toc90482865"/>
      <w:bookmarkStart w:id="239" w:name="_Toc133581840"/>
      <w:r w:rsidRPr="00A27A48">
        <w:rPr>
          <w:rFonts w:ascii="標楷體" w:hAnsi="標楷體" w:hint="eastAsia"/>
        </w:rPr>
        <w:lastRenderedPageBreak/>
        <w:t>L84</w:t>
      </w:r>
      <w:r w:rsidRPr="00A27A48">
        <w:rPr>
          <w:rFonts w:ascii="標楷體" w:hAnsi="標楷體"/>
        </w:rPr>
        <w:t xml:space="preserve">31 </w:t>
      </w:r>
      <w:r w:rsidRPr="00A27A48">
        <w:rPr>
          <w:rFonts w:ascii="標楷體" w:hAnsi="標楷體" w:hint="eastAsia"/>
        </w:rPr>
        <w:t>JCIC檔案匯出作業(450)</w:t>
      </w:r>
      <w:bookmarkEnd w:id="238"/>
      <w:bookmarkEnd w:id="239"/>
    </w:p>
    <w:p w14:paraId="65C5F63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9EDCB5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82D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A5EF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BE96A5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9F8F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E5487C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0E194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A109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20F033E" w14:textId="1E447FA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D493F6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w:t>
            </w:r>
          </w:p>
          <w:p w14:paraId="0E132E3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B698A0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062C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DC5304" w14:textId="77777777" w:rsidR="0066462C" w:rsidRPr="00A27A48" w:rsidRDefault="0066462C" w:rsidP="00460236">
            <w:pPr>
              <w:rPr>
                <w:rFonts w:ascii="標楷體" w:eastAsia="標楷體" w:hAnsi="標楷體"/>
                <w:lang w:eastAsia="x-none"/>
              </w:rPr>
            </w:pPr>
          </w:p>
        </w:tc>
      </w:tr>
      <w:tr w:rsidR="0066462C" w:rsidRPr="00A27A48" w14:paraId="53EBBAE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E13C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ED4E90" w14:textId="77777777" w:rsidR="0066462C" w:rsidRPr="00A27A48" w:rsidRDefault="0066462C" w:rsidP="00460236">
            <w:pPr>
              <w:rPr>
                <w:rFonts w:ascii="標楷體" w:eastAsia="標楷體" w:hAnsi="標楷體"/>
                <w:lang w:eastAsia="x-none"/>
              </w:rPr>
            </w:pPr>
          </w:p>
        </w:tc>
      </w:tr>
      <w:tr w:rsidR="0066462C" w:rsidRPr="00A27A48" w14:paraId="1580FF6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6F4DC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A06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6838D0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0D3A9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30D0B9F" w14:textId="77777777" w:rsidR="0066462C" w:rsidRPr="00A27A48" w:rsidRDefault="0066462C" w:rsidP="00460236">
            <w:pPr>
              <w:rPr>
                <w:rFonts w:ascii="標楷體" w:eastAsia="標楷體" w:hAnsi="標楷體"/>
                <w:lang w:eastAsia="x-none"/>
              </w:rPr>
            </w:pPr>
          </w:p>
        </w:tc>
      </w:tr>
      <w:tr w:rsidR="0066462C" w:rsidRPr="00A27A48" w14:paraId="2406053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FC7381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8BE9FD1" w14:textId="77777777" w:rsidR="0066462C" w:rsidRPr="00A27A48" w:rsidRDefault="0066462C" w:rsidP="00460236">
            <w:pPr>
              <w:rPr>
                <w:rFonts w:ascii="標楷體" w:eastAsia="標楷體" w:hAnsi="標楷體"/>
                <w:lang w:eastAsia="x-none"/>
              </w:rPr>
            </w:pPr>
          </w:p>
        </w:tc>
      </w:tr>
    </w:tbl>
    <w:p w14:paraId="16040015" w14:textId="77777777" w:rsidR="0066462C" w:rsidRPr="00A27A48" w:rsidRDefault="0066462C" w:rsidP="006D6F84">
      <w:pPr>
        <w:pStyle w:val="a"/>
        <w:numPr>
          <w:ilvl w:val="0"/>
          <w:numId w:val="0"/>
        </w:numPr>
        <w:ind w:left="1220"/>
      </w:pPr>
    </w:p>
    <w:p w14:paraId="3283CFF7" w14:textId="1C080F52"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8BC7B8"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CE0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97B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4058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6D54D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79E4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3F78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w:t>
            </w:r>
          </w:p>
        </w:tc>
        <w:tc>
          <w:tcPr>
            <w:tcW w:w="4777" w:type="dxa"/>
            <w:tcBorders>
              <w:top w:val="single" w:sz="4" w:space="0" w:color="auto"/>
              <w:left w:val="single" w:sz="4" w:space="0" w:color="auto"/>
              <w:bottom w:val="single" w:sz="4" w:space="0" w:color="auto"/>
              <w:right w:val="single" w:sz="4" w:space="0" w:color="auto"/>
            </w:tcBorders>
            <w:hideMark/>
          </w:tcPr>
          <w:p w14:paraId="381132C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繳款資料</w:t>
            </w:r>
            <w:r w:rsidRPr="00A27A48">
              <w:rPr>
                <w:rFonts w:ascii="標楷體" w:eastAsia="標楷體" w:hAnsi="標楷體" w:hint="eastAsia"/>
              </w:rPr>
              <w:t>主檔</w:t>
            </w:r>
          </w:p>
        </w:tc>
      </w:tr>
      <w:tr w:rsidR="007A5E3F" w:rsidRPr="00A27A48" w14:paraId="6ECDEFE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FE14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162A77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0BE479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繳款資料歷程檔</w:t>
            </w:r>
          </w:p>
        </w:tc>
      </w:tr>
      <w:tr w:rsidR="0066462C" w:rsidRPr="00A27A48" w14:paraId="1C3BED0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7A69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2E77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DA6349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0108AC" w14:textId="77777777" w:rsidR="0066462C" w:rsidRPr="00A27A48" w:rsidRDefault="0066462C" w:rsidP="0066462C">
      <w:pPr>
        <w:rPr>
          <w:rFonts w:ascii="標楷體" w:eastAsia="標楷體" w:hAnsi="標楷體"/>
          <w:lang w:eastAsia="x-none"/>
        </w:rPr>
      </w:pPr>
    </w:p>
    <w:p w14:paraId="3CB6943D"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4361B54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6A96BA4" wp14:editId="2C933424">
            <wp:extent cx="6479540" cy="1608455"/>
            <wp:effectExtent l="0" t="0" r="0" b="0"/>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6479540" cy="16084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673A1A9" w14:textId="77777777" w:rsidR="0066462C" w:rsidRPr="00A27A48" w:rsidRDefault="0066462C" w:rsidP="0066462C">
      <w:pPr>
        <w:rPr>
          <w:rFonts w:ascii="標楷體" w:eastAsia="標楷體" w:hAnsi="標楷體"/>
          <w:lang w:eastAsia="x-none"/>
        </w:rPr>
      </w:pPr>
    </w:p>
    <w:p w14:paraId="6D0D8D7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8C433C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F8C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62A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71E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EA8B7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A02E2E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C6DB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E0CBA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F24219"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0DEB74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w:t>
            </w:r>
            <w:r w:rsidRPr="00A27A48">
              <w:rPr>
                <w:rFonts w:ascii="標楷體" w:eastAsia="標楷體" w:hAnsi="標楷體"/>
              </w:rPr>
              <w:t>cicZ450)</w:t>
            </w:r>
            <w:r w:rsidRPr="00A27A48">
              <w:rPr>
                <w:rFonts w:ascii="標楷體" w:eastAsia="標楷體" w:hAnsi="標楷體" w:hint="eastAsia"/>
              </w:rPr>
              <w:t>]對應資料庫檔案之[輸出Jcic文字檔日期(OutJcictxtDate)]，若無空白之</w:t>
            </w:r>
            <w:r w:rsidRPr="00A27A48">
              <w:rPr>
                <w:rFonts w:ascii="標楷體" w:eastAsia="標楷體" w:hAnsi="標楷體" w:hint="eastAsia"/>
              </w:rPr>
              <w:lastRenderedPageBreak/>
              <w:t>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295AA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C88C12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cicZ45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5666CB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564FB1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E00DE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273CC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F7D593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6D42C9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繳款資料主檔(J</w:t>
            </w:r>
            <w:r w:rsidRPr="00A27A48">
              <w:rPr>
                <w:rFonts w:ascii="標楷體" w:eastAsia="標楷體" w:hAnsi="標楷體"/>
              </w:rPr>
              <w:t>cicZ450</w:t>
            </w:r>
            <w:r w:rsidRPr="00A27A48">
              <w:rPr>
                <w:rFonts w:ascii="標楷體" w:eastAsia="標楷體" w:hAnsi="標楷體" w:hint="eastAsia"/>
              </w:rPr>
              <w:t>)]的全部資料之[輸出Jcic文字檔日期(OutJcictxtDate)]欄位，並將該欄位等於[報送日期]者，修改為0</w:t>
            </w:r>
          </w:p>
          <w:p w14:paraId="24C014C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5E84E3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BF4E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8A8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57D0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C483ACA" w14:textId="77777777" w:rsidR="0066462C" w:rsidRPr="00A27A48" w:rsidRDefault="0066462C" w:rsidP="0066462C">
      <w:pPr>
        <w:rPr>
          <w:rFonts w:ascii="標楷體" w:eastAsia="標楷體" w:hAnsi="標楷體"/>
        </w:rPr>
      </w:pPr>
    </w:p>
    <w:p w14:paraId="4A041F6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60F2F0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350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6D5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BF297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A633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6749A4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8C820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660A6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A92D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F1C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FD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4E82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E11C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0F430" w14:textId="77777777" w:rsidR="0066462C" w:rsidRPr="00A27A48" w:rsidRDefault="0066462C" w:rsidP="00460236">
            <w:pPr>
              <w:widowControl/>
              <w:rPr>
                <w:rFonts w:ascii="標楷體" w:eastAsia="標楷體" w:hAnsi="標楷體"/>
                <w:lang w:eastAsia="x-none"/>
              </w:rPr>
            </w:pPr>
          </w:p>
        </w:tc>
      </w:tr>
      <w:tr w:rsidR="007A5E3F" w:rsidRPr="00A27A48" w14:paraId="002EA9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2502CA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CEC53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F7167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91805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4F5A83B"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F43A75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178830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746D6F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43B1A98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1C0B529"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F2A84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AE820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9276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85BCAC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48037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5CCE7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DB61C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B4391C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A3C54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70C7D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51D41D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DBE3B7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5FC8C5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A1ABE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94D31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181765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A4C8C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2B6915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F1BE4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B4E81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73E11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E8E551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5624BB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7004D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BC522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A77B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437E5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F611AD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C5CAE5" w14:textId="77777777" w:rsidR="0066462C" w:rsidRPr="00A27A48" w:rsidRDefault="0066462C" w:rsidP="006D6F84">
      <w:pPr>
        <w:pStyle w:val="a"/>
        <w:numPr>
          <w:ilvl w:val="0"/>
          <w:numId w:val="0"/>
        </w:numPr>
        <w:ind w:left="2127"/>
      </w:pPr>
    </w:p>
    <w:p w14:paraId="78055B46" w14:textId="77777777" w:rsidR="0066462C" w:rsidRPr="00A27A48" w:rsidRDefault="0066462C" w:rsidP="006D6F84">
      <w:pPr>
        <w:pStyle w:val="a"/>
      </w:pPr>
      <w:r w:rsidRPr="00A27A48">
        <w:rPr>
          <w:rFonts w:hint="eastAsia"/>
        </w:rPr>
        <w:t>輸出畫面</w:t>
      </w:r>
      <w:r w:rsidRPr="00A27A48">
        <w:t>:</w:t>
      </w:r>
    </w:p>
    <w:p w14:paraId="008B9374" w14:textId="390463A1" w:rsidR="0066462C" w:rsidRPr="00A27A48" w:rsidRDefault="00234AC7" w:rsidP="00234AC7">
      <w:pPr>
        <w:rPr>
          <w:rFonts w:ascii="標楷體" w:eastAsia="標楷體" w:hAnsi="標楷體"/>
          <w:lang w:val="x-none"/>
        </w:rPr>
      </w:pPr>
      <w:r w:rsidRPr="00A27A48">
        <w:rPr>
          <w:rFonts w:ascii="標楷體" w:eastAsia="標楷體" w:hAnsi="標楷體"/>
          <w:noProof/>
        </w:rPr>
        <w:lastRenderedPageBreak/>
        <w:drawing>
          <wp:inline distT="0" distB="0" distL="0" distR="0" wp14:anchorId="786EE03E" wp14:editId="522764F8">
            <wp:extent cx="6479540" cy="149098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1490980"/>
                    </a:xfrm>
                    <a:prstGeom prst="rect">
                      <a:avLst/>
                    </a:prstGeom>
                  </pic:spPr>
                </pic:pic>
              </a:graphicData>
            </a:graphic>
          </wp:inline>
        </w:drawing>
      </w:r>
    </w:p>
    <w:p w14:paraId="05A488E9" w14:textId="77777777" w:rsidR="0066462C" w:rsidRPr="00A27A48" w:rsidRDefault="0066462C" w:rsidP="0066462C">
      <w:pPr>
        <w:ind w:left="1418"/>
        <w:rPr>
          <w:rFonts w:ascii="標楷體" w:eastAsia="標楷體" w:hAnsi="標楷體"/>
          <w:lang w:val="x-none"/>
        </w:rPr>
      </w:pPr>
    </w:p>
    <w:p w14:paraId="1424F5DD" w14:textId="77777777" w:rsidR="0066462C" w:rsidRPr="00A27A48" w:rsidRDefault="0066462C" w:rsidP="006D6F84">
      <w:pPr>
        <w:pStyle w:val="a"/>
      </w:pPr>
      <w:r w:rsidRPr="00A27A48">
        <w:rPr>
          <w:rFonts w:hint="eastAsia"/>
          <w:lang w:eastAsia="zh-HK"/>
        </w:rPr>
        <w:t>下載操作</w:t>
      </w:r>
      <w:r w:rsidRPr="00A27A48">
        <w:t>1/LC009</w:t>
      </w:r>
    </w:p>
    <w:p w14:paraId="68F8EC7E" w14:textId="2EE1F08A" w:rsidR="0066462C" w:rsidRPr="00A27A48" w:rsidRDefault="00833C3C" w:rsidP="0066462C">
      <w:pPr>
        <w:rPr>
          <w:rFonts w:ascii="標楷體" w:eastAsia="標楷體" w:hAnsi="標楷體"/>
          <w:lang w:eastAsia="zh-CN"/>
        </w:rPr>
      </w:pPr>
      <w:r w:rsidRPr="00A27A48">
        <w:rPr>
          <w:rFonts w:ascii="標楷體" w:eastAsia="標楷體" w:hAnsi="標楷體"/>
          <w:noProof/>
        </w:rPr>
        <w:drawing>
          <wp:inline distT="0" distB="0" distL="0" distR="0" wp14:anchorId="019521E2" wp14:editId="61B663D0">
            <wp:extent cx="6479540" cy="235712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6479540" cy="2357120"/>
                    </a:xfrm>
                    <a:prstGeom prst="rect">
                      <a:avLst/>
                    </a:prstGeom>
                  </pic:spPr>
                </pic:pic>
              </a:graphicData>
            </a:graphic>
          </wp:inline>
        </w:drawing>
      </w:r>
      <w:r w:rsidR="0066462C" w:rsidRPr="00A27A48">
        <w:rPr>
          <w:rFonts w:ascii="標楷體" w:eastAsia="標楷體" w:hAnsi="標楷體"/>
          <w:noProof/>
        </w:rPr>
        <w:t xml:space="preserve">                   </w:t>
      </w:r>
    </w:p>
    <w:p w14:paraId="30958A1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3DFD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0</w:t>
      </w:r>
    </w:p>
    <w:p w14:paraId="6E00A8A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A52224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BF8AB2C" w14:textId="49F0E7FA"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w:t>
      </w:r>
    </w:p>
    <w:p w14:paraId="7DCB7A1E" w14:textId="77777777" w:rsidR="0066462C" w:rsidRPr="00A27A48" w:rsidRDefault="0066462C" w:rsidP="0066462C">
      <w:pPr>
        <w:ind w:left="1418"/>
        <w:rPr>
          <w:rFonts w:ascii="標楷體" w:eastAsia="標楷體" w:hAnsi="標楷體"/>
        </w:rPr>
      </w:pPr>
    </w:p>
    <w:p w14:paraId="0218C784"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0(前置調解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490346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AB4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E4DA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9208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B38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B8909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F231B7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3659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EFE0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E1F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12E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A708B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AACEBE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0-V01-」</w:t>
            </w:r>
          </w:p>
        </w:tc>
        <w:tc>
          <w:tcPr>
            <w:tcW w:w="4324" w:type="dxa"/>
            <w:tcBorders>
              <w:top w:val="single" w:sz="4" w:space="0" w:color="auto"/>
              <w:left w:val="single" w:sz="4" w:space="0" w:color="auto"/>
              <w:bottom w:val="single" w:sz="4" w:space="0" w:color="auto"/>
              <w:right w:val="single" w:sz="4" w:space="0" w:color="auto"/>
            </w:tcBorders>
          </w:tcPr>
          <w:p w14:paraId="06E309DD" w14:textId="77777777" w:rsidR="0066462C" w:rsidRPr="00A27A48" w:rsidRDefault="0066462C" w:rsidP="00460236">
            <w:pPr>
              <w:rPr>
                <w:rFonts w:ascii="標楷體" w:eastAsia="標楷體" w:hAnsi="標楷體"/>
                <w:lang w:eastAsia="zh-HK"/>
              </w:rPr>
            </w:pPr>
          </w:p>
        </w:tc>
      </w:tr>
      <w:tr w:rsidR="007A5E3F" w:rsidRPr="00A27A48" w14:paraId="140553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07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396A7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AB72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D5D93C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9FC02D4" w14:textId="77777777" w:rsidR="0066462C" w:rsidRPr="00A27A48" w:rsidRDefault="0066462C" w:rsidP="00460236">
            <w:pPr>
              <w:rPr>
                <w:rFonts w:ascii="標楷體" w:eastAsia="標楷體" w:hAnsi="標楷體"/>
                <w:lang w:eastAsia="zh-HK"/>
              </w:rPr>
            </w:pPr>
          </w:p>
        </w:tc>
      </w:tr>
      <w:tr w:rsidR="007A5E3F" w:rsidRPr="00A27A48" w14:paraId="087E7A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5FA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3837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BD81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31563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A73A8F" w14:textId="77777777" w:rsidR="0066462C" w:rsidRPr="00A27A48" w:rsidRDefault="0066462C" w:rsidP="00460236">
            <w:pPr>
              <w:rPr>
                <w:rFonts w:ascii="標楷體" w:eastAsia="標楷體" w:hAnsi="標楷體"/>
                <w:lang w:eastAsia="zh-HK"/>
              </w:rPr>
            </w:pPr>
          </w:p>
        </w:tc>
      </w:tr>
      <w:tr w:rsidR="007A5E3F" w:rsidRPr="00A27A48" w14:paraId="1B4406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9D3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B4D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781E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DC838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239FD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2B796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10E5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0C61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ADF2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B2A85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4E92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65AE1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8252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DA367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3780B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E1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9528E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F245C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0FEE2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D55E67C" w14:textId="77777777" w:rsidR="0066462C" w:rsidRPr="00A27A48" w:rsidRDefault="0066462C" w:rsidP="00460236">
            <w:pPr>
              <w:rPr>
                <w:rFonts w:ascii="標楷體" w:eastAsia="標楷體" w:hAnsi="標楷體"/>
                <w:lang w:eastAsia="zh-HK"/>
              </w:rPr>
            </w:pPr>
          </w:p>
        </w:tc>
      </w:tr>
      <w:tr w:rsidR="00DA5473" w:rsidRPr="00A27A48" w14:paraId="5A73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2696F"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7A3B33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1F5AC2"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3E9C880" w14:textId="0317E00D"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7ABDB26F" w14:textId="45FAFAA9"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55EDED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90D146"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B92AB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BA8A8D7"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0620B56" w14:textId="643175C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C59A3CE" w14:textId="2B5250F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397CE5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B1B5C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67D2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2BB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CEA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024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46A4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323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3B4B044" w14:textId="77777777" w:rsidR="0066462C" w:rsidRPr="00A27A48" w:rsidRDefault="0066462C" w:rsidP="00460236">
            <w:pPr>
              <w:rPr>
                <w:rFonts w:ascii="標楷體" w:eastAsia="標楷體" w:hAnsi="標楷體"/>
              </w:rPr>
            </w:pPr>
            <w:r w:rsidRPr="00A27A48">
              <w:rPr>
                <w:rFonts w:ascii="標楷體" w:eastAsia="標楷體" w:hAnsi="標楷體" w:hint="eastAsia"/>
              </w:rPr>
              <w:t>450</w:t>
            </w:r>
          </w:p>
        </w:tc>
        <w:tc>
          <w:tcPr>
            <w:tcW w:w="4324" w:type="dxa"/>
            <w:tcBorders>
              <w:top w:val="single" w:sz="4" w:space="0" w:color="auto"/>
              <w:left w:val="single" w:sz="4" w:space="0" w:color="auto"/>
              <w:bottom w:val="single" w:sz="4" w:space="0" w:color="auto"/>
              <w:right w:val="single" w:sz="4" w:space="0" w:color="auto"/>
            </w:tcBorders>
          </w:tcPr>
          <w:p w14:paraId="25DAFB5E" w14:textId="77777777" w:rsidR="0066462C" w:rsidRPr="00A27A48" w:rsidRDefault="0066462C" w:rsidP="00460236">
            <w:pPr>
              <w:rPr>
                <w:rFonts w:ascii="標楷體" w:eastAsia="標楷體" w:hAnsi="標楷體"/>
              </w:rPr>
            </w:pPr>
          </w:p>
        </w:tc>
      </w:tr>
      <w:tr w:rsidR="007A5E3F" w:rsidRPr="00A27A48" w14:paraId="4A640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776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0092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AB208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AF2DB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E1B1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TranKey</w:t>
            </w:r>
          </w:p>
        </w:tc>
      </w:tr>
      <w:tr w:rsidR="007A5E3F" w:rsidRPr="00A27A48" w14:paraId="69ABD0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87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7812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754A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BACE55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2E80245" w14:textId="77777777" w:rsidR="0066462C" w:rsidRPr="00A27A48" w:rsidRDefault="0066462C" w:rsidP="00460236">
            <w:pPr>
              <w:rPr>
                <w:rFonts w:ascii="標楷體" w:eastAsia="標楷體" w:hAnsi="標楷體"/>
              </w:rPr>
            </w:pPr>
          </w:p>
        </w:tc>
      </w:tr>
      <w:tr w:rsidR="007A5E3F" w:rsidRPr="00A27A48" w14:paraId="514BA1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EA5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CA1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DA41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BB0E3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0DE5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CustId</w:t>
            </w:r>
          </w:p>
          <w:p w14:paraId="5C26A3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6224F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72B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44DED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992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6B540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61AC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ApplyDate</w:t>
            </w:r>
          </w:p>
          <w:p w14:paraId="4831B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FD6A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50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E9132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5151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71B1F4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F8C7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BankId</w:t>
            </w:r>
          </w:p>
        </w:tc>
      </w:tr>
      <w:tr w:rsidR="007A5E3F" w:rsidRPr="00A27A48" w14:paraId="1A7B3E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E7CA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7539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CA724A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336F2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F13B43" w14:textId="77777777" w:rsidR="0066462C" w:rsidRPr="00A27A48" w:rsidRDefault="0066462C" w:rsidP="00460236">
            <w:pPr>
              <w:rPr>
                <w:rFonts w:ascii="標楷體" w:eastAsia="標楷體" w:hAnsi="標楷體"/>
              </w:rPr>
            </w:pPr>
          </w:p>
        </w:tc>
      </w:tr>
      <w:tr w:rsidR="007A5E3F" w:rsidRPr="00A27A48" w14:paraId="4D773A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2AC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4202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FF34C0"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2C9793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072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Date</w:t>
            </w:r>
          </w:p>
          <w:p w14:paraId="0479BD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AC48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18D7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0271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EBB7606"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8ABBF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D91D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Amt</w:t>
            </w:r>
          </w:p>
          <w:p w14:paraId="775E61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32727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3FC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06D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DAFCCC"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402119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EDFC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ActualAmt</w:t>
            </w:r>
          </w:p>
          <w:p w14:paraId="54F26C0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E892C3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1F72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17C9C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48F54F8"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39BB96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294B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ShouldAmt</w:t>
            </w:r>
          </w:p>
          <w:p w14:paraId="689105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4A5D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30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B1E2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4F7F8D" w14:textId="77777777" w:rsidR="0066462C" w:rsidRPr="00A27A48" w:rsidRDefault="0066462C" w:rsidP="00460236">
            <w:pPr>
              <w:rPr>
                <w:rFonts w:ascii="標楷體" w:eastAsia="標楷體" w:hAnsi="標楷體"/>
              </w:rPr>
            </w:pPr>
            <w:r w:rsidRPr="00A27A48">
              <w:rPr>
                <w:rFonts w:ascii="標楷體" w:eastAsia="標楷體" w:hAnsi="標楷體" w:hint="eastAsia"/>
              </w:rPr>
              <w:t>債權截案註記</w:t>
            </w:r>
          </w:p>
        </w:tc>
        <w:tc>
          <w:tcPr>
            <w:tcW w:w="3336" w:type="dxa"/>
            <w:tcBorders>
              <w:top w:val="single" w:sz="4" w:space="0" w:color="auto"/>
              <w:left w:val="single" w:sz="4" w:space="0" w:color="auto"/>
              <w:bottom w:val="single" w:sz="4" w:space="0" w:color="auto"/>
              <w:right w:val="single" w:sz="4" w:space="0" w:color="auto"/>
            </w:tcBorders>
          </w:tcPr>
          <w:p w14:paraId="07DD35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C75A7"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PayStatus</w:t>
            </w:r>
          </w:p>
        </w:tc>
      </w:tr>
      <w:tr w:rsidR="007A5E3F" w:rsidRPr="00A27A48" w14:paraId="24CCA6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FBD0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6756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210D09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F27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36A109" w14:textId="77777777" w:rsidR="0066462C" w:rsidRPr="00A27A48" w:rsidRDefault="0066462C" w:rsidP="00460236">
            <w:pPr>
              <w:rPr>
                <w:rFonts w:ascii="標楷體" w:eastAsia="標楷體" w:hAnsi="標楷體"/>
              </w:rPr>
            </w:pPr>
          </w:p>
        </w:tc>
      </w:tr>
      <w:tr w:rsidR="007A5E3F" w:rsidRPr="00A27A48" w14:paraId="6D24E5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1184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532A8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7D31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DC4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A7D0F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ABFE69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EFE19DA" w14:textId="77777777" w:rsidR="0066462C" w:rsidRPr="00A27A48" w:rsidRDefault="0066462C" w:rsidP="00460236">
            <w:pPr>
              <w:rPr>
                <w:rFonts w:ascii="標楷體" w:eastAsia="標楷體" w:hAnsi="標楷體"/>
                <w:lang w:eastAsia="zh-HK"/>
              </w:rPr>
            </w:pPr>
          </w:p>
        </w:tc>
      </w:tr>
      <w:tr w:rsidR="007A5E3F" w:rsidRPr="00A27A48" w14:paraId="506665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F8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E83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059A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B6293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BC651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97E614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F63768D" w14:textId="77777777" w:rsidR="0066462C" w:rsidRPr="00A27A48" w:rsidRDefault="0066462C" w:rsidP="00963923">
      <w:pPr>
        <w:pStyle w:val="3"/>
        <w:numPr>
          <w:ilvl w:val="2"/>
          <w:numId w:val="9"/>
        </w:numPr>
        <w:rPr>
          <w:rFonts w:ascii="標楷體" w:hAnsi="標楷體"/>
        </w:rPr>
      </w:pPr>
      <w:bookmarkStart w:id="240" w:name="_Toc90482866"/>
      <w:bookmarkStart w:id="241" w:name="_Toc133581841"/>
      <w:r w:rsidRPr="00A27A48">
        <w:rPr>
          <w:rFonts w:ascii="標楷體" w:hAnsi="標楷體" w:hint="eastAsia"/>
        </w:rPr>
        <w:lastRenderedPageBreak/>
        <w:t>L84</w:t>
      </w:r>
      <w:r w:rsidRPr="00A27A48">
        <w:rPr>
          <w:rFonts w:ascii="標楷體" w:hAnsi="標楷體"/>
        </w:rPr>
        <w:t xml:space="preserve">32 </w:t>
      </w:r>
      <w:r w:rsidRPr="00A27A48">
        <w:rPr>
          <w:rFonts w:ascii="標楷體" w:hAnsi="標楷體" w:hint="eastAsia"/>
        </w:rPr>
        <w:t>JCIC檔案匯出作業(451)</w:t>
      </w:r>
      <w:bookmarkEnd w:id="240"/>
      <w:bookmarkEnd w:id="241"/>
    </w:p>
    <w:p w14:paraId="45C7BA44"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5435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41A1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2E2C9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3BB5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830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77A3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250154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264C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51C9076" w14:textId="44533F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7638A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w:t>
            </w:r>
          </w:p>
          <w:p w14:paraId="10B59C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4758279"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4CAE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9BCA0E7" w14:textId="77777777" w:rsidR="0066462C" w:rsidRPr="00A27A48" w:rsidRDefault="0066462C" w:rsidP="00460236">
            <w:pPr>
              <w:rPr>
                <w:rFonts w:ascii="標楷體" w:eastAsia="標楷體" w:hAnsi="標楷體"/>
                <w:lang w:eastAsia="x-none"/>
              </w:rPr>
            </w:pPr>
          </w:p>
        </w:tc>
      </w:tr>
      <w:tr w:rsidR="0066462C" w:rsidRPr="00A27A48" w14:paraId="7F4B88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1B63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D37565" w14:textId="77777777" w:rsidR="0066462C" w:rsidRPr="00A27A48" w:rsidRDefault="0066462C" w:rsidP="00460236">
            <w:pPr>
              <w:rPr>
                <w:rFonts w:ascii="標楷體" w:eastAsia="標楷體" w:hAnsi="標楷體"/>
                <w:lang w:eastAsia="x-none"/>
              </w:rPr>
            </w:pPr>
          </w:p>
        </w:tc>
      </w:tr>
      <w:tr w:rsidR="0066462C" w:rsidRPr="00A27A48" w14:paraId="08A5DCF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C229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6AE52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B63F89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1997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6E3C75D" w14:textId="77777777" w:rsidR="0066462C" w:rsidRPr="00A27A48" w:rsidRDefault="0066462C" w:rsidP="00460236">
            <w:pPr>
              <w:rPr>
                <w:rFonts w:ascii="標楷體" w:eastAsia="標楷體" w:hAnsi="標楷體"/>
                <w:lang w:eastAsia="x-none"/>
              </w:rPr>
            </w:pPr>
          </w:p>
        </w:tc>
      </w:tr>
      <w:tr w:rsidR="0066462C" w:rsidRPr="00A27A48" w14:paraId="5DA176E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4500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242B64" w14:textId="77777777" w:rsidR="0066462C" w:rsidRPr="00A27A48" w:rsidRDefault="0066462C" w:rsidP="00460236">
            <w:pPr>
              <w:rPr>
                <w:rFonts w:ascii="標楷體" w:eastAsia="標楷體" w:hAnsi="標楷體"/>
                <w:lang w:eastAsia="x-none"/>
              </w:rPr>
            </w:pPr>
          </w:p>
        </w:tc>
      </w:tr>
    </w:tbl>
    <w:p w14:paraId="165AE152" w14:textId="77777777" w:rsidR="0066462C" w:rsidRPr="00A27A48" w:rsidRDefault="0066462C" w:rsidP="006D6F84">
      <w:pPr>
        <w:pStyle w:val="a"/>
        <w:numPr>
          <w:ilvl w:val="0"/>
          <w:numId w:val="0"/>
        </w:numPr>
        <w:ind w:left="1220"/>
      </w:pPr>
    </w:p>
    <w:p w14:paraId="3782CE1F" w14:textId="503F2571"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1FEAD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2A5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C9D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B04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39299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23F98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CBD61D2"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w:t>
            </w:r>
          </w:p>
        </w:tc>
        <w:tc>
          <w:tcPr>
            <w:tcW w:w="4777" w:type="dxa"/>
            <w:tcBorders>
              <w:top w:val="single" w:sz="4" w:space="0" w:color="auto"/>
              <w:left w:val="single" w:sz="4" w:space="0" w:color="auto"/>
              <w:bottom w:val="single" w:sz="4" w:space="0" w:color="auto"/>
              <w:right w:val="single" w:sz="4" w:space="0" w:color="auto"/>
            </w:tcBorders>
            <w:hideMark/>
          </w:tcPr>
          <w:p w14:paraId="785E719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延期繳款資料</w:t>
            </w:r>
            <w:r w:rsidRPr="00A27A48">
              <w:rPr>
                <w:rFonts w:ascii="標楷體" w:eastAsia="標楷體" w:hAnsi="標楷體" w:hint="eastAsia"/>
              </w:rPr>
              <w:t>主檔</w:t>
            </w:r>
          </w:p>
        </w:tc>
      </w:tr>
      <w:tr w:rsidR="007A5E3F" w:rsidRPr="00A27A48" w14:paraId="7A0DB96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DFE5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0975F5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31F84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延期繳款資料歷程檔</w:t>
            </w:r>
          </w:p>
        </w:tc>
      </w:tr>
      <w:tr w:rsidR="0066462C" w:rsidRPr="00A27A48" w14:paraId="39C6EB5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8F21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CF4C2A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4DB3D2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F40774D" w14:textId="77777777" w:rsidR="0066462C" w:rsidRPr="00A27A48" w:rsidRDefault="0066462C" w:rsidP="0066462C">
      <w:pPr>
        <w:rPr>
          <w:rFonts w:ascii="標楷體" w:eastAsia="標楷體" w:hAnsi="標楷體"/>
          <w:lang w:eastAsia="x-none"/>
        </w:rPr>
      </w:pPr>
    </w:p>
    <w:p w14:paraId="072D8C02"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960E3B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95F3431" wp14:editId="2461EDDB">
            <wp:extent cx="6479540" cy="1586230"/>
            <wp:effectExtent l="0" t="0" r="0" b="0"/>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6479540" cy="15862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50BFBA2" w14:textId="77777777" w:rsidR="0066462C" w:rsidRPr="00A27A48" w:rsidRDefault="0066462C" w:rsidP="0066462C">
      <w:pPr>
        <w:rPr>
          <w:rFonts w:ascii="標楷體" w:eastAsia="標楷體" w:hAnsi="標楷體"/>
          <w:lang w:eastAsia="x-none"/>
        </w:rPr>
      </w:pPr>
    </w:p>
    <w:p w14:paraId="07C132EC"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193878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CB3C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E1F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0C4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EC256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C25BC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48653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E5FF37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20B886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F7B9F8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w:t>
            </w:r>
            <w:r w:rsidRPr="00A27A48">
              <w:rPr>
                <w:rFonts w:ascii="標楷體" w:eastAsia="標楷體" w:hAnsi="標楷體"/>
              </w:rPr>
              <w:t>cicZ45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14A47B15"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0512881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cicZ45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2FC457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302591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C1FFC2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21849BD"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8D1CA0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33F42E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延期繳款資料主檔(J</w:t>
            </w:r>
            <w:r w:rsidRPr="00A27A48">
              <w:rPr>
                <w:rFonts w:ascii="標楷體" w:eastAsia="標楷體" w:hAnsi="標楷體"/>
              </w:rPr>
              <w:t>cicZ451</w:t>
            </w:r>
            <w:r w:rsidRPr="00A27A48">
              <w:rPr>
                <w:rFonts w:ascii="標楷體" w:eastAsia="標楷體" w:hAnsi="標楷體" w:hint="eastAsia"/>
              </w:rPr>
              <w:t>)]的全部資料之[輸出Jcic文字檔日期(OutJcictxtDate)]欄位，並將該欄位等於[報送日期]者，修改為0</w:t>
            </w:r>
          </w:p>
          <w:p w14:paraId="5CF5AC9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9F01EC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63D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576B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86D0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42B5A53" w14:textId="77777777" w:rsidR="0066462C" w:rsidRPr="00A27A48" w:rsidRDefault="0066462C" w:rsidP="0066462C">
      <w:pPr>
        <w:rPr>
          <w:rFonts w:ascii="標楷體" w:eastAsia="標楷體" w:hAnsi="標楷體"/>
        </w:rPr>
      </w:pPr>
    </w:p>
    <w:p w14:paraId="4E34F087"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00AA5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FC44B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E5A4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A88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883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B7F5AC1"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396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A323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650F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0F3D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C82E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D76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D181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03288" w14:textId="77777777" w:rsidR="0066462C" w:rsidRPr="00A27A48" w:rsidRDefault="0066462C" w:rsidP="00460236">
            <w:pPr>
              <w:widowControl/>
              <w:rPr>
                <w:rFonts w:ascii="標楷體" w:eastAsia="標楷體" w:hAnsi="標楷體"/>
                <w:lang w:eastAsia="x-none"/>
              </w:rPr>
            </w:pPr>
          </w:p>
        </w:tc>
      </w:tr>
      <w:tr w:rsidR="007A5E3F" w:rsidRPr="00A27A48" w14:paraId="7298BA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985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3119A5A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FF4917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7C887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88C5D6D"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BE905C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58F5B5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AFED5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33159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751F1F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DBC79C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74D09C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835FB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9F9D98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11C1F9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F39E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30B97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BD3E8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D15727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AD48DB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B5745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7C298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351CF8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940DF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E9A4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657E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88B2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0EE47D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67DD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BDA3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19C9A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E590B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08771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CD70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6721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78CDBC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1D8765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4032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01E7386" w14:textId="77777777" w:rsidR="0066462C" w:rsidRPr="00A27A48" w:rsidRDefault="0066462C" w:rsidP="006D6F84">
      <w:pPr>
        <w:pStyle w:val="a"/>
        <w:numPr>
          <w:ilvl w:val="0"/>
          <w:numId w:val="0"/>
        </w:numPr>
        <w:ind w:left="2127"/>
      </w:pPr>
    </w:p>
    <w:p w14:paraId="0B42C0D6" w14:textId="77777777" w:rsidR="0066462C" w:rsidRPr="00A27A48" w:rsidRDefault="0066462C" w:rsidP="006D6F84">
      <w:pPr>
        <w:pStyle w:val="a"/>
      </w:pPr>
      <w:r w:rsidRPr="00A27A48">
        <w:rPr>
          <w:rFonts w:hint="eastAsia"/>
        </w:rPr>
        <w:t>輸出畫面</w:t>
      </w:r>
      <w:r w:rsidRPr="00A27A48">
        <w:t>:</w:t>
      </w:r>
    </w:p>
    <w:p w14:paraId="1AEC8D76" w14:textId="7E6A5DAB"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51985B63" wp14:editId="6237D3F1">
            <wp:extent cx="6479540" cy="157988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6479540" cy="1579880"/>
                    </a:xfrm>
                    <a:prstGeom prst="rect">
                      <a:avLst/>
                    </a:prstGeom>
                  </pic:spPr>
                </pic:pic>
              </a:graphicData>
            </a:graphic>
          </wp:inline>
        </w:drawing>
      </w:r>
    </w:p>
    <w:p w14:paraId="7FFBB8C9" w14:textId="77777777" w:rsidR="0066462C" w:rsidRPr="00A27A48" w:rsidRDefault="0066462C" w:rsidP="0066462C">
      <w:pPr>
        <w:ind w:left="1418"/>
        <w:rPr>
          <w:rFonts w:ascii="標楷體" w:eastAsia="標楷體" w:hAnsi="標楷體"/>
          <w:lang w:val="x-none"/>
        </w:rPr>
      </w:pPr>
    </w:p>
    <w:p w14:paraId="76ECFDD0" w14:textId="77777777" w:rsidR="0066462C" w:rsidRPr="00A27A48" w:rsidRDefault="0066462C" w:rsidP="006D6F84">
      <w:pPr>
        <w:pStyle w:val="a"/>
      </w:pPr>
      <w:r w:rsidRPr="00A27A48">
        <w:rPr>
          <w:rFonts w:hint="eastAsia"/>
          <w:lang w:eastAsia="zh-HK"/>
        </w:rPr>
        <w:t>下載操作</w:t>
      </w:r>
      <w:r w:rsidRPr="00A27A48">
        <w:t>1/LC009</w:t>
      </w:r>
    </w:p>
    <w:p w14:paraId="7CD20C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BEEAAEC" wp14:editId="6E1FFAB2">
            <wp:extent cx="6479540" cy="2385060"/>
            <wp:effectExtent l="0" t="0" r="0" b="0"/>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6479540" cy="2385060"/>
                    </a:xfrm>
                    <a:prstGeom prst="rect">
                      <a:avLst/>
                    </a:prstGeom>
                  </pic:spPr>
                </pic:pic>
              </a:graphicData>
            </a:graphic>
          </wp:inline>
        </w:drawing>
      </w:r>
      <w:r w:rsidRPr="00A27A48">
        <w:rPr>
          <w:rFonts w:ascii="標楷體" w:eastAsia="標楷體" w:hAnsi="標楷體"/>
          <w:noProof/>
        </w:rPr>
        <w:t xml:space="preserve">                   </w:t>
      </w:r>
    </w:p>
    <w:p w14:paraId="212603F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A7273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1</w:t>
      </w:r>
    </w:p>
    <w:p w14:paraId="23C1B5A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6342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E7F4E2" w14:textId="0DCB65D6"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w:t>
      </w:r>
    </w:p>
    <w:p w14:paraId="10AA57BF" w14:textId="77777777" w:rsidR="0066462C" w:rsidRPr="00A27A48" w:rsidRDefault="0066462C" w:rsidP="0066462C">
      <w:pPr>
        <w:ind w:left="1418"/>
        <w:rPr>
          <w:rFonts w:ascii="標楷體" w:eastAsia="標楷體" w:hAnsi="標楷體"/>
        </w:rPr>
      </w:pPr>
    </w:p>
    <w:p w14:paraId="71F50576"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1(前置調解延期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6FC1AD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DF80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6C4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B18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DD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211A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BFF56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9EED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4FD0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B4F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A50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0D26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2BDE7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1-V01-」</w:t>
            </w:r>
          </w:p>
        </w:tc>
        <w:tc>
          <w:tcPr>
            <w:tcW w:w="4324" w:type="dxa"/>
            <w:tcBorders>
              <w:top w:val="single" w:sz="4" w:space="0" w:color="auto"/>
              <w:left w:val="single" w:sz="4" w:space="0" w:color="auto"/>
              <w:bottom w:val="single" w:sz="4" w:space="0" w:color="auto"/>
              <w:right w:val="single" w:sz="4" w:space="0" w:color="auto"/>
            </w:tcBorders>
          </w:tcPr>
          <w:p w14:paraId="1A658DC9" w14:textId="77777777" w:rsidR="0066462C" w:rsidRPr="00A27A48" w:rsidRDefault="0066462C" w:rsidP="00460236">
            <w:pPr>
              <w:rPr>
                <w:rFonts w:ascii="標楷體" w:eastAsia="標楷體" w:hAnsi="標楷體"/>
                <w:lang w:eastAsia="zh-HK"/>
              </w:rPr>
            </w:pPr>
          </w:p>
        </w:tc>
      </w:tr>
      <w:tr w:rsidR="007A5E3F" w:rsidRPr="00A27A48" w14:paraId="220D01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ABF8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79EC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A5C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349F31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FF7A8B" w14:textId="77777777" w:rsidR="0066462C" w:rsidRPr="00A27A48" w:rsidRDefault="0066462C" w:rsidP="00460236">
            <w:pPr>
              <w:rPr>
                <w:rFonts w:ascii="標楷體" w:eastAsia="標楷體" w:hAnsi="標楷體"/>
                <w:lang w:eastAsia="zh-HK"/>
              </w:rPr>
            </w:pPr>
          </w:p>
        </w:tc>
      </w:tr>
      <w:tr w:rsidR="007A5E3F" w:rsidRPr="00A27A48" w14:paraId="7F2E72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FAF3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14D18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BFD0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9FF61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5B0154F" w14:textId="77777777" w:rsidR="0066462C" w:rsidRPr="00A27A48" w:rsidRDefault="0066462C" w:rsidP="00460236">
            <w:pPr>
              <w:rPr>
                <w:rFonts w:ascii="標楷體" w:eastAsia="標楷體" w:hAnsi="標楷體"/>
                <w:lang w:eastAsia="zh-HK"/>
              </w:rPr>
            </w:pPr>
          </w:p>
        </w:tc>
      </w:tr>
      <w:tr w:rsidR="007A5E3F" w:rsidRPr="00A27A48" w14:paraId="153577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733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7DF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2B071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EBBA8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33FBC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54F7D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59160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6394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374A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473FC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56C68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AF75D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816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D163E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4403D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528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51D64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A4451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FFB094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9FA9C1" w14:textId="77777777" w:rsidR="0066462C" w:rsidRPr="00A27A48" w:rsidRDefault="0066462C" w:rsidP="00460236">
            <w:pPr>
              <w:rPr>
                <w:rFonts w:ascii="標楷體" w:eastAsia="標楷體" w:hAnsi="標楷體"/>
                <w:lang w:eastAsia="zh-HK"/>
              </w:rPr>
            </w:pPr>
          </w:p>
        </w:tc>
      </w:tr>
      <w:tr w:rsidR="00DA5473" w:rsidRPr="00A27A48" w14:paraId="331D4F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85843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02EFF7D"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0C2465"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ADD0331" w14:textId="06E30130"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BD05A19" w14:textId="4DB139F8"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281B6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10A3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9A2A5EB"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FC40775"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5EDA3D" w14:textId="4A193731"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7E71B9E" w14:textId="433717A0"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0A1BF47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F8BA9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8FC4E7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D7DAA5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D1D5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5A8E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71522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89F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B9023D9" w14:textId="77777777" w:rsidR="0066462C" w:rsidRPr="00A27A48" w:rsidRDefault="0066462C" w:rsidP="00460236">
            <w:pPr>
              <w:rPr>
                <w:rFonts w:ascii="標楷體" w:eastAsia="標楷體" w:hAnsi="標楷體"/>
              </w:rPr>
            </w:pPr>
            <w:r w:rsidRPr="00A27A48">
              <w:rPr>
                <w:rFonts w:ascii="標楷體" w:eastAsia="標楷體" w:hAnsi="標楷體" w:hint="eastAsia"/>
              </w:rPr>
              <w:t>451</w:t>
            </w:r>
          </w:p>
        </w:tc>
        <w:tc>
          <w:tcPr>
            <w:tcW w:w="4324" w:type="dxa"/>
            <w:tcBorders>
              <w:top w:val="single" w:sz="4" w:space="0" w:color="auto"/>
              <w:left w:val="single" w:sz="4" w:space="0" w:color="auto"/>
              <w:bottom w:val="single" w:sz="4" w:space="0" w:color="auto"/>
              <w:right w:val="single" w:sz="4" w:space="0" w:color="auto"/>
            </w:tcBorders>
          </w:tcPr>
          <w:p w14:paraId="53BBF7C6" w14:textId="77777777" w:rsidR="0066462C" w:rsidRPr="00A27A48" w:rsidRDefault="0066462C" w:rsidP="00460236">
            <w:pPr>
              <w:rPr>
                <w:rFonts w:ascii="標楷體" w:eastAsia="標楷體" w:hAnsi="標楷體"/>
              </w:rPr>
            </w:pPr>
          </w:p>
        </w:tc>
      </w:tr>
      <w:tr w:rsidR="007A5E3F" w:rsidRPr="00A27A48" w14:paraId="26086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CFBE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D4F5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1D593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990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0B92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1.TranKey</w:t>
            </w:r>
          </w:p>
        </w:tc>
      </w:tr>
      <w:tr w:rsidR="007A5E3F" w:rsidRPr="00A27A48" w14:paraId="1F687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22D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054C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AC78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854E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32CF964" w14:textId="77777777" w:rsidR="0066462C" w:rsidRPr="00A27A48" w:rsidRDefault="0066462C" w:rsidP="00460236">
            <w:pPr>
              <w:rPr>
                <w:rFonts w:ascii="標楷體" w:eastAsia="標楷體" w:hAnsi="標楷體"/>
              </w:rPr>
            </w:pPr>
          </w:p>
        </w:tc>
      </w:tr>
      <w:tr w:rsidR="007A5E3F" w:rsidRPr="00A27A48" w14:paraId="2DFD75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033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BCF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448B2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3EA85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8F5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CustId</w:t>
            </w:r>
          </w:p>
          <w:p w14:paraId="3DC0F1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7BD3A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99F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0067B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B5E8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4B115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A147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ApplyDate</w:t>
            </w:r>
          </w:p>
          <w:p w14:paraId="3E43BD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87B24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8C0A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488D6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9F00B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6EEB03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8DD35"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BankId</w:t>
            </w:r>
          </w:p>
        </w:tc>
      </w:tr>
      <w:tr w:rsidR="007A5E3F" w:rsidRPr="00A27A48" w14:paraId="6CA220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3CD1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344D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3CED1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06022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0D3474" w14:textId="77777777" w:rsidR="0066462C" w:rsidRPr="00A27A48" w:rsidRDefault="0066462C" w:rsidP="00460236">
            <w:pPr>
              <w:rPr>
                <w:rFonts w:ascii="標楷體" w:eastAsia="標楷體" w:hAnsi="標楷體"/>
              </w:rPr>
            </w:pPr>
          </w:p>
        </w:tc>
      </w:tr>
      <w:tr w:rsidR="007A5E3F" w:rsidRPr="00A27A48" w14:paraId="7545C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D43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14DEE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5CE75AD"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3C8553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EDA7A8"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DelayCode</w:t>
            </w:r>
          </w:p>
        </w:tc>
      </w:tr>
      <w:tr w:rsidR="007A5E3F" w:rsidRPr="00A27A48" w14:paraId="167D2A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3E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8C3EF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FC0A986"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1D3475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26C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DelayYM</w:t>
            </w:r>
          </w:p>
          <w:p w14:paraId="269753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6AA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CD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A4A2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2BFCC6E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6750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987919" w14:textId="77777777" w:rsidR="0066462C" w:rsidRPr="00A27A48" w:rsidRDefault="0066462C" w:rsidP="00460236">
            <w:pPr>
              <w:rPr>
                <w:rFonts w:ascii="標楷體" w:eastAsia="標楷體" w:hAnsi="標楷體"/>
              </w:rPr>
            </w:pPr>
          </w:p>
        </w:tc>
      </w:tr>
      <w:tr w:rsidR="007A5E3F" w:rsidRPr="00A27A48" w14:paraId="30458F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8B8B0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A6295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9EF9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8DAED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1CC9B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180C78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4729247" w14:textId="77777777" w:rsidR="0066462C" w:rsidRPr="00A27A48" w:rsidRDefault="0066462C" w:rsidP="00460236">
            <w:pPr>
              <w:rPr>
                <w:rFonts w:ascii="標楷體" w:eastAsia="標楷體" w:hAnsi="標楷體"/>
                <w:lang w:eastAsia="zh-HK"/>
              </w:rPr>
            </w:pPr>
          </w:p>
        </w:tc>
      </w:tr>
      <w:tr w:rsidR="0066462C" w:rsidRPr="00A27A48" w14:paraId="73539C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3AB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4A0FE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5507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1489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FD5D7C"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4F843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9A09D93" w14:textId="77777777" w:rsidR="0066462C" w:rsidRPr="00A27A48" w:rsidRDefault="0066462C" w:rsidP="0066462C">
      <w:pPr>
        <w:rPr>
          <w:rFonts w:ascii="標楷體" w:eastAsia="標楷體" w:hAnsi="標楷體"/>
        </w:rPr>
      </w:pPr>
    </w:p>
    <w:p w14:paraId="51C9FBA0" w14:textId="77777777" w:rsidR="0066462C" w:rsidRPr="00A27A48" w:rsidRDefault="0066462C" w:rsidP="0066462C">
      <w:pPr>
        <w:rPr>
          <w:rFonts w:ascii="標楷體" w:eastAsia="標楷體" w:hAnsi="標楷體"/>
        </w:rPr>
      </w:pPr>
    </w:p>
    <w:p w14:paraId="4CC70031" w14:textId="77777777" w:rsidR="0066462C" w:rsidRPr="00A27A48" w:rsidRDefault="0066462C" w:rsidP="0066462C">
      <w:pPr>
        <w:rPr>
          <w:rFonts w:ascii="標楷體" w:eastAsia="標楷體" w:hAnsi="標楷體"/>
          <w:lang w:val="x-none"/>
        </w:rPr>
      </w:pPr>
    </w:p>
    <w:p w14:paraId="28272707" w14:textId="4D8E94B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F2D087F" w14:textId="77777777" w:rsidR="0066462C" w:rsidRPr="00A27A48" w:rsidRDefault="0066462C" w:rsidP="00963923">
      <w:pPr>
        <w:pStyle w:val="3"/>
        <w:numPr>
          <w:ilvl w:val="2"/>
          <w:numId w:val="9"/>
        </w:numPr>
        <w:rPr>
          <w:rFonts w:ascii="標楷體" w:hAnsi="標楷體"/>
        </w:rPr>
      </w:pPr>
      <w:bookmarkStart w:id="242" w:name="_Toc90482867"/>
      <w:bookmarkStart w:id="243" w:name="_Toc133581842"/>
      <w:r w:rsidRPr="00A27A48">
        <w:rPr>
          <w:rFonts w:ascii="標楷體" w:hAnsi="標楷體" w:hint="eastAsia"/>
        </w:rPr>
        <w:lastRenderedPageBreak/>
        <w:t>L84</w:t>
      </w:r>
      <w:r w:rsidRPr="00A27A48">
        <w:rPr>
          <w:rFonts w:ascii="標楷體" w:hAnsi="標楷體"/>
        </w:rPr>
        <w:t xml:space="preserve">33 </w:t>
      </w:r>
      <w:r w:rsidRPr="00A27A48">
        <w:rPr>
          <w:rFonts w:ascii="標楷體" w:hAnsi="標楷體" w:hint="eastAsia"/>
        </w:rPr>
        <w:t>JCIC檔案匯出作業(454)</w:t>
      </w:r>
      <w:bookmarkEnd w:id="242"/>
      <w:bookmarkEnd w:id="243"/>
    </w:p>
    <w:p w14:paraId="4DABAD47"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2357FD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235F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E0148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8B668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593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EA770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90489F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E82F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F9DA8F1" w14:textId="39BEC6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5379A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w:t>
            </w:r>
          </w:p>
          <w:p w14:paraId="456F470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2D277D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2DD2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EE99A54" w14:textId="77777777" w:rsidR="0066462C" w:rsidRPr="00A27A48" w:rsidRDefault="0066462C" w:rsidP="00460236">
            <w:pPr>
              <w:rPr>
                <w:rFonts w:ascii="標楷體" w:eastAsia="標楷體" w:hAnsi="標楷體"/>
                <w:lang w:eastAsia="x-none"/>
              </w:rPr>
            </w:pPr>
          </w:p>
        </w:tc>
      </w:tr>
      <w:tr w:rsidR="0066462C" w:rsidRPr="00A27A48" w14:paraId="08AF299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D09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76ABF1" w14:textId="77777777" w:rsidR="0066462C" w:rsidRPr="00A27A48" w:rsidRDefault="0066462C" w:rsidP="00460236">
            <w:pPr>
              <w:rPr>
                <w:rFonts w:ascii="標楷體" w:eastAsia="標楷體" w:hAnsi="標楷體"/>
                <w:lang w:eastAsia="x-none"/>
              </w:rPr>
            </w:pPr>
          </w:p>
        </w:tc>
      </w:tr>
      <w:tr w:rsidR="0066462C" w:rsidRPr="00A27A48" w14:paraId="3BD2FF7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DAAA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9DAD9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DD19F8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9F30C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2007A1" w14:textId="77777777" w:rsidR="0066462C" w:rsidRPr="00A27A48" w:rsidRDefault="0066462C" w:rsidP="00460236">
            <w:pPr>
              <w:rPr>
                <w:rFonts w:ascii="標楷體" w:eastAsia="標楷體" w:hAnsi="標楷體"/>
                <w:lang w:eastAsia="x-none"/>
              </w:rPr>
            </w:pPr>
          </w:p>
        </w:tc>
      </w:tr>
      <w:tr w:rsidR="0066462C" w:rsidRPr="00A27A48" w14:paraId="3046871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2CBF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B8E56E" w14:textId="77777777" w:rsidR="0066462C" w:rsidRPr="00A27A48" w:rsidRDefault="0066462C" w:rsidP="00460236">
            <w:pPr>
              <w:rPr>
                <w:rFonts w:ascii="標楷體" w:eastAsia="標楷體" w:hAnsi="標楷體"/>
                <w:lang w:eastAsia="x-none"/>
              </w:rPr>
            </w:pPr>
          </w:p>
        </w:tc>
      </w:tr>
    </w:tbl>
    <w:p w14:paraId="1CB9B7A1" w14:textId="77777777" w:rsidR="0066462C" w:rsidRPr="00A27A48" w:rsidRDefault="0066462C" w:rsidP="006D6F84">
      <w:pPr>
        <w:pStyle w:val="a"/>
        <w:numPr>
          <w:ilvl w:val="0"/>
          <w:numId w:val="0"/>
        </w:numPr>
        <w:ind w:left="1220"/>
      </w:pPr>
    </w:p>
    <w:p w14:paraId="1BC66465" w14:textId="1D05A0F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110C30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0646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834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9458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09CA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16F2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A67EE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w:t>
            </w:r>
          </w:p>
        </w:tc>
        <w:tc>
          <w:tcPr>
            <w:tcW w:w="4777" w:type="dxa"/>
            <w:tcBorders>
              <w:top w:val="single" w:sz="4" w:space="0" w:color="auto"/>
              <w:left w:val="single" w:sz="4" w:space="0" w:color="auto"/>
              <w:bottom w:val="single" w:sz="4" w:space="0" w:color="auto"/>
              <w:right w:val="single" w:sz="4" w:space="0" w:color="auto"/>
            </w:tcBorders>
            <w:hideMark/>
          </w:tcPr>
          <w:p w14:paraId="402EBCB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單獨全數受清償資料</w:t>
            </w:r>
            <w:r w:rsidRPr="00A27A48">
              <w:rPr>
                <w:rFonts w:ascii="標楷體" w:eastAsia="標楷體" w:hAnsi="標楷體" w:hint="eastAsia"/>
              </w:rPr>
              <w:t>主檔</w:t>
            </w:r>
          </w:p>
        </w:tc>
      </w:tr>
      <w:tr w:rsidR="007A5E3F" w:rsidRPr="00A27A48" w14:paraId="28B2BB4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EAF9E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251A2A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0D93AD5"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單獨全數受清償資料歷程檔</w:t>
            </w:r>
          </w:p>
        </w:tc>
      </w:tr>
      <w:tr w:rsidR="0066462C" w:rsidRPr="00A27A48" w14:paraId="08CDACF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C72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153A22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07F904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57023D1" w14:textId="77777777" w:rsidR="0066462C" w:rsidRPr="00A27A48" w:rsidRDefault="0066462C" w:rsidP="0066462C">
      <w:pPr>
        <w:rPr>
          <w:rFonts w:ascii="標楷體" w:eastAsia="標楷體" w:hAnsi="標楷體"/>
          <w:lang w:eastAsia="x-none"/>
        </w:rPr>
      </w:pPr>
    </w:p>
    <w:p w14:paraId="4A1ADE58"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3D0B28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25671F" wp14:editId="3BF1F245">
            <wp:extent cx="6479540" cy="1564640"/>
            <wp:effectExtent l="0" t="0" r="0" b="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85CE536" w14:textId="77777777" w:rsidR="0066462C" w:rsidRPr="00A27A48" w:rsidRDefault="0066462C" w:rsidP="0066462C">
      <w:pPr>
        <w:rPr>
          <w:rFonts w:ascii="標楷體" w:eastAsia="標楷體" w:hAnsi="標楷體"/>
          <w:lang w:eastAsia="x-none"/>
        </w:rPr>
      </w:pPr>
    </w:p>
    <w:p w14:paraId="1ED24D7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6CEB94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F2A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14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048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8E2FF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A78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53FB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7CD5E63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4EDEC4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68D41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w:t>
            </w:r>
            <w:r w:rsidRPr="00A27A48">
              <w:rPr>
                <w:rFonts w:ascii="標楷體" w:eastAsia="標楷體" w:hAnsi="標楷體"/>
              </w:rPr>
              <w:t>cicZ45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141579DB"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6F071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cicZ45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1334C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7FF33D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474AD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B3E498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F96B46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392B0E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單獨全數受清償資料主檔(J</w:t>
            </w:r>
            <w:r w:rsidRPr="00A27A48">
              <w:rPr>
                <w:rFonts w:ascii="標楷體" w:eastAsia="標楷體" w:hAnsi="標楷體"/>
              </w:rPr>
              <w:t>cicZ454</w:t>
            </w:r>
            <w:r w:rsidRPr="00A27A48">
              <w:rPr>
                <w:rFonts w:ascii="標楷體" w:eastAsia="標楷體" w:hAnsi="標楷體" w:hint="eastAsia"/>
              </w:rPr>
              <w:t>)]的全部資料之[輸出Jcic文字檔日期(OutJcictxtDate)]欄位，並將該欄位等於[報送日期]者，修改為0</w:t>
            </w:r>
          </w:p>
          <w:p w14:paraId="4D99423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4E8B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8D20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C8DC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CB96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BECF54" w14:textId="77777777" w:rsidR="0066462C" w:rsidRPr="00A27A48" w:rsidRDefault="0066462C" w:rsidP="0066462C">
      <w:pPr>
        <w:rPr>
          <w:rFonts w:ascii="標楷體" w:eastAsia="標楷體" w:hAnsi="標楷體"/>
        </w:rPr>
      </w:pPr>
    </w:p>
    <w:p w14:paraId="3624B470"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2B9AE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2B0E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CE4D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7BF29B"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1719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DF7340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E30F59"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0AB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4A09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5DB4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EDEE0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D01B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AC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1AC4A8" w14:textId="77777777" w:rsidR="0066462C" w:rsidRPr="00A27A48" w:rsidRDefault="0066462C" w:rsidP="00460236">
            <w:pPr>
              <w:widowControl/>
              <w:rPr>
                <w:rFonts w:ascii="標楷體" w:eastAsia="標楷體" w:hAnsi="標楷體"/>
                <w:lang w:eastAsia="x-none"/>
              </w:rPr>
            </w:pPr>
          </w:p>
        </w:tc>
      </w:tr>
      <w:tr w:rsidR="007A5E3F" w:rsidRPr="00A27A48" w14:paraId="7A875F2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94BA7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C1C4E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FAC17A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81448E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D3E44C0"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8E04A73"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F94E9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C732C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39C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ED68A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798C34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8CE4BE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5AC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32588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EEDA3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375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CDB5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7C7A0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70C26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DF7D1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9F7462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D43668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C192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27A8B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A7F59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28938B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52C11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C76B8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5B6E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9CA01B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4A94B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E380ED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9D35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202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4D40B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BB0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23C97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4360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5B17CE9" w14:textId="77777777" w:rsidR="0066462C" w:rsidRPr="00A27A48" w:rsidRDefault="0066462C" w:rsidP="006D6F84">
      <w:pPr>
        <w:pStyle w:val="a"/>
        <w:numPr>
          <w:ilvl w:val="0"/>
          <w:numId w:val="0"/>
        </w:numPr>
        <w:ind w:left="2127"/>
      </w:pPr>
    </w:p>
    <w:p w14:paraId="1511DAFA" w14:textId="77777777" w:rsidR="0066462C" w:rsidRPr="00A27A48" w:rsidRDefault="0066462C" w:rsidP="006D6F84">
      <w:pPr>
        <w:pStyle w:val="a"/>
      </w:pPr>
      <w:r w:rsidRPr="00A27A48">
        <w:rPr>
          <w:rFonts w:hint="eastAsia"/>
        </w:rPr>
        <w:t>輸出畫面</w:t>
      </w:r>
      <w:r w:rsidRPr="00A27A48">
        <w:t>:</w:t>
      </w:r>
    </w:p>
    <w:p w14:paraId="690A649C" w14:textId="1B8C510B"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710DDF92" wp14:editId="07130554">
            <wp:extent cx="6479540" cy="1278255"/>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6479540" cy="1278255"/>
                    </a:xfrm>
                    <a:prstGeom prst="rect">
                      <a:avLst/>
                    </a:prstGeom>
                  </pic:spPr>
                </pic:pic>
              </a:graphicData>
            </a:graphic>
          </wp:inline>
        </w:drawing>
      </w:r>
    </w:p>
    <w:p w14:paraId="4EC2B2ED" w14:textId="77777777" w:rsidR="0066462C" w:rsidRPr="00A27A48" w:rsidRDefault="0066462C" w:rsidP="0066462C">
      <w:pPr>
        <w:ind w:left="1418"/>
        <w:rPr>
          <w:rFonts w:ascii="標楷體" w:eastAsia="標楷體" w:hAnsi="標楷體"/>
          <w:lang w:val="x-none"/>
        </w:rPr>
      </w:pPr>
    </w:p>
    <w:p w14:paraId="1E570A69" w14:textId="77777777" w:rsidR="0066462C" w:rsidRPr="00A27A48" w:rsidRDefault="0066462C" w:rsidP="006D6F84">
      <w:pPr>
        <w:pStyle w:val="a"/>
      </w:pPr>
      <w:r w:rsidRPr="00A27A48">
        <w:rPr>
          <w:rFonts w:hint="eastAsia"/>
          <w:lang w:eastAsia="zh-HK"/>
        </w:rPr>
        <w:t>下載操作</w:t>
      </w:r>
      <w:r w:rsidRPr="00A27A48">
        <w:t>1/LC009</w:t>
      </w:r>
    </w:p>
    <w:p w14:paraId="0C372F9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BE80B05" wp14:editId="1FFBA35F">
            <wp:extent cx="6479540" cy="240728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479540" cy="2407285"/>
                    </a:xfrm>
                    <a:prstGeom prst="rect">
                      <a:avLst/>
                    </a:prstGeom>
                  </pic:spPr>
                </pic:pic>
              </a:graphicData>
            </a:graphic>
          </wp:inline>
        </w:drawing>
      </w:r>
      <w:r w:rsidRPr="00A27A48">
        <w:rPr>
          <w:rFonts w:ascii="標楷體" w:eastAsia="標楷體" w:hAnsi="標楷體"/>
          <w:noProof/>
        </w:rPr>
        <w:t xml:space="preserve">                    </w:t>
      </w:r>
    </w:p>
    <w:p w14:paraId="3C299EB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3BA39F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4</w:t>
      </w:r>
    </w:p>
    <w:p w14:paraId="3A4F1C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8112E1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62293C8" w14:textId="319581C3"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454</w:t>
      </w:r>
      <w:r w:rsidRPr="00A27A48">
        <w:rPr>
          <w:rFonts w:ascii="標楷體" w:eastAsia="標楷體" w:hAnsi="標楷體"/>
        </w:rPr>
        <w:t>)</w:t>
      </w:r>
      <w:r w:rsidRPr="00A27A48">
        <w:rPr>
          <w:rFonts w:ascii="標楷體" w:eastAsia="標楷體" w:hAnsi="標楷體" w:hint="eastAsia"/>
        </w:rPr>
        <w:t>]</w:t>
      </w:r>
    </w:p>
    <w:p w14:paraId="478C2E8E" w14:textId="77777777" w:rsidR="0066462C" w:rsidRPr="00A27A48" w:rsidRDefault="0066462C" w:rsidP="0066462C">
      <w:pPr>
        <w:ind w:left="1418"/>
        <w:rPr>
          <w:rFonts w:ascii="標楷體" w:eastAsia="標楷體" w:hAnsi="標楷體"/>
        </w:rPr>
      </w:pPr>
    </w:p>
    <w:p w14:paraId="67E2E1B0"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4(前置調解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5BE770D"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F910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CD57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96848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64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613F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B19F20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6EA06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2FAD4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67D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F55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368B0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2409E1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4-V01-」</w:t>
            </w:r>
          </w:p>
        </w:tc>
        <w:tc>
          <w:tcPr>
            <w:tcW w:w="4324" w:type="dxa"/>
            <w:tcBorders>
              <w:top w:val="single" w:sz="4" w:space="0" w:color="auto"/>
              <w:left w:val="single" w:sz="4" w:space="0" w:color="auto"/>
              <w:bottom w:val="single" w:sz="4" w:space="0" w:color="auto"/>
              <w:right w:val="single" w:sz="4" w:space="0" w:color="auto"/>
            </w:tcBorders>
          </w:tcPr>
          <w:p w14:paraId="03FCC414" w14:textId="77777777" w:rsidR="0066462C" w:rsidRPr="00A27A48" w:rsidRDefault="0066462C" w:rsidP="00460236">
            <w:pPr>
              <w:rPr>
                <w:rFonts w:ascii="標楷體" w:eastAsia="標楷體" w:hAnsi="標楷體"/>
                <w:lang w:eastAsia="zh-HK"/>
              </w:rPr>
            </w:pPr>
          </w:p>
        </w:tc>
      </w:tr>
      <w:tr w:rsidR="007A5E3F" w:rsidRPr="00A27A48" w14:paraId="0AEAD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C3EE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A53E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5BD7F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7A122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81724C7" w14:textId="77777777" w:rsidR="0066462C" w:rsidRPr="00A27A48" w:rsidRDefault="0066462C" w:rsidP="00460236">
            <w:pPr>
              <w:rPr>
                <w:rFonts w:ascii="標楷體" w:eastAsia="標楷體" w:hAnsi="標楷體"/>
                <w:lang w:eastAsia="zh-HK"/>
              </w:rPr>
            </w:pPr>
          </w:p>
        </w:tc>
      </w:tr>
      <w:tr w:rsidR="007A5E3F" w:rsidRPr="00A27A48" w14:paraId="33F9F1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99EA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4BFD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EEC4E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A7CB5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D4FA857" w14:textId="77777777" w:rsidR="0066462C" w:rsidRPr="00A27A48" w:rsidRDefault="0066462C" w:rsidP="00460236">
            <w:pPr>
              <w:rPr>
                <w:rFonts w:ascii="標楷體" w:eastAsia="標楷體" w:hAnsi="標楷體"/>
                <w:lang w:eastAsia="zh-HK"/>
              </w:rPr>
            </w:pPr>
          </w:p>
        </w:tc>
      </w:tr>
      <w:tr w:rsidR="007A5E3F" w:rsidRPr="00A27A48" w14:paraId="3C5A53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BE9B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950B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4C86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7BFE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12DC9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6A573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44D1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4174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52DF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5EA0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73170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6EC6C9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37DD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EAA4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F4BB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04C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4AD0A2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03FF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16513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D9F2FAD" w14:textId="77777777" w:rsidR="0066462C" w:rsidRPr="00A27A48" w:rsidRDefault="0066462C" w:rsidP="00460236">
            <w:pPr>
              <w:rPr>
                <w:rFonts w:ascii="標楷體" w:eastAsia="標楷體" w:hAnsi="標楷體"/>
                <w:lang w:eastAsia="zh-HK"/>
              </w:rPr>
            </w:pPr>
          </w:p>
        </w:tc>
      </w:tr>
      <w:tr w:rsidR="00DA5473" w:rsidRPr="00A27A48" w14:paraId="5F8A4C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CF5A79"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CE89E8"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8D5ABB"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5DE7C6B" w14:textId="3D95DD52"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0357EF77" w14:textId="39586B21"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DA5473" w:rsidRPr="00A27A48" w14:paraId="35E025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57AAE"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603730" w14:textId="77777777" w:rsidR="00DA5473" w:rsidRPr="00A27A48" w:rsidRDefault="00DA5473" w:rsidP="00DA547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031D4F9" w14:textId="77777777" w:rsidR="00DA5473" w:rsidRPr="00A27A48" w:rsidRDefault="00DA5473" w:rsidP="00DA547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2C43890" w14:textId="38136E79" w:rsidR="00DA5473" w:rsidRPr="00A27A48" w:rsidRDefault="00DA5473" w:rsidP="00DA547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CBAD091" w14:textId="7D48F1C2" w:rsidR="00DA5473" w:rsidRPr="00A27A48" w:rsidRDefault="00DA5473" w:rsidP="00DA547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1361E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196B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4D53EF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3EB5E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5E857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DDD1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B7A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55C8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9E9F09A" w14:textId="77777777" w:rsidR="0066462C" w:rsidRPr="00A27A48" w:rsidRDefault="0066462C" w:rsidP="00460236">
            <w:pPr>
              <w:rPr>
                <w:rFonts w:ascii="標楷體" w:eastAsia="標楷體" w:hAnsi="標楷體"/>
              </w:rPr>
            </w:pPr>
            <w:r w:rsidRPr="00A27A48">
              <w:rPr>
                <w:rFonts w:ascii="標楷體" w:eastAsia="標楷體" w:hAnsi="標楷體" w:hint="eastAsia"/>
              </w:rPr>
              <w:t>454</w:t>
            </w:r>
          </w:p>
        </w:tc>
        <w:tc>
          <w:tcPr>
            <w:tcW w:w="4324" w:type="dxa"/>
            <w:tcBorders>
              <w:top w:val="single" w:sz="4" w:space="0" w:color="auto"/>
              <w:left w:val="single" w:sz="4" w:space="0" w:color="auto"/>
              <w:bottom w:val="single" w:sz="4" w:space="0" w:color="auto"/>
              <w:right w:val="single" w:sz="4" w:space="0" w:color="auto"/>
            </w:tcBorders>
          </w:tcPr>
          <w:p w14:paraId="6EBFFA0B" w14:textId="77777777" w:rsidR="0066462C" w:rsidRPr="00A27A48" w:rsidRDefault="0066462C" w:rsidP="00460236">
            <w:pPr>
              <w:rPr>
                <w:rFonts w:ascii="標楷體" w:eastAsia="標楷體" w:hAnsi="標楷體"/>
              </w:rPr>
            </w:pPr>
          </w:p>
        </w:tc>
      </w:tr>
      <w:tr w:rsidR="007A5E3F" w:rsidRPr="00A27A48" w14:paraId="3A94B4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6D0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AF4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15D9D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F76C9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2D0E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4.TranKey</w:t>
            </w:r>
          </w:p>
        </w:tc>
      </w:tr>
      <w:tr w:rsidR="007A5E3F" w:rsidRPr="00A27A48" w14:paraId="6DD764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DCA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D82E5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BD5B4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4444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99C578C" w14:textId="77777777" w:rsidR="0066462C" w:rsidRPr="00A27A48" w:rsidRDefault="0066462C" w:rsidP="00460236">
            <w:pPr>
              <w:rPr>
                <w:rFonts w:ascii="標楷體" w:eastAsia="標楷體" w:hAnsi="標楷體"/>
              </w:rPr>
            </w:pPr>
          </w:p>
        </w:tc>
      </w:tr>
      <w:tr w:rsidR="007A5E3F" w:rsidRPr="00A27A48" w14:paraId="3920DB2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276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25D4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FFD92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DEE68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80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CustId</w:t>
            </w:r>
          </w:p>
          <w:p w14:paraId="20FA306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29E2D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456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EF16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58A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2CDB0A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241C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ApplyDate</w:t>
            </w:r>
          </w:p>
          <w:p w14:paraId="0657D5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3F45C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CF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2D245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B819AC"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3CBD98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234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BankId</w:t>
            </w:r>
          </w:p>
        </w:tc>
      </w:tr>
      <w:tr w:rsidR="007A5E3F" w:rsidRPr="00A27A48" w14:paraId="3DDA2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7B5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5C6A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22B6AC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6ABF2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147BE" w14:textId="77777777" w:rsidR="0066462C" w:rsidRPr="00A27A48" w:rsidRDefault="0066462C" w:rsidP="00460236">
            <w:pPr>
              <w:rPr>
                <w:rFonts w:ascii="標楷體" w:eastAsia="標楷體" w:hAnsi="標楷體"/>
              </w:rPr>
            </w:pPr>
          </w:p>
        </w:tc>
      </w:tr>
      <w:tr w:rsidR="007A5E3F" w:rsidRPr="00A27A48" w14:paraId="2F56DE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6F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D2F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620797"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0CA0D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721C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MaxMainCode</w:t>
            </w:r>
          </w:p>
        </w:tc>
      </w:tr>
      <w:tr w:rsidR="007A5E3F" w:rsidRPr="00A27A48" w14:paraId="7BC510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954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4C5FF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F1DC44"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0B9C03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36AE2E"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PayOffResult</w:t>
            </w:r>
          </w:p>
        </w:tc>
      </w:tr>
      <w:tr w:rsidR="007A5E3F" w:rsidRPr="00A27A48" w14:paraId="7A520A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3E6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08C67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78FF8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0DF0602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A6484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PayOffDate</w:t>
            </w:r>
          </w:p>
          <w:p w14:paraId="5B30CD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419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6E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E1E2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461E581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268C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DA87B0" w14:textId="77777777" w:rsidR="0066462C" w:rsidRPr="00A27A48" w:rsidRDefault="0066462C" w:rsidP="00460236">
            <w:pPr>
              <w:rPr>
                <w:rFonts w:ascii="標楷體" w:eastAsia="標楷體" w:hAnsi="標楷體"/>
              </w:rPr>
            </w:pPr>
          </w:p>
        </w:tc>
      </w:tr>
      <w:tr w:rsidR="007A5E3F" w:rsidRPr="00A27A48" w14:paraId="7469D2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096633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8D4A5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C72D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33E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F6EB7C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8E45F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E1EA60A" w14:textId="77777777" w:rsidR="0066462C" w:rsidRPr="00A27A48" w:rsidRDefault="0066462C" w:rsidP="00460236">
            <w:pPr>
              <w:rPr>
                <w:rFonts w:ascii="標楷體" w:eastAsia="標楷體" w:hAnsi="標楷體"/>
                <w:lang w:eastAsia="zh-HK"/>
              </w:rPr>
            </w:pPr>
          </w:p>
        </w:tc>
      </w:tr>
      <w:tr w:rsidR="0066462C" w:rsidRPr="00A27A48" w14:paraId="184711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D41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F0B0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4A374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DC10C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2125EF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5D2EF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98855C4" w14:textId="77777777" w:rsidR="0066462C" w:rsidRPr="00A27A48" w:rsidRDefault="0066462C" w:rsidP="0066462C">
      <w:pPr>
        <w:widowControl/>
        <w:rPr>
          <w:rFonts w:ascii="標楷體" w:eastAsia="標楷體" w:hAnsi="標楷體"/>
          <w:lang w:val="x-none"/>
        </w:rPr>
      </w:pPr>
    </w:p>
    <w:p w14:paraId="7E4F2CC5" w14:textId="77777777" w:rsidR="0066462C" w:rsidRPr="00A27A48" w:rsidRDefault="0066462C" w:rsidP="0066462C">
      <w:pPr>
        <w:widowControl/>
        <w:rPr>
          <w:rFonts w:ascii="標楷體" w:eastAsia="標楷體" w:hAnsi="標楷體"/>
          <w:lang w:val="x-none"/>
        </w:rPr>
      </w:pPr>
    </w:p>
    <w:p w14:paraId="3E758969" w14:textId="77777777" w:rsidR="0066462C" w:rsidRPr="00A27A48" w:rsidRDefault="0066462C" w:rsidP="0066462C">
      <w:pPr>
        <w:widowControl/>
        <w:rPr>
          <w:rFonts w:ascii="標楷體" w:eastAsia="標楷體" w:hAnsi="標楷體"/>
          <w:lang w:val="x-none"/>
        </w:rPr>
      </w:pPr>
    </w:p>
    <w:p w14:paraId="71EC8786" w14:textId="19E1DC78"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56EEC48" w14:textId="77777777" w:rsidR="0066462C" w:rsidRPr="00A27A48" w:rsidRDefault="0066462C" w:rsidP="00963923">
      <w:pPr>
        <w:pStyle w:val="3"/>
        <w:numPr>
          <w:ilvl w:val="2"/>
          <w:numId w:val="9"/>
        </w:numPr>
        <w:rPr>
          <w:rFonts w:ascii="標楷體" w:hAnsi="標楷體"/>
        </w:rPr>
      </w:pPr>
      <w:bookmarkStart w:id="244" w:name="_Toc90482868"/>
      <w:bookmarkStart w:id="245" w:name="_Toc133581843"/>
      <w:r w:rsidRPr="00A27A48">
        <w:rPr>
          <w:rFonts w:ascii="標楷體" w:hAnsi="標楷體" w:hint="eastAsia"/>
        </w:rPr>
        <w:lastRenderedPageBreak/>
        <w:t>L84</w:t>
      </w:r>
      <w:r w:rsidRPr="00A27A48">
        <w:rPr>
          <w:rFonts w:ascii="標楷體" w:hAnsi="標楷體"/>
        </w:rPr>
        <w:t xml:space="preserve">34 </w:t>
      </w:r>
      <w:r w:rsidRPr="00A27A48">
        <w:rPr>
          <w:rFonts w:ascii="標楷體" w:hAnsi="標楷體" w:hint="eastAsia"/>
        </w:rPr>
        <w:t>JCIC檔案匯出作業(570)</w:t>
      </w:r>
      <w:bookmarkEnd w:id="244"/>
      <w:bookmarkEnd w:id="245"/>
    </w:p>
    <w:p w14:paraId="2B6B4F96"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329B72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D907A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70699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E4FA03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65092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1CBB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DD452E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C237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A91032" w14:textId="6F3DD2A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28FEF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JcicZ570)]</w:t>
            </w:r>
          </w:p>
          <w:p w14:paraId="46E0817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BA821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7E48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C29AD4" w14:textId="77777777" w:rsidR="0066462C" w:rsidRPr="00A27A48" w:rsidRDefault="0066462C" w:rsidP="00460236">
            <w:pPr>
              <w:rPr>
                <w:rFonts w:ascii="標楷體" w:eastAsia="標楷體" w:hAnsi="標楷體"/>
                <w:lang w:eastAsia="x-none"/>
              </w:rPr>
            </w:pPr>
          </w:p>
        </w:tc>
      </w:tr>
      <w:tr w:rsidR="0066462C" w:rsidRPr="00A27A48" w14:paraId="25C74FC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1DAC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F777B6F" w14:textId="77777777" w:rsidR="0066462C" w:rsidRPr="00A27A48" w:rsidRDefault="0066462C" w:rsidP="00460236">
            <w:pPr>
              <w:rPr>
                <w:rFonts w:ascii="標楷體" w:eastAsia="標楷體" w:hAnsi="標楷體"/>
                <w:lang w:eastAsia="x-none"/>
              </w:rPr>
            </w:pPr>
          </w:p>
        </w:tc>
      </w:tr>
      <w:tr w:rsidR="0066462C" w:rsidRPr="00A27A48" w14:paraId="052D169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A4D5C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E9B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ECD6AE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C7D5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6539023" w14:textId="77777777" w:rsidR="0066462C" w:rsidRPr="00A27A48" w:rsidRDefault="0066462C" w:rsidP="00460236">
            <w:pPr>
              <w:rPr>
                <w:rFonts w:ascii="標楷體" w:eastAsia="標楷體" w:hAnsi="標楷體"/>
                <w:lang w:eastAsia="x-none"/>
              </w:rPr>
            </w:pPr>
          </w:p>
        </w:tc>
      </w:tr>
      <w:tr w:rsidR="0066462C" w:rsidRPr="00A27A48" w14:paraId="7526ECA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89FD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C54CFA" w14:textId="77777777" w:rsidR="0066462C" w:rsidRPr="00A27A48" w:rsidRDefault="0066462C" w:rsidP="00460236">
            <w:pPr>
              <w:rPr>
                <w:rFonts w:ascii="標楷體" w:eastAsia="標楷體" w:hAnsi="標楷體"/>
                <w:lang w:eastAsia="x-none"/>
              </w:rPr>
            </w:pPr>
          </w:p>
        </w:tc>
      </w:tr>
    </w:tbl>
    <w:p w14:paraId="7151E110" w14:textId="77777777" w:rsidR="0066462C" w:rsidRPr="00A27A48" w:rsidRDefault="0066462C" w:rsidP="006D6F84">
      <w:pPr>
        <w:pStyle w:val="a"/>
        <w:numPr>
          <w:ilvl w:val="0"/>
          <w:numId w:val="0"/>
        </w:numPr>
        <w:ind w:left="1220"/>
      </w:pPr>
    </w:p>
    <w:p w14:paraId="6D3422B6" w14:textId="18389703"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B8ADD9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24A2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833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F113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77DFC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9636B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625CD4A"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w:t>
            </w:r>
          </w:p>
        </w:tc>
        <w:tc>
          <w:tcPr>
            <w:tcW w:w="4777" w:type="dxa"/>
            <w:tcBorders>
              <w:top w:val="single" w:sz="4" w:space="0" w:color="auto"/>
              <w:left w:val="single" w:sz="4" w:space="0" w:color="auto"/>
              <w:bottom w:val="single" w:sz="4" w:space="0" w:color="auto"/>
              <w:right w:val="single" w:sz="4" w:space="0" w:color="auto"/>
            </w:tcBorders>
            <w:hideMark/>
          </w:tcPr>
          <w:p w14:paraId="2341982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主檔</w:t>
            </w:r>
          </w:p>
        </w:tc>
      </w:tr>
      <w:tr w:rsidR="007A5E3F" w:rsidRPr="00A27A48" w14:paraId="3D9792A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D078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BA07BD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6BAF6B7"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通知資料歷程檔</w:t>
            </w:r>
          </w:p>
        </w:tc>
      </w:tr>
      <w:tr w:rsidR="0066462C" w:rsidRPr="00A27A48" w14:paraId="333AC8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AE14D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0797D1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BF916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2808E3" w14:textId="77777777" w:rsidR="0066462C" w:rsidRPr="00A27A48" w:rsidRDefault="0066462C" w:rsidP="0066462C">
      <w:pPr>
        <w:rPr>
          <w:rFonts w:ascii="標楷體" w:eastAsia="標楷體" w:hAnsi="標楷體"/>
          <w:lang w:eastAsia="x-none"/>
        </w:rPr>
      </w:pPr>
    </w:p>
    <w:p w14:paraId="27E9E002"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4363C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86983D6" wp14:editId="42F377DE">
            <wp:extent cx="6479540" cy="1576070"/>
            <wp:effectExtent l="0" t="0" r="0" b="5080"/>
            <wp:docPr id="303" name="圖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E58765A" w14:textId="77777777" w:rsidR="0066462C" w:rsidRPr="00A27A48" w:rsidRDefault="0066462C" w:rsidP="0066462C">
      <w:pPr>
        <w:rPr>
          <w:rFonts w:ascii="標楷體" w:eastAsia="標楷體" w:hAnsi="標楷體"/>
          <w:lang w:eastAsia="x-none"/>
        </w:rPr>
      </w:pPr>
    </w:p>
    <w:p w14:paraId="22C15475"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4C604F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D1C6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60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2D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9F45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B861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7B7E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BAD2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C70C324"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FB35F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w:t>
            </w:r>
            <w:r w:rsidRPr="00A27A48">
              <w:rPr>
                <w:rFonts w:ascii="標楷體" w:eastAsia="標楷體" w:hAnsi="標楷體"/>
              </w:rPr>
              <w:t>cicZ57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C52F2C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382A7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cicZ57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6C1C1D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3722B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83A86E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55A13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81659EC"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C84B39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受理更生款項統一收付通知資料主檔(J</w:t>
            </w:r>
            <w:r w:rsidRPr="00A27A48">
              <w:rPr>
                <w:rFonts w:ascii="標楷體" w:eastAsia="標楷體" w:hAnsi="標楷體"/>
              </w:rPr>
              <w:t>cicZ570</w:t>
            </w:r>
            <w:r w:rsidRPr="00A27A48">
              <w:rPr>
                <w:rFonts w:ascii="標楷體" w:eastAsia="標楷體" w:hAnsi="標楷體" w:hint="eastAsia"/>
              </w:rPr>
              <w:t>)]的全部資料之[輸出Jcic文字檔日期(OutJcictxtDate)]欄位，並將該欄位等於[報送日期]者，修改為0</w:t>
            </w:r>
          </w:p>
          <w:p w14:paraId="49EB51B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96432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A0F0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086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5637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DBF065F" w14:textId="77777777" w:rsidR="0066462C" w:rsidRPr="00A27A48" w:rsidRDefault="0066462C" w:rsidP="0066462C">
      <w:pPr>
        <w:rPr>
          <w:rFonts w:ascii="標楷體" w:eastAsia="標楷體" w:hAnsi="標楷體"/>
        </w:rPr>
      </w:pPr>
    </w:p>
    <w:p w14:paraId="54644B3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AEE429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776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B97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6A1DE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0A0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08D720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ED2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5706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B37C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B5CF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5F1F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B006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FAA1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8395D" w14:textId="77777777" w:rsidR="0066462C" w:rsidRPr="00A27A48" w:rsidRDefault="0066462C" w:rsidP="00460236">
            <w:pPr>
              <w:widowControl/>
              <w:rPr>
                <w:rFonts w:ascii="標楷體" w:eastAsia="標楷體" w:hAnsi="標楷體"/>
                <w:lang w:eastAsia="x-none"/>
              </w:rPr>
            </w:pPr>
          </w:p>
        </w:tc>
      </w:tr>
      <w:tr w:rsidR="007A5E3F" w:rsidRPr="00A27A48" w14:paraId="657AC3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5CA78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6939AD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7A912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C3DB956"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6FBC6D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4084BE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D55757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287990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705F8F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B2BB16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42A32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FDAEBC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1AACA4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1F229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57FE7E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F08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4844D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9B130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235075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67B01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19CCD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C94C69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93E5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ED64F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EA1DE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2E50F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9A7BA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986073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5CF8B2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AEA39C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D3B84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35279A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E10E1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8A952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E15E1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E3A2A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9E4862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BBF6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6B6F756" w14:textId="77777777" w:rsidR="0066462C" w:rsidRPr="00A27A48" w:rsidRDefault="0066462C" w:rsidP="006D6F84">
      <w:pPr>
        <w:pStyle w:val="a"/>
        <w:numPr>
          <w:ilvl w:val="0"/>
          <w:numId w:val="0"/>
        </w:numPr>
        <w:ind w:left="2127"/>
      </w:pPr>
    </w:p>
    <w:p w14:paraId="543B5DA1" w14:textId="77777777" w:rsidR="0066462C" w:rsidRPr="00A27A48" w:rsidRDefault="0066462C" w:rsidP="006D6F84">
      <w:pPr>
        <w:pStyle w:val="a"/>
      </w:pPr>
      <w:r w:rsidRPr="00A27A48">
        <w:rPr>
          <w:rFonts w:hint="eastAsia"/>
        </w:rPr>
        <w:t>輸出畫面</w:t>
      </w:r>
      <w:r w:rsidRPr="00A27A48">
        <w:t>:</w:t>
      </w:r>
    </w:p>
    <w:p w14:paraId="0483DCF5" w14:textId="44D3C7A1"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0B9E48ED" wp14:editId="5641359B">
            <wp:extent cx="6479540" cy="1195705"/>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6479540" cy="1195705"/>
                    </a:xfrm>
                    <a:prstGeom prst="rect">
                      <a:avLst/>
                    </a:prstGeom>
                  </pic:spPr>
                </pic:pic>
              </a:graphicData>
            </a:graphic>
          </wp:inline>
        </w:drawing>
      </w:r>
    </w:p>
    <w:p w14:paraId="51C052F5" w14:textId="77777777" w:rsidR="0066462C" w:rsidRPr="00A27A48" w:rsidRDefault="0066462C" w:rsidP="0066462C">
      <w:pPr>
        <w:ind w:left="1418"/>
        <w:rPr>
          <w:rFonts w:ascii="標楷體" w:eastAsia="標楷體" w:hAnsi="標楷體"/>
          <w:lang w:val="x-none"/>
        </w:rPr>
      </w:pPr>
    </w:p>
    <w:p w14:paraId="5A3B646F" w14:textId="77777777" w:rsidR="0066462C" w:rsidRPr="00A27A48" w:rsidRDefault="0066462C" w:rsidP="006D6F84">
      <w:pPr>
        <w:pStyle w:val="a"/>
      </w:pPr>
      <w:r w:rsidRPr="00A27A48">
        <w:rPr>
          <w:rFonts w:hint="eastAsia"/>
          <w:lang w:eastAsia="zh-HK"/>
        </w:rPr>
        <w:t>下載操作</w:t>
      </w:r>
      <w:r w:rsidRPr="00A27A48">
        <w:t>1/LC009</w:t>
      </w:r>
    </w:p>
    <w:p w14:paraId="3388D19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14A694D" wp14:editId="6EB666CB">
            <wp:extent cx="6479540" cy="2364105"/>
            <wp:effectExtent l="0" t="0" r="0" b="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6479540" cy="2364105"/>
                    </a:xfrm>
                    <a:prstGeom prst="rect">
                      <a:avLst/>
                    </a:prstGeom>
                  </pic:spPr>
                </pic:pic>
              </a:graphicData>
            </a:graphic>
          </wp:inline>
        </w:drawing>
      </w:r>
      <w:r w:rsidRPr="00A27A48">
        <w:rPr>
          <w:rFonts w:ascii="標楷體" w:eastAsia="標楷體" w:hAnsi="標楷體"/>
          <w:noProof/>
        </w:rPr>
        <w:t xml:space="preserve">                     </w:t>
      </w:r>
    </w:p>
    <w:p w14:paraId="22DD4A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E7EDBC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0</w:t>
      </w:r>
    </w:p>
    <w:p w14:paraId="03C2104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6F722F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2067B1D" w14:textId="3093C7ED"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w:t>
      </w:r>
    </w:p>
    <w:p w14:paraId="1DADBF49" w14:textId="77777777" w:rsidR="0066462C" w:rsidRPr="00A27A48" w:rsidRDefault="0066462C" w:rsidP="0066462C">
      <w:pPr>
        <w:ind w:left="1418"/>
        <w:rPr>
          <w:rFonts w:ascii="標楷體" w:eastAsia="標楷體" w:hAnsi="標楷體"/>
        </w:rPr>
      </w:pPr>
    </w:p>
    <w:p w14:paraId="2D900C64"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0(受理更生款項統一收付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8E3F24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382D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2316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8252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573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EA84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54DF4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BD213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20F11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FA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A361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9461B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1AAB9E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0-V01-」</w:t>
            </w:r>
          </w:p>
        </w:tc>
        <w:tc>
          <w:tcPr>
            <w:tcW w:w="4324" w:type="dxa"/>
            <w:tcBorders>
              <w:top w:val="single" w:sz="4" w:space="0" w:color="auto"/>
              <w:left w:val="single" w:sz="4" w:space="0" w:color="auto"/>
              <w:bottom w:val="single" w:sz="4" w:space="0" w:color="auto"/>
              <w:right w:val="single" w:sz="4" w:space="0" w:color="auto"/>
            </w:tcBorders>
          </w:tcPr>
          <w:p w14:paraId="2DA9B199" w14:textId="77777777" w:rsidR="0066462C" w:rsidRPr="00A27A48" w:rsidRDefault="0066462C" w:rsidP="00460236">
            <w:pPr>
              <w:rPr>
                <w:rFonts w:ascii="標楷體" w:eastAsia="標楷體" w:hAnsi="標楷體"/>
                <w:lang w:eastAsia="zh-HK"/>
              </w:rPr>
            </w:pPr>
          </w:p>
        </w:tc>
      </w:tr>
      <w:tr w:rsidR="007A5E3F" w:rsidRPr="00A27A48" w14:paraId="6205C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4E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E260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3696A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E1C4E3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F1819B" w14:textId="77777777" w:rsidR="0066462C" w:rsidRPr="00A27A48" w:rsidRDefault="0066462C" w:rsidP="00460236">
            <w:pPr>
              <w:rPr>
                <w:rFonts w:ascii="標楷體" w:eastAsia="標楷體" w:hAnsi="標楷體"/>
                <w:lang w:eastAsia="zh-HK"/>
              </w:rPr>
            </w:pPr>
          </w:p>
        </w:tc>
      </w:tr>
      <w:tr w:rsidR="007A5E3F" w:rsidRPr="00A27A48" w14:paraId="09858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C3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17926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FBC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FB5D7B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219609" w14:textId="77777777" w:rsidR="0066462C" w:rsidRPr="00A27A48" w:rsidRDefault="0066462C" w:rsidP="00460236">
            <w:pPr>
              <w:rPr>
                <w:rFonts w:ascii="標楷體" w:eastAsia="標楷體" w:hAnsi="標楷體"/>
                <w:lang w:eastAsia="zh-HK"/>
              </w:rPr>
            </w:pPr>
          </w:p>
        </w:tc>
      </w:tr>
      <w:tr w:rsidR="007A5E3F" w:rsidRPr="00A27A48" w14:paraId="4A8AD0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917E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A89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1FC98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7AB2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2500F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EA3027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EA13C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AC98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5C3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CED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9EE3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0E7C978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CBE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5B9D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B264D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6D20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6195A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664406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F07201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65B039" w14:textId="77777777" w:rsidR="0066462C" w:rsidRPr="00A27A48" w:rsidRDefault="0066462C" w:rsidP="00460236">
            <w:pPr>
              <w:rPr>
                <w:rFonts w:ascii="標楷體" w:eastAsia="標楷體" w:hAnsi="標楷體"/>
                <w:lang w:eastAsia="zh-HK"/>
              </w:rPr>
            </w:pPr>
          </w:p>
        </w:tc>
      </w:tr>
      <w:tr w:rsidR="00963923" w:rsidRPr="00A27A48" w14:paraId="560D7A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C9D35"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CD7C184"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C278E77"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49136D6" w14:textId="6C762E08"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71F16DC8" w14:textId="0CD0E9F0"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64641A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2C1E80"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9AF827"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D2EE057"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A6119DC" w14:textId="56E58C65"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A29E5DC" w14:textId="45AEC406"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546C52F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48BC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5CA8A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B8107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070A6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EF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55A2D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89A7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EEB3430" w14:textId="77777777" w:rsidR="0066462C" w:rsidRPr="00A27A48" w:rsidRDefault="0066462C" w:rsidP="00460236">
            <w:pPr>
              <w:rPr>
                <w:rFonts w:ascii="標楷體" w:eastAsia="標楷體" w:hAnsi="標楷體"/>
              </w:rPr>
            </w:pPr>
            <w:r w:rsidRPr="00A27A48">
              <w:rPr>
                <w:rFonts w:ascii="標楷體" w:eastAsia="標楷體" w:hAnsi="標楷體" w:hint="eastAsia"/>
              </w:rPr>
              <w:t>570</w:t>
            </w:r>
          </w:p>
        </w:tc>
        <w:tc>
          <w:tcPr>
            <w:tcW w:w="4324" w:type="dxa"/>
            <w:tcBorders>
              <w:top w:val="single" w:sz="4" w:space="0" w:color="auto"/>
              <w:left w:val="single" w:sz="4" w:space="0" w:color="auto"/>
              <w:bottom w:val="single" w:sz="4" w:space="0" w:color="auto"/>
              <w:right w:val="single" w:sz="4" w:space="0" w:color="auto"/>
            </w:tcBorders>
          </w:tcPr>
          <w:p w14:paraId="403DDDBE" w14:textId="77777777" w:rsidR="0066462C" w:rsidRPr="00A27A48" w:rsidRDefault="0066462C" w:rsidP="00460236">
            <w:pPr>
              <w:rPr>
                <w:rFonts w:ascii="標楷體" w:eastAsia="標楷體" w:hAnsi="標楷體"/>
              </w:rPr>
            </w:pPr>
          </w:p>
        </w:tc>
      </w:tr>
      <w:tr w:rsidR="007A5E3F" w:rsidRPr="00A27A48" w14:paraId="257A1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90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1610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3855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3375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3489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0.TranKey</w:t>
            </w:r>
          </w:p>
        </w:tc>
      </w:tr>
      <w:tr w:rsidR="007A5E3F" w:rsidRPr="00A27A48" w14:paraId="0984B4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181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C569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45B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BB5A5A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A0AFCB" w14:textId="77777777" w:rsidR="0066462C" w:rsidRPr="00A27A48" w:rsidRDefault="0066462C" w:rsidP="00460236">
            <w:pPr>
              <w:rPr>
                <w:rFonts w:ascii="標楷體" w:eastAsia="標楷體" w:hAnsi="標楷體"/>
              </w:rPr>
            </w:pPr>
          </w:p>
        </w:tc>
      </w:tr>
      <w:tr w:rsidR="007A5E3F" w:rsidRPr="00A27A48" w14:paraId="26DA46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E3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0FFE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47013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AB3C6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D158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CustId</w:t>
            </w:r>
          </w:p>
          <w:p w14:paraId="733A8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9DD3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C263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680A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5E9A4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450C1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24B7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pplyDate</w:t>
            </w:r>
          </w:p>
          <w:p w14:paraId="20A7C0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A6E3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A0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B2AC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82689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放案認可裁定日</w:t>
            </w:r>
          </w:p>
        </w:tc>
        <w:tc>
          <w:tcPr>
            <w:tcW w:w="3336" w:type="dxa"/>
            <w:tcBorders>
              <w:top w:val="single" w:sz="4" w:space="0" w:color="auto"/>
              <w:left w:val="single" w:sz="4" w:space="0" w:color="auto"/>
              <w:bottom w:val="single" w:sz="4" w:space="0" w:color="auto"/>
              <w:right w:val="single" w:sz="4" w:space="0" w:color="auto"/>
            </w:tcBorders>
          </w:tcPr>
          <w:p w14:paraId="2FF289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8538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djudicateDate</w:t>
            </w:r>
          </w:p>
          <w:p w14:paraId="3FD72B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2C7C0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605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0784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28CAD3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更生債權金融機構家數</w:t>
            </w:r>
          </w:p>
        </w:tc>
        <w:tc>
          <w:tcPr>
            <w:tcW w:w="3336" w:type="dxa"/>
            <w:tcBorders>
              <w:top w:val="single" w:sz="4" w:space="0" w:color="auto"/>
              <w:left w:val="single" w:sz="4" w:space="0" w:color="auto"/>
              <w:bottom w:val="single" w:sz="4" w:space="0" w:color="auto"/>
              <w:right w:val="single" w:sz="4" w:space="0" w:color="auto"/>
            </w:tcBorders>
          </w:tcPr>
          <w:p w14:paraId="39DD16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152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BankCount</w:t>
            </w:r>
          </w:p>
          <w:p w14:paraId="3AC7EC7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55FCD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BC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8B1A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94CA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w:t>
            </w:r>
          </w:p>
        </w:tc>
        <w:tc>
          <w:tcPr>
            <w:tcW w:w="3336" w:type="dxa"/>
            <w:tcBorders>
              <w:top w:val="single" w:sz="4" w:space="0" w:color="auto"/>
              <w:left w:val="single" w:sz="4" w:space="0" w:color="auto"/>
              <w:bottom w:val="single" w:sz="4" w:space="0" w:color="auto"/>
              <w:right w:val="single" w:sz="4" w:space="0" w:color="auto"/>
            </w:tcBorders>
          </w:tcPr>
          <w:p w14:paraId="7B3964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D249A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w:t>
            </w:r>
          </w:p>
        </w:tc>
      </w:tr>
      <w:tr w:rsidR="007A5E3F" w:rsidRPr="00A27A48" w14:paraId="4D3159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6903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2BE07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28AC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w:t>
            </w:r>
          </w:p>
        </w:tc>
        <w:tc>
          <w:tcPr>
            <w:tcW w:w="3336" w:type="dxa"/>
            <w:tcBorders>
              <w:top w:val="single" w:sz="4" w:space="0" w:color="auto"/>
              <w:left w:val="single" w:sz="4" w:space="0" w:color="auto"/>
              <w:bottom w:val="single" w:sz="4" w:space="0" w:color="auto"/>
              <w:right w:val="single" w:sz="4" w:space="0" w:color="auto"/>
            </w:tcBorders>
          </w:tcPr>
          <w:p w14:paraId="1677B8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06BB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w:t>
            </w:r>
          </w:p>
        </w:tc>
      </w:tr>
      <w:tr w:rsidR="007A5E3F" w:rsidRPr="00A27A48" w14:paraId="0D1988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3C7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F097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C27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3</w:t>
            </w:r>
          </w:p>
        </w:tc>
        <w:tc>
          <w:tcPr>
            <w:tcW w:w="3336" w:type="dxa"/>
            <w:tcBorders>
              <w:top w:val="single" w:sz="4" w:space="0" w:color="auto"/>
              <w:left w:val="single" w:sz="4" w:space="0" w:color="auto"/>
              <w:bottom w:val="single" w:sz="4" w:space="0" w:color="auto"/>
              <w:right w:val="single" w:sz="4" w:space="0" w:color="auto"/>
            </w:tcBorders>
          </w:tcPr>
          <w:p w14:paraId="66C27E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F84E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w:t>
            </w:r>
          </w:p>
        </w:tc>
      </w:tr>
      <w:tr w:rsidR="007A5E3F" w:rsidRPr="00A27A48" w14:paraId="3C101A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9C2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D2FA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3D4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4</w:t>
            </w:r>
          </w:p>
        </w:tc>
        <w:tc>
          <w:tcPr>
            <w:tcW w:w="3336" w:type="dxa"/>
            <w:tcBorders>
              <w:top w:val="single" w:sz="4" w:space="0" w:color="auto"/>
              <w:left w:val="single" w:sz="4" w:space="0" w:color="auto"/>
              <w:bottom w:val="single" w:sz="4" w:space="0" w:color="auto"/>
              <w:right w:val="single" w:sz="4" w:space="0" w:color="auto"/>
            </w:tcBorders>
          </w:tcPr>
          <w:p w14:paraId="032B66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0E06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4</w:t>
            </w:r>
          </w:p>
        </w:tc>
      </w:tr>
      <w:tr w:rsidR="007A5E3F" w:rsidRPr="00A27A48" w14:paraId="40375F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C397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A93E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7E529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5</w:t>
            </w:r>
          </w:p>
        </w:tc>
        <w:tc>
          <w:tcPr>
            <w:tcW w:w="3336" w:type="dxa"/>
            <w:tcBorders>
              <w:top w:val="single" w:sz="4" w:space="0" w:color="auto"/>
              <w:left w:val="single" w:sz="4" w:space="0" w:color="auto"/>
              <w:bottom w:val="single" w:sz="4" w:space="0" w:color="auto"/>
              <w:right w:val="single" w:sz="4" w:space="0" w:color="auto"/>
            </w:tcBorders>
          </w:tcPr>
          <w:p w14:paraId="4D840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0829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5</w:t>
            </w:r>
          </w:p>
        </w:tc>
      </w:tr>
      <w:tr w:rsidR="007A5E3F" w:rsidRPr="00A27A48" w14:paraId="3A7FEE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42C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8FD6E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D857B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6</w:t>
            </w:r>
          </w:p>
        </w:tc>
        <w:tc>
          <w:tcPr>
            <w:tcW w:w="3336" w:type="dxa"/>
            <w:tcBorders>
              <w:top w:val="single" w:sz="4" w:space="0" w:color="auto"/>
              <w:left w:val="single" w:sz="4" w:space="0" w:color="auto"/>
              <w:bottom w:val="single" w:sz="4" w:space="0" w:color="auto"/>
              <w:right w:val="single" w:sz="4" w:space="0" w:color="auto"/>
            </w:tcBorders>
          </w:tcPr>
          <w:p w14:paraId="44ECE8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A6510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6</w:t>
            </w:r>
          </w:p>
        </w:tc>
      </w:tr>
      <w:tr w:rsidR="007A5E3F" w:rsidRPr="00A27A48" w14:paraId="5C320D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FE1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77D13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6ED17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7</w:t>
            </w:r>
          </w:p>
        </w:tc>
        <w:tc>
          <w:tcPr>
            <w:tcW w:w="3336" w:type="dxa"/>
            <w:tcBorders>
              <w:top w:val="single" w:sz="4" w:space="0" w:color="auto"/>
              <w:left w:val="single" w:sz="4" w:space="0" w:color="auto"/>
              <w:bottom w:val="single" w:sz="4" w:space="0" w:color="auto"/>
              <w:right w:val="single" w:sz="4" w:space="0" w:color="auto"/>
            </w:tcBorders>
          </w:tcPr>
          <w:p w14:paraId="2A665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AB08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7</w:t>
            </w:r>
          </w:p>
        </w:tc>
      </w:tr>
      <w:tr w:rsidR="007A5E3F" w:rsidRPr="00A27A48" w14:paraId="3489A4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3B8E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2E26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F06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8</w:t>
            </w:r>
          </w:p>
        </w:tc>
        <w:tc>
          <w:tcPr>
            <w:tcW w:w="3336" w:type="dxa"/>
            <w:tcBorders>
              <w:top w:val="single" w:sz="4" w:space="0" w:color="auto"/>
              <w:left w:val="single" w:sz="4" w:space="0" w:color="auto"/>
              <w:bottom w:val="single" w:sz="4" w:space="0" w:color="auto"/>
              <w:right w:val="single" w:sz="4" w:space="0" w:color="auto"/>
            </w:tcBorders>
          </w:tcPr>
          <w:p w14:paraId="2B984C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67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8</w:t>
            </w:r>
          </w:p>
        </w:tc>
      </w:tr>
      <w:tr w:rsidR="007A5E3F" w:rsidRPr="00A27A48" w14:paraId="51438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70E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48957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147D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9</w:t>
            </w:r>
          </w:p>
        </w:tc>
        <w:tc>
          <w:tcPr>
            <w:tcW w:w="3336" w:type="dxa"/>
            <w:tcBorders>
              <w:top w:val="single" w:sz="4" w:space="0" w:color="auto"/>
              <w:left w:val="single" w:sz="4" w:space="0" w:color="auto"/>
              <w:bottom w:val="single" w:sz="4" w:space="0" w:color="auto"/>
              <w:right w:val="single" w:sz="4" w:space="0" w:color="auto"/>
            </w:tcBorders>
          </w:tcPr>
          <w:p w14:paraId="6F14C7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2CD06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9</w:t>
            </w:r>
          </w:p>
        </w:tc>
      </w:tr>
      <w:tr w:rsidR="007A5E3F" w:rsidRPr="00A27A48" w14:paraId="38E84E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8A0E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6499A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3BB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0</w:t>
            </w:r>
          </w:p>
        </w:tc>
        <w:tc>
          <w:tcPr>
            <w:tcW w:w="3336" w:type="dxa"/>
            <w:tcBorders>
              <w:top w:val="single" w:sz="4" w:space="0" w:color="auto"/>
              <w:left w:val="single" w:sz="4" w:space="0" w:color="auto"/>
              <w:bottom w:val="single" w:sz="4" w:space="0" w:color="auto"/>
              <w:right w:val="single" w:sz="4" w:space="0" w:color="auto"/>
            </w:tcBorders>
          </w:tcPr>
          <w:p w14:paraId="700B7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BB0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0</w:t>
            </w:r>
          </w:p>
        </w:tc>
      </w:tr>
      <w:tr w:rsidR="007A5E3F" w:rsidRPr="00A27A48" w14:paraId="50D46B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0C0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4A3C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2956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1</w:t>
            </w:r>
          </w:p>
        </w:tc>
        <w:tc>
          <w:tcPr>
            <w:tcW w:w="3336" w:type="dxa"/>
            <w:tcBorders>
              <w:top w:val="single" w:sz="4" w:space="0" w:color="auto"/>
              <w:left w:val="single" w:sz="4" w:space="0" w:color="auto"/>
              <w:bottom w:val="single" w:sz="4" w:space="0" w:color="auto"/>
              <w:right w:val="single" w:sz="4" w:space="0" w:color="auto"/>
            </w:tcBorders>
          </w:tcPr>
          <w:p w14:paraId="2ED95D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E4852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1</w:t>
            </w:r>
          </w:p>
        </w:tc>
      </w:tr>
      <w:tr w:rsidR="007A5E3F" w:rsidRPr="00A27A48" w14:paraId="2AC7C4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87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1BBA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C5A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2</w:t>
            </w:r>
          </w:p>
        </w:tc>
        <w:tc>
          <w:tcPr>
            <w:tcW w:w="3336" w:type="dxa"/>
            <w:tcBorders>
              <w:top w:val="single" w:sz="4" w:space="0" w:color="auto"/>
              <w:left w:val="single" w:sz="4" w:space="0" w:color="auto"/>
              <w:bottom w:val="single" w:sz="4" w:space="0" w:color="auto"/>
              <w:right w:val="single" w:sz="4" w:space="0" w:color="auto"/>
            </w:tcBorders>
          </w:tcPr>
          <w:p w14:paraId="23CFE91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2CFBE0"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2</w:t>
            </w:r>
          </w:p>
        </w:tc>
      </w:tr>
      <w:tr w:rsidR="007A5E3F" w:rsidRPr="00A27A48" w14:paraId="31A9DE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C09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3BE4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1EF8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3</w:t>
            </w:r>
          </w:p>
        </w:tc>
        <w:tc>
          <w:tcPr>
            <w:tcW w:w="3336" w:type="dxa"/>
            <w:tcBorders>
              <w:top w:val="single" w:sz="4" w:space="0" w:color="auto"/>
              <w:left w:val="single" w:sz="4" w:space="0" w:color="auto"/>
              <w:bottom w:val="single" w:sz="4" w:space="0" w:color="auto"/>
              <w:right w:val="single" w:sz="4" w:space="0" w:color="auto"/>
            </w:tcBorders>
          </w:tcPr>
          <w:p w14:paraId="6D2D4C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E0BC6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3</w:t>
            </w:r>
          </w:p>
        </w:tc>
      </w:tr>
      <w:tr w:rsidR="007A5E3F" w:rsidRPr="00A27A48" w14:paraId="0640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C39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7AD07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001A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4</w:t>
            </w:r>
          </w:p>
        </w:tc>
        <w:tc>
          <w:tcPr>
            <w:tcW w:w="3336" w:type="dxa"/>
            <w:tcBorders>
              <w:top w:val="single" w:sz="4" w:space="0" w:color="auto"/>
              <w:left w:val="single" w:sz="4" w:space="0" w:color="auto"/>
              <w:bottom w:val="single" w:sz="4" w:space="0" w:color="auto"/>
              <w:right w:val="single" w:sz="4" w:space="0" w:color="auto"/>
            </w:tcBorders>
          </w:tcPr>
          <w:p w14:paraId="32FEF4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F34F8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4</w:t>
            </w:r>
          </w:p>
        </w:tc>
      </w:tr>
      <w:tr w:rsidR="007A5E3F" w:rsidRPr="00A27A48" w14:paraId="4637C2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D740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0DCE37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3A2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5</w:t>
            </w:r>
          </w:p>
        </w:tc>
        <w:tc>
          <w:tcPr>
            <w:tcW w:w="3336" w:type="dxa"/>
            <w:tcBorders>
              <w:top w:val="single" w:sz="4" w:space="0" w:color="auto"/>
              <w:left w:val="single" w:sz="4" w:space="0" w:color="auto"/>
              <w:bottom w:val="single" w:sz="4" w:space="0" w:color="auto"/>
              <w:right w:val="single" w:sz="4" w:space="0" w:color="auto"/>
            </w:tcBorders>
          </w:tcPr>
          <w:p w14:paraId="410998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364D1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5</w:t>
            </w:r>
          </w:p>
        </w:tc>
      </w:tr>
      <w:tr w:rsidR="007A5E3F" w:rsidRPr="00A27A48" w14:paraId="7E659D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6E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2888A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8E34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6</w:t>
            </w:r>
          </w:p>
        </w:tc>
        <w:tc>
          <w:tcPr>
            <w:tcW w:w="3336" w:type="dxa"/>
            <w:tcBorders>
              <w:top w:val="single" w:sz="4" w:space="0" w:color="auto"/>
              <w:left w:val="single" w:sz="4" w:space="0" w:color="auto"/>
              <w:bottom w:val="single" w:sz="4" w:space="0" w:color="auto"/>
              <w:right w:val="single" w:sz="4" w:space="0" w:color="auto"/>
            </w:tcBorders>
          </w:tcPr>
          <w:p w14:paraId="73833D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BB8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6</w:t>
            </w:r>
          </w:p>
        </w:tc>
      </w:tr>
      <w:tr w:rsidR="007A5E3F" w:rsidRPr="00A27A48" w14:paraId="432AA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502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6CB214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D286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7</w:t>
            </w:r>
          </w:p>
        </w:tc>
        <w:tc>
          <w:tcPr>
            <w:tcW w:w="3336" w:type="dxa"/>
            <w:tcBorders>
              <w:top w:val="single" w:sz="4" w:space="0" w:color="auto"/>
              <w:left w:val="single" w:sz="4" w:space="0" w:color="auto"/>
              <w:bottom w:val="single" w:sz="4" w:space="0" w:color="auto"/>
              <w:right w:val="single" w:sz="4" w:space="0" w:color="auto"/>
            </w:tcBorders>
          </w:tcPr>
          <w:p w14:paraId="5582AA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726D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7</w:t>
            </w:r>
          </w:p>
        </w:tc>
      </w:tr>
      <w:tr w:rsidR="007A5E3F" w:rsidRPr="00A27A48" w14:paraId="2E2DAF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5675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AE4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9FDF8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8</w:t>
            </w:r>
          </w:p>
        </w:tc>
        <w:tc>
          <w:tcPr>
            <w:tcW w:w="3336" w:type="dxa"/>
            <w:tcBorders>
              <w:top w:val="single" w:sz="4" w:space="0" w:color="auto"/>
              <w:left w:val="single" w:sz="4" w:space="0" w:color="auto"/>
              <w:bottom w:val="single" w:sz="4" w:space="0" w:color="auto"/>
              <w:right w:val="single" w:sz="4" w:space="0" w:color="auto"/>
            </w:tcBorders>
          </w:tcPr>
          <w:p w14:paraId="0F24AC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FBAD2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8</w:t>
            </w:r>
          </w:p>
        </w:tc>
      </w:tr>
      <w:tr w:rsidR="007A5E3F" w:rsidRPr="00A27A48" w14:paraId="396155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0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DEFB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1DA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9</w:t>
            </w:r>
          </w:p>
        </w:tc>
        <w:tc>
          <w:tcPr>
            <w:tcW w:w="3336" w:type="dxa"/>
            <w:tcBorders>
              <w:top w:val="single" w:sz="4" w:space="0" w:color="auto"/>
              <w:left w:val="single" w:sz="4" w:space="0" w:color="auto"/>
              <w:bottom w:val="single" w:sz="4" w:space="0" w:color="auto"/>
              <w:right w:val="single" w:sz="4" w:space="0" w:color="auto"/>
            </w:tcBorders>
          </w:tcPr>
          <w:p w14:paraId="1ADB95F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14C89E"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9</w:t>
            </w:r>
          </w:p>
        </w:tc>
      </w:tr>
      <w:tr w:rsidR="007A5E3F" w:rsidRPr="00A27A48" w14:paraId="0EEE4A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266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6A327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C53FC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0</w:t>
            </w:r>
          </w:p>
        </w:tc>
        <w:tc>
          <w:tcPr>
            <w:tcW w:w="3336" w:type="dxa"/>
            <w:tcBorders>
              <w:top w:val="single" w:sz="4" w:space="0" w:color="auto"/>
              <w:left w:val="single" w:sz="4" w:space="0" w:color="auto"/>
              <w:bottom w:val="single" w:sz="4" w:space="0" w:color="auto"/>
              <w:right w:val="single" w:sz="4" w:space="0" w:color="auto"/>
            </w:tcBorders>
          </w:tcPr>
          <w:p w14:paraId="2CF74D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75C40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0</w:t>
            </w:r>
          </w:p>
        </w:tc>
      </w:tr>
      <w:tr w:rsidR="007A5E3F" w:rsidRPr="00A27A48" w14:paraId="76D24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AF40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C3B9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E3C1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1</w:t>
            </w:r>
          </w:p>
        </w:tc>
        <w:tc>
          <w:tcPr>
            <w:tcW w:w="3336" w:type="dxa"/>
            <w:tcBorders>
              <w:top w:val="single" w:sz="4" w:space="0" w:color="auto"/>
              <w:left w:val="single" w:sz="4" w:space="0" w:color="auto"/>
              <w:bottom w:val="single" w:sz="4" w:space="0" w:color="auto"/>
              <w:right w:val="single" w:sz="4" w:space="0" w:color="auto"/>
            </w:tcBorders>
          </w:tcPr>
          <w:p w14:paraId="709239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A3467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1</w:t>
            </w:r>
          </w:p>
        </w:tc>
      </w:tr>
      <w:tr w:rsidR="007A5E3F" w:rsidRPr="00A27A48" w14:paraId="27C288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4DFA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6A0E7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5D89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2</w:t>
            </w:r>
          </w:p>
        </w:tc>
        <w:tc>
          <w:tcPr>
            <w:tcW w:w="3336" w:type="dxa"/>
            <w:tcBorders>
              <w:top w:val="single" w:sz="4" w:space="0" w:color="auto"/>
              <w:left w:val="single" w:sz="4" w:space="0" w:color="auto"/>
              <w:bottom w:val="single" w:sz="4" w:space="0" w:color="auto"/>
              <w:right w:val="single" w:sz="4" w:space="0" w:color="auto"/>
            </w:tcBorders>
          </w:tcPr>
          <w:p w14:paraId="1265D4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9705B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2</w:t>
            </w:r>
          </w:p>
        </w:tc>
      </w:tr>
      <w:tr w:rsidR="007A5E3F" w:rsidRPr="00A27A48" w14:paraId="0D5609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0A0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58714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A1B2E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3</w:t>
            </w:r>
          </w:p>
        </w:tc>
        <w:tc>
          <w:tcPr>
            <w:tcW w:w="3336" w:type="dxa"/>
            <w:tcBorders>
              <w:top w:val="single" w:sz="4" w:space="0" w:color="auto"/>
              <w:left w:val="single" w:sz="4" w:space="0" w:color="auto"/>
              <w:bottom w:val="single" w:sz="4" w:space="0" w:color="auto"/>
              <w:right w:val="single" w:sz="4" w:space="0" w:color="auto"/>
            </w:tcBorders>
          </w:tcPr>
          <w:p w14:paraId="1FDD0E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5EE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3</w:t>
            </w:r>
          </w:p>
        </w:tc>
      </w:tr>
      <w:tr w:rsidR="007A5E3F" w:rsidRPr="00A27A48" w14:paraId="11208B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BC4E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B153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1203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4</w:t>
            </w:r>
          </w:p>
        </w:tc>
        <w:tc>
          <w:tcPr>
            <w:tcW w:w="3336" w:type="dxa"/>
            <w:tcBorders>
              <w:top w:val="single" w:sz="4" w:space="0" w:color="auto"/>
              <w:left w:val="single" w:sz="4" w:space="0" w:color="auto"/>
              <w:bottom w:val="single" w:sz="4" w:space="0" w:color="auto"/>
              <w:right w:val="single" w:sz="4" w:space="0" w:color="auto"/>
            </w:tcBorders>
          </w:tcPr>
          <w:p w14:paraId="392EC0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A7101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4</w:t>
            </w:r>
          </w:p>
        </w:tc>
      </w:tr>
      <w:tr w:rsidR="007A5E3F" w:rsidRPr="00A27A48" w14:paraId="74EF7D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3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5B2B63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A4FFD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5</w:t>
            </w:r>
          </w:p>
        </w:tc>
        <w:tc>
          <w:tcPr>
            <w:tcW w:w="3336" w:type="dxa"/>
            <w:tcBorders>
              <w:top w:val="single" w:sz="4" w:space="0" w:color="auto"/>
              <w:left w:val="single" w:sz="4" w:space="0" w:color="auto"/>
              <w:bottom w:val="single" w:sz="4" w:space="0" w:color="auto"/>
              <w:right w:val="single" w:sz="4" w:space="0" w:color="auto"/>
            </w:tcBorders>
          </w:tcPr>
          <w:p w14:paraId="16F6DFC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F3898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5</w:t>
            </w:r>
          </w:p>
        </w:tc>
      </w:tr>
      <w:tr w:rsidR="007A5E3F" w:rsidRPr="00A27A48" w14:paraId="5CDCC9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F83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2822F1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99841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6</w:t>
            </w:r>
          </w:p>
        </w:tc>
        <w:tc>
          <w:tcPr>
            <w:tcW w:w="3336" w:type="dxa"/>
            <w:tcBorders>
              <w:top w:val="single" w:sz="4" w:space="0" w:color="auto"/>
              <w:left w:val="single" w:sz="4" w:space="0" w:color="auto"/>
              <w:bottom w:val="single" w:sz="4" w:space="0" w:color="auto"/>
              <w:right w:val="single" w:sz="4" w:space="0" w:color="auto"/>
            </w:tcBorders>
          </w:tcPr>
          <w:p w14:paraId="1F6D46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30453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6</w:t>
            </w:r>
          </w:p>
        </w:tc>
      </w:tr>
      <w:tr w:rsidR="007A5E3F" w:rsidRPr="00A27A48" w14:paraId="0D0DEF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1E3D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34</w:t>
            </w:r>
          </w:p>
        </w:tc>
        <w:tc>
          <w:tcPr>
            <w:tcW w:w="900" w:type="dxa"/>
            <w:tcBorders>
              <w:top w:val="single" w:sz="4" w:space="0" w:color="auto"/>
              <w:left w:val="single" w:sz="4" w:space="0" w:color="auto"/>
              <w:bottom w:val="single" w:sz="4" w:space="0" w:color="auto"/>
              <w:right w:val="single" w:sz="4" w:space="0" w:color="auto"/>
            </w:tcBorders>
            <w:hideMark/>
          </w:tcPr>
          <w:p w14:paraId="2C1ED1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62899F"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7</w:t>
            </w:r>
          </w:p>
        </w:tc>
        <w:tc>
          <w:tcPr>
            <w:tcW w:w="3336" w:type="dxa"/>
            <w:tcBorders>
              <w:top w:val="single" w:sz="4" w:space="0" w:color="auto"/>
              <w:left w:val="single" w:sz="4" w:space="0" w:color="auto"/>
              <w:bottom w:val="single" w:sz="4" w:space="0" w:color="auto"/>
              <w:right w:val="single" w:sz="4" w:space="0" w:color="auto"/>
            </w:tcBorders>
          </w:tcPr>
          <w:p w14:paraId="204679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B433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7</w:t>
            </w:r>
          </w:p>
        </w:tc>
      </w:tr>
      <w:tr w:rsidR="007A5E3F" w:rsidRPr="00A27A48" w14:paraId="4B6AF3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A1DC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5E8497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C23C98"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8</w:t>
            </w:r>
          </w:p>
        </w:tc>
        <w:tc>
          <w:tcPr>
            <w:tcW w:w="3336" w:type="dxa"/>
            <w:tcBorders>
              <w:top w:val="single" w:sz="4" w:space="0" w:color="auto"/>
              <w:left w:val="single" w:sz="4" w:space="0" w:color="auto"/>
              <w:bottom w:val="single" w:sz="4" w:space="0" w:color="auto"/>
              <w:right w:val="single" w:sz="4" w:space="0" w:color="auto"/>
            </w:tcBorders>
          </w:tcPr>
          <w:p w14:paraId="799B68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5F2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8</w:t>
            </w:r>
          </w:p>
        </w:tc>
      </w:tr>
      <w:tr w:rsidR="007A5E3F" w:rsidRPr="00A27A48" w14:paraId="0012C4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A6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4D01D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2BB011"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9</w:t>
            </w:r>
          </w:p>
        </w:tc>
        <w:tc>
          <w:tcPr>
            <w:tcW w:w="3336" w:type="dxa"/>
            <w:tcBorders>
              <w:top w:val="single" w:sz="4" w:space="0" w:color="auto"/>
              <w:left w:val="single" w:sz="4" w:space="0" w:color="auto"/>
              <w:bottom w:val="single" w:sz="4" w:space="0" w:color="auto"/>
              <w:right w:val="single" w:sz="4" w:space="0" w:color="auto"/>
            </w:tcBorders>
          </w:tcPr>
          <w:p w14:paraId="360E5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D2BB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9</w:t>
            </w:r>
          </w:p>
        </w:tc>
      </w:tr>
      <w:tr w:rsidR="007A5E3F" w:rsidRPr="00A27A48" w14:paraId="5D519E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FDC5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24935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75A4A"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30</w:t>
            </w:r>
          </w:p>
        </w:tc>
        <w:tc>
          <w:tcPr>
            <w:tcW w:w="3336" w:type="dxa"/>
            <w:tcBorders>
              <w:top w:val="single" w:sz="4" w:space="0" w:color="auto"/>
              <w:left w:val="single" w:sz="4" w:space="0" w:color="auto"/>
              <w:bottom w:val="single" w:sz="4" w:space="0" w:color="auto"/>
              <w:right w:val="single" w:sz="4" w:space="0" w:color="auto"/>
            </w:tcBorders>
          </w:tcPr>
          <w:p w14:paraId="5D9FB3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C4A74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0</w:t>
            </w:r>
          </w:p>
        </w:tc>
      </w:tr>
      <w:tr w:rsidR="007A5E3F" w:rsidRPr="00A27A48" w14:paraId="4526C2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2AAF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8</w:t>
            </w:r>
          </w:p>
        </w:tc>
        <w:tc>
          <w:tcPr>
            <w:tcW w:w="900" w:type="dxa"/>
            <w:tcBorders>
              <w:top w:val="single" w:sz="4" w:space="0" w:color="auto"/>
              <w:left w:val="single" w:sz="4" w:space="0" w:color="auto"/>
              <w:bottom w:val="single" w:sz="4" w:space="0" w:color="auto"/>
              <w:right w:val="single" w:sz="4" w:space="0" w:color="auto"/>
            </w:tcBorders>
            <w:hideMark/>
          </w:tcPr>
          <w:p w14:paraId="43A13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1BDD4F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4D1F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C54CF8" w14:textId="77777777" w:rsidR="0066462C" w:rsidRPr="00A27A48" w:rsidRDefault="0066462C" w:rsidP="00460236">
            <w:pPr>
              <w:rPr>
                <w:rFonts w:ascii="標楷體" w:eastAsia="標楷體" w:hAnsi="標楷體"/>
              </w:rPr>
            </w:pPr>
          </w:p>
        </w:tc>
      </w:tr>
      <w:tr w:rsidR="007A5E3F" w:rsidRPr="00A27A48" w14:paraId="385942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FF89E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6BBAC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4A80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C3F9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FB6D8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4AC7E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875012B" w14:textId="77777777" w:rsidR="0066462C" w:rsidRPr="00A27A48" w:rsidRDefault="0066462C" w:rsidP="00460236">
            <w:pPr>
              <w:rPr>
                <w:rFonts w:ascii="標楷體" w:eastAsia="標楷體" w:hAnsi="標楷體"/>
                <w:lang w:eastAsia="zh-HK"/>
              </w:rPr>
            </w:pPr>
          </w:p>
        </w:tc>
      </w:tr>
      <w:tr w:rsidR="0066462C" w:rsidRPr="00A27A48" w14:paraId="5FBA2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BA5C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6A3A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4423B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BF06B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5D845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BAB8FD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2FCD44F" w14:textId="77777777" w:rsidR="0066462C" w:rsidRPr="00A27A48" w:rsidRDefault="0066462C" w:rsidP="0066462C">
      <w:pPr>
        <w:widowControl/>
        <w:rPr>
          <w:rFonts w:ascii="標楷體" w:eastAsia="標楷體" w:hAnsi="標楷體"/>
          <w:lang w:val="x-none"/>
        </w:rPr>
      </w:pPr>
    </w:p>
    <w:p w14:paraId="08D39B99" w14:textId="5E47FC6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39DE12" w14:textId="77777777" w:rsidR="0066462C" w:rsidRPr="00A27A48" w:rsidRDefault="0066462C" w:rsidP="00963923">
      <w:pPr>
        <w:pStyle w:val="3"/>
        <w:numPr>
          <w:ilvl w:val="2"/>
          <w:numId w:val="9"/>
        </w:numPr>
        <w:rPr>
          <w:rFonts w:ascii="標楷體" w:hAnsi="標楷體"/>
        </w:rPr>
      </w:pPr>
      <w:bookmarkStart w:id="246" w:name="_Toc90482869"/>
      <w:bookmarkStart w:id="247" w:name="_Toc133581844"/>
      <w:r w:rsidRPr="00A27A48">
        <w:rPr>
          <w:rFonts w:ascii="標楷體" w:hAnsi="標楷體" w:hint="eastAsia"/>
        </w:rPr>
        <w:lastRenderedPageBreak/>
        <w:t>L84</w:t>
      </w:r>
      <w:r w:rsidRPr="00A27A48">
        <w:rPr>
          <w:rFonts w:ascii="標楷體" w:hAnsi="標楷體"/>
        </w:rPr>
        <w:t xml:space="preserve">35 </w:t>
      </w:r>
      <w:r w:rsidRPr="00A27A48">
        <w:rPr>
          <w:rFonts w:ascii="標楷體" w:hAnsi="標楷體" w:hint="eastAsia"/>
        </w:rPr>
        <w:t>JCIC檔案匯出作業(571)</w:t>
      </w:r>
      <w:bookmarkEnd w:id="246"/>
      <w:bookmarkEnd w:id="247"/>
    </w:p>
    <w:p w14:paraId="42091BD3"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0EFB27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7D4B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BD336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A6E0B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E3C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F9029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343F0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07FA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ED88829" w14:textId="391107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9846E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JcicZ571)]</w:t>
            </w:r>
          </w:p>
          <w:p w14:paraId="28824F9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8778EE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1D97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1E06461" w14:textId="77777777" w:rsidR="0066462C" w:rsidRPr="00A27A48" w:rsidRDefault="0066462C" w:rsidP="00460236">
            <w:pPr>
              <w:rPr>
                <w:rFonts w:ascii="標楷體" w:eastAsia="標楷體" w:hAnsi="標楷體"/>
                <w:lang w:eastAsia="x-none"/>
              </w:rPr>
            </w:pPr>
          </w:p>
        </w:tc>
      </w:tr>
      <w:tr w:rsidR="0066462C" w:rsidRPr="00A27A48" w14:paraId="553F824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B291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67B5A2E" w14:textId="77777777" w:rsidR="0066462C" w:rsidRPr="00A27A48" w:rsidRDefault="0066462C" w:rsidP="00460236">
            <w:pPr>
              <w:rPr>
                <w:rFonts w:ascii="標楷體" w:eastAsia="標楷體" w:hAnsi="標楷體"/>
                <w:lang w:eastAsia="x-none"/>
              </w:rPr>
            </w:pPr>
          </w:p>
        </w:tc>
      </w:tr>
      <w:tr w:rsidR="0066462C" w:rsidRPr="00A27A48" w14:paraId="7E35D6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76E4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C1F0CA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93779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6F5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4FE3066" w14:textId="77777777" w:rsidR="0066462C" w:rsidRPr="00A27A48" w:rsidRDefault="0066462C" w:rsidP="00460236">
            <w:pPr>
              <w:rPr>
                <w:rFonts w:ascii="標楷體" w:eastAsia="標楷體" w:hAnsi="標楷體"/>
                <w:lang w:eastAsia="x-none"/>
              </w:rPr>
            </w:pPr>
          </w:p>
        </w:tc>
      </w:tr>
      <w:tr w:rsidR="0066462C" w:rsidRPr="00A27A48" w14:paraId="300EF84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60DB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E26379" w14:textId="77777777" w:rsidR="0066462C" w:rsidRPr="00A27A48" w:rsidRDefault="0066462C" w:rsidP="00460236">
            <w:pPr>
              <w:rPr>
                <w:rFonts w:ascii="標楷體" w:eastAsia="標楷體" w:hAnsi="標楷體"/>
                <w:lang w:eastAsia="x-none"/>
              </w:rPr>
            </w:pPr>
          </w:p>
        </w:tc>
      </w:tr>
    </w:tbl>
    <w:p w14:paraId="49572457" w14:textId="77777777" w:rsidR="0066462C" w:rsidRPr="00A27A48" w:rsidRDefault="0066462C" w:rsidP="006D6F84">
      <w:pPr>
        <w:pStyle w:val="a"/>
        <w:numPr>
          <w:ilvl w:val="0"/>
          <w:numId w:val="0"/>
        </w:numPr>
        <w:ind w:left="1220"/>
      </w:pPr>
    </w:p>
    <w:p w14:paraId="2F19FD11" w14:textId="56CA711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F75497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0E38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960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1A0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E00E5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18F5B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3B71DF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w:t>
            </w:r>
          </w:p>
        </w:tc>
        <w:tc>
          <w:tcPr>
            <w:tcW w:w="4777" w:type="dxa"/>
            <w:tcBorders>
              <w:top w:val="single" w:sz="4" w:space="0" w:color="auto"/>
              <w:left w:val="single" w:sz="4" w:space="0" w:color="auto"/>
              <w:bottom w:val="single" w:sz="4" w:space="0" w:color="auto"/>
              <w:right w:val="single" w:sz="4" w:space="0" w:color="auto"/>
            </w:tcBorders>
            <w:hideMark/>
          </w:tcPr>
          <w:p w14:paraId="330550F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主檔</w:t>
            </w:r>
          </w:p>
        </w:tc>
      </w:tr>
      <w:tr w:rsidR="007A5E3F" w:rsidRPr="00A27A48" w14:paraId="5526470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82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E6122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525F7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付回報債權資料歷程檔</w:t>
            </w:r>
          </w:p>
        </w:tc>
      </w:tr>
      <w:tr w:rsidR="0066462C" w:rsidRPr="00A27A48" w14:paraId="483CD13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7ED0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406F2E5"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9A1336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0327DDF" w14:textId="77777777" w:rsidR="0066462C" w:rsidRPr="00A27A48" w:rsidRDefault="0066462C" w:rsidP="0066462C">
      <w:pPr>
        <w:rPr>
          <w:rFonts w:ascii="標楷體" w:eastAsia="標楷體" w:hAnsi="標楷體"/>
          <w:lang w:eastAsia="x-none"/>
        </w:rPr>
      </w:pPr>
    </w:p>
    <w:p w14:paraId="0C13C6E1"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DC16AA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364B73" wp14:editId="26F96FBE">
            <wp:extent cx="6479540" cy="1595120"/>
            <wp:effectExtent l="0" t="0" r="0" b="508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6479540" cy="15951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0262685" w14:textId="77777777" w:rsidR="0066462C" w:rsidRPr="00A27A48" w:rsidRDefault="0066462C" w:rsidP="0066462C">
      <w:pPr>
        <w:rPr>
          <w:rFonts w:ascii="標楷體" w:eastAsia="標楷體" w:hAnsi="標楷體"/>
          <w:lang w:eastAsia="x-none"/>
        </w:rPr>
      </w:pPr>
    </w:p>
    <w:p w14:paraId="42A094A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364829F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3D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1DB4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126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C07C5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97F1D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AE0E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C7FBE1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BAD4FE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2DF240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w:t>
            </w:r>
            <w:r w:rsidRPr="00A27A48">
              <w:rPr>
                <w:rFonts w:ascii="標楷體" w:eastAsia="標楷體" w:hAnsi="標楷體"/>
              </w:rPr>
              <w:t>cicZ57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57571D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059DFE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cicZ57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948D90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BADE1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DE6546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408A3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F02826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E513B8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付回報債權資料主檔(J</w:t>
            </w:r>
            <w:r w:rsidRPr="00A27A48">
              <w:rPr>
                <w:rFonts w:ascii="標楷體" w:eastAsia="標楷體" w:hAnsi="標楷體"/>
              </w:rPr>
              <w:t>cicZ571</w:t>
            </w:r>
            <w:r w:rsidRPr="00A27A48">
              <w:rPr>
                <w:rFonts w:ascii="標楷體" w:eastAsia="標楷體" w:hAnsi="標楷體" w:hint="eastAsia"/>
              </w:rPr>
              <w:t>)]的全部資料之[輸出Jcic文字檔日期(OutJcictxtDate)]欄位，並將該欄位等於[報送日期]者，修改為0</w:t>
            </w:r>
          </w:p>
          <w:p w14:paraId="6D6668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92625E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F6E8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EAAE9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CAD3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D685543" w14:textId="77777777" w:rsidR="0066462C" w:rsidRPr="00A27A48" w:rsidRDefault="0066462C" w:rsidP="0066462C">
      <w:pPr>
        <w:rPr>
          <w:rFonts w:ascii="標楷體" w:eastAsia="標楷體" w:hAnsi="標楷體"/>
        </w:rPr>
      </w:pPr>
    </w:p>
    <w:p w14:paraId="269BDAC3"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4F650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2422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4154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4EA9CA"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D465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828D6F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E3192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7D6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F0C9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5DDA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A1C3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C391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A816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1F74B" w14:textId="77777777" w:rsidR="0066462C" w:rsidRPr="00A27A48" w:rsidRDefault="0066462C" w:rsidP="00460236">
            <w:pPr>
              <w:widowControl/>
              <w:rPr>
                <w:rFonts w:ascii="標楷體" w:eastAsia="標楷體" w:hAnsi="標楷體"/>
                <w:lang w:eastAsia="x-none"/>
              </w:rPr>
            </w:pPr>
          </w:p>
        </w:tc>
      </w:tr>
      <w:tr w:rsidR="007A5E3F" w:rsidRPr="00A27A48" w14:paraId="51F3AE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CB3F4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46A10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99CE33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2C55BA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859984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3034366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E191B3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435CD2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0AE45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FE5F14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65582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FDB0D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8018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93427A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0E28A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DD11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4EA050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0D0CC0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2F9E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EEC072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56EA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1937A0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1BD9D5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248CB1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DA356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3BE6A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0BFAB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59F2AB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3639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8160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7D0BB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637F0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B21C4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974BD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EA5168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5E6FA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7EDD9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AC44EF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CC2A05" w14:textId="77777777" w:rsidR="0066462C" w:rsidRPr="00A27A48" w:rsidRDefault="0066462C" w:rsidP="006D6F84">
      <w:pPr>
        <w:pStyle w:val="a"/>
        <w:numPr>
          <w:ilvl w:val="0"/>
          <w:numId w:val="0"/>
        </w:numPr>
        <w:ind w:left="2127"/>
      </w:pPr>
    </w:p>
    <w:p w14:paraId="0674F669" w14:textId="77777777" w:rsidR="0066462C" w:rsidRPr="00A27A48" w:rsidRDefault="0066462C" w:rsidP="006D6F84">
      <w:pPr>
        <w:pStyle w:val="a"/>
      </w:pPr>
      <w:r w:rsidRPr="00A27A48">
        <w:rPr>
          <w:rFonts w:hint="eastAsia"/>
        </w:rPr>
        <w:t>輸出畫面</w:t>
      </w:r>
      <w:r w:rsidRPr="00A27A48">
        <w:t>:</w:t>
      </w:r>
    </w:p>
    <w:p w14:paraId="501DBF88" w14:textId="2BA3A702"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404AB76A" wp14:editId="63E05F23">
            <wp:extent cx="6479540" cy="1553845"/>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1553845"/>
                    </a:xfrm>
                    <a:prstGeom prst="rect">
                      <a:avLst/>
                    </a:prstGeom>
                  </pic:spPr>
                </pic:pic>
              </a:graphicData>
            </a:graphic>
          </wp:inline>
        </w:drawing>
      </w:r>
    </w:p>
    <w:p w14:paraId="2049B6C0" w14:textId="77777777" w:rsidR="0066462C" w:rsidRPr="00A27A48" w:rsidRDefault="0066462C" w:rsidP="0066462C">
      <w:pPr>
        <w:ind w:left="1418"/>
        <w:rPr>
          <w:rFonts w:ascii="標楷體" w:eastAsia="標楷體" w:hAnsi="標楷體"/>
          <w:lang w:val="x-none"/>
        </w:rPr>
      </w:pPr>
    </w:p>
    <w:p w14:paraId="46F49E45" w14:textId="77777777" w:rsidR="0066462C" w:rsidRPr="00A27A48" w:rsidRDefault="0066462C" w:rsidP="006D6F84">
      <w:pPr>
        <w:pStyle w:val="a"/>
      </w:pPr>
      <w:r w:rsidRPr="00A27A48">
        <w:rPr>
          <w:rFonts w:hint="eastAsia"/>
          <w:lang w:eastAsia="zh-HK"/>
        </w:rPr>
        <w:t>下載操作</w:t>
      </w:r>
      <w:r w:rsidRPr="00A27A48">
        <w:t>1/LC009</w:t>
      </w:r>
    </w:p>
    <w:p w14:paraId="31689196"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409454" wp14:editId="2A873F39">
            <wp:extent cx="6479540" cy="2404745"/>
            <wp:effectExtent l="0" t="0" r="0" b="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13A5FD2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ECF2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1</w:t>
      </w:r>
    </w:p>
    <w:p w14:paraId="5A2B2FB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5D31EE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557B6E" w14:textId="7BE10BDB"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w:t>
      </w:r>
    </w:p>
    <w:p w14:paraId="1D6CF9F0" w14:textId="77777777" w:rsidR="0066462C" w:rsidRPr="00A27A48" w:rsidRDefault="0066462C" w:rsidP="0066462C">
      <w:pPr>
        <w:ind w:left="1418"/>
        <w:rPr>
          <w:rFonts w:ascii="標楷體" w:eastAsia="標楷體" w:hAnsi="標楷體"/>
        </w:rPr>
      </w:pPr>
    </w:p>
    <w:p w14:paraId="78BD30E5"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1(更生款項統一收付回報債權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FFEC35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9B0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CC0E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49B8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A0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1F3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D64DE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B97E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8783D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789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15CB7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CEEF6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684CD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1-V01-」</w:t>
            </w:r>
          </w:p>
        </w:tc>
        <w:tc>
          <w:tcPr>
            <w:tcW w:w="4324" w:type="dxa"/>
            <w:tcBorders>
              <w:top w:val="single" w:sz="4" w:space="0" w:color="auto"/>
              <w:left w:val="single" w:sz="4" w:space="0" w:color="auto"/>
              <w:bottom w:val="single" w:sz="4" w:space="0" w:color="auto"/>
              <w:right w:val="single" w:sz="4" w:space="0" w:color="auto"/>
            </w:tcBorders>
          </w:tcPr>
          <w:p w14:paraId="7FC3E013" w14:textId="77777777" w:rsidR="0066462C" w:rsidRPr="00A27A48" w:rsidRDefault="0066462C" w:rsidP="00460236">
            <w:pPr>
              <w:rPr>
                <w:rFonts w:ascii="標楷體" w:eastAsia="標楷體" w:hAnsi="標楷體"/>
                <w:lang w:eastAsia="zh-HK"/>
              </w:rPr>
            </w:pPr>
          </w:p>
        </w:tc>
      </w:tr>
      <w:tr w:rsidR="007A5E3F" w:rsidRPr="00A27A48" w14:paraId="065DC1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DA4B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7E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F506C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611E66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7C186D0" w14:textId="77777777" w:rsidR="0066462C" w:rsidRPr="00A27A48" w:rsidRDefault="0066462C" w:rsidP="00460236">
            <w:pPr>
              <w:rPr>
                <w:rFonts w:ascii="標楷體" w:eastAsia="標楷體" w:hAnsi="標楷體"/>
                <w:lang w:eastAsia="zh-HK"/>
              </w:rPr>
            </w:pPr>
          </w:p>
        </w:tc>
      </w:tr>
      <w:tr w:rsidR="007A5E3F" w:rsidRPr="00A27A48" w14:paraId="0EA6DA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DA6F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F50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EB2BB2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C20E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C25795" w14:textId="77777777" w:rsidR="0066462C" w:rsidRPr="00A27A48" w:rsidRDefault="0066462C" w:rsidP="00460236">
            <w:pPr>
              <w:rPr>
                <w:rFonts w:ascii="標楷體" w:eastAsia="標楷體" w:hAnsi="標楷體"/>
                <w:lang w:eastAsia="zh-HK"/>
              </w:rPr>
            </w:pPr>
          </w:p>
        </w:tc>
      </w:tr>
      <w:tr w:rsidR="007A5E3F" w:rsidRPr="00A27A48" w14:paraId="3A5C40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F05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190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B32D8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8A0B4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2FD08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D5F4C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C169B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8F88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2A3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E680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E927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AEEBA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930C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C5867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46A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4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BC2F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1FE96A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EE6D3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84B8905" w14:textId="77777777" w:rsidR="0066462C" w:rsidRPr="00A27A48" w:rsidRDefault="0066462C" w:rsidP="00460236">
            <w:pPr>
              <w:rPr>
                <w:rFonts w:ascii="標楷體" w:eastAsia="標楷體" w:hAnsi="標楷體"/>
                <w:lang w:eastAsia="zh-HK"/>
              </w:rPr>
            </w:pPr>
          </w:p>
        </w:tc>
      </w:tr>
      <w:tr w:rsidR="00963923" w:rsidRPr="00A27A48" w14:paraId="07CC2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00909A"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4B84D99"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859E68"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A1ABB9E" w14:textId="649DB969"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6E9C934F" w14:textId="11DEE942"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0E4916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36C94B"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D50B39"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C86C2"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A6AC6D3" w14:textId="3EC11490"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D5A5A59" w14:textId="4E374B82"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3492EB3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ED09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43F08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35663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E6B92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41D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5100A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3641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2EFCB42" w14:textId="77777777" w:rsidR="0066462C" w:rsidRPr="00A27A48" w:rsidRDefault="0066462C" w:rsidP="00460236">
            <w:pPr>
              <w:rPr>
                <w:rFonts w:ascii="標楷體" w:eastAsia="標楷體" w:hAnsi="標楷體"/>
              </w:rPr>
            </w:pPr>
            <w:r w:rsidRPr="00A27A48">
              <w:rPr>
                <w:rFonts w:ascii="標楷體" w:eastAsia="標楷體" w:hAnsi="標楷體" w:hint="eastAsia"/>
              </w:rPr>
              <w:t>571</w:t>
            </w:r>
          </w:p>
        </w:tc>
        <w:tc>
          <w:tcPr>
            <w:tcW w:w="4324" w:type="dxa"/>
            <w:tcBorders>
              <w:top w:val="single" w:sz="4" w:space="0" w:color="auto"/>
              <w:left w:val="single" w:sz="4" w:space="0" w:color="auto"/>
              <w:bottom w:val="single" w:sz="4" w:space="0" w:color="auto"/>
              <w:right w:val="single" w:sz="4" w:space="0" w:color="auto"/>
            </w:tcBorders>
          </w:tcPr>
          <w:p w14:paraId="34557B65" w14:textId="77777777" w:rsidR="0066462C" w:rsidRPr="00A27A48" w:rsidRDefault="0066462C" w:rsidP="00460236">
            <w:pPr>
              <w:rPr>
                <w:rFonts w:ascii="標楷體" w:eastAsia="標楷體" w:hAnsi="標楷體"/>
              </w:rPr>
            </w:pPr>
          </w:p>
        </w:tc>
      </w:tr>
      <w:tr w:rsidR="007A5E3F" w:rsidRPr="00A27A48" w14:paraId="55CE14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CEFE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F4F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5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FA107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A0C5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1.TranKey</w:t>
            </w:r>
          </w:p>
        </w:tc>
      </w:tr>
      <w:tr w:rsidR="007A5E3F" w:rsidRPr="00A27A48" w14:paraId="398806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E28D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76611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BCAE5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E78D7BC"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CF90D82" w14:textId="77777777" w:rsidR="0066462C" w:rsidRPr="00A27A48" w:rsidRDefault="0066462C" w:rsidP="00460236">
            <w:pPr>
              <w:rPr>
                <w:rFonts w:ascii="標楷體" w:eastAsia="標楷體" w:hAnsi="標楷體"/>
              </w:rPr>
            </w:pPr>
          </w:p>
        </w:tc>
      </w:tr>
      <w:tr w:rsidR="007A5E3F" w:rsidRPr="00A27A48" w14:paraId="51925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58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E20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DD534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75923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A8487A"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CustId</w:t>
            </w:r>
          </w:p>
          <w:p w14:paraId="2FF127D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61D38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A5A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D07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40F8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D8911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8CE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pplyDate</w:t>
            </w:r>
          </w:p>
          <w:p w14:paraId="7B931F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2492EE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1FD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38F11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2956CEF"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之債權金融機構代號</w:t>
            </w:r>
          </w:p>
        </w:tc>
        <w:tc>
          <w:tcPr>
            <w:tcW w:w="3336" w:type="dxa"/>
            <w:tcBorders>
              <w:top w:val="single" w:sz="4" w:space="0" w:color="auto"/>
              <w:left w:val="single" w:sz="4" w:space="0" w:color="auto"/>
              <w:bottom w:val="single" w:sz="4" w:space="0" w:color="auto"/>
              <w:right w:val="single" w:sz="4" w:space="0" w:color="auto"/>
            </w:tcBorders>
          </w:tcPr>
          <w:p w14:paraId="4980FE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C12F8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Bank</w:t>
            </w:r>
            <w:r w:rsidRPr="00A27A48">
              <w:rPr>
                <w:rFonts w:ascii="標楷體" w:eastAsia="標楷體" w:hAnsi="標楷體"/>
              </w:rPr>
              <w:t>Id</w:t>
            </w:r>
          </w:p>
        </w:tc>
      </w:tr>
      <w:tr w:rsidR="007A5E3F" w:rsidRPr="00A27A48" w14:paraId="3E14C8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9A0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D327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556FF8"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更生債權人</w:t>
            </w:r>
          </w:p>
        </w:tc>
        <w:tc>
          <w:tcPr>
            <w:tcW w:w="3336" w:type="dxa"/>
            <w:tcBorders>
              <w:top w:val="single" w:sz="4" w:space="0" w:color="auto"/>
              <w:left w:val="single" w:sz="4" w:space="0" w:color="auto"/>
              <w:bottom w:val="single" w:sz="4" w:space="0" w:color="auto"/>
              <w:right w:val="single" w:sz="4" w:space="0" w:color="auto"/>
            </w:tcBorders>
          </w:tcPr>
          <w:p w14:paraId="2CB531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C21A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OwnerYn</w:t>
            </w:r>
          </w:p>
        </w:tc>
      </w:tr>
      <w:tr w:rsidR="007A5E3F" w:rsidRPr="00A27A48" w14:paraId="40A2AE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61C0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126E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9333B6C"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是否仍依更生方案正常還款予本金融機構</w:t>
            </w:r>
          </w:p>
        </w:tc>
        <w:tc>
          <w:tcPr>
            <w:tcW w:w="3336" w:type="dxa"/>
            <w:tcBorders>
              <w:top w:val="single" w:sz="4" w:space="0" w:color="auto"/>
              <w:left w:val="single" w:sz="4" w:space="0" w:color="auto"/>
              <w:bottom w:val="single" w:sz="4" w:space="0" w:color="auto"/>
              <w:right w:val="single" w:sz="4" w:space="0" w:color="auto"/>
            </w:tcBorders>
          </w:tcPr>
          <w:p w14:paraId="2D7B6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479EC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PayYn</w:t>
            </w:r>
          </w:p>
        </w:tc>
      </w:tr>
      <w:tr w:rsidR="007A5E3F" w:rsidRPr="00A27A48" w14:paraId="16ACDE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121F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5C7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F382E1"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更生債權總金額</w:t>
            </w:r>
          </w:p>
        </w:tc>
        <w:tc>
          <w:tcPr>
            <w:tcW w:w="3336" w:type="dxa"/>
            <w:tcBorders>
              <w:top w:val="single" w:sz="4" w:space="0" w:color="auto"/>
              <w:left w:val="single" w:sz="4" w:space="0" w:color="auto"/>
              <w:bottom w:val="single" w:sz="4" w:space="0" w:color="auto"/>
              <w:right w:val="single" w:sz="4" w:space="0" w:color="auto"/>
            </w:tcBorders>
          </w:tcPr>
          <w:p w14:paraId="27F0E0A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67A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OwnerAmt</w:t>
            </w:r>
          </w:p>
          <w:p w14:paraId="4AE6E3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21A0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DF75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7A08D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56A151B"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1B867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6525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llotAmt</w:t>
            </w:r>
          </w:p>
          <w:p w14:paraId="05698BB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7954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56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6E08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DEA0272" w14:textId="77777777" w:rsidR="0066462C" w:rsidRPr="00A27A48" w:rsidRDefault="0066462C" w:rsidP="00460236">
            <w:pPr>
              <w:rPr>
                <w:rFonts w:ascii="標楷體" w:eastAsia="標楷體" w:hAnsi="標楷體"/>
              </w:rPr>
            </w:pPr>
            <w:r w:rsidRPr="00A27A48">
              <w:rPr>
                <w:rFonts w:ascii="標楷體" w:eastAsia="標楷體" w:hAnsi="標楷體" w:hint="eastAsia"/>
              </w:rPr>
              <w:t>未參與分配債權金額</w:t>
            </w:r>
          </w:p>
        </w:tc>
        <w:tc>
          <w:tcPr>
            <w:tcW w:w="3336" w:type="dxa"/>
            <w:tcBorders>
              <w:top w:val="single" w:sz="4" w:space="0" w:color="auto"/>
              <w:left w:val="single" w:sz="4" w:space="0" w:color="auto"/>
              <w:bottom w:val="single" w:sz="4" w:space="0" w:color="auto"/>
              <w:right w:val="single" w:sz="4" w:space="0" w:color="auto"/>
            </w:tcBorders>
          </w:tcPr>
          <w:p w14:paraId="656C7B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B43F4"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UnallotAmt</w:t>
            </w:r>
          </w:p>
          <w:p w14:paraId="642A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528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D68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45D6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DCB007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DD06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01AD6" w14:textId="77777777" w:rsidR="0066462C" w:rsidRPr="00A27A48" w:rsidRDefault="0066462C" w:rsidP="00460236">
            <w:pPr>
              <w:rPr>
                <w:rFonts w:ascii="標楷體" w:eastAsia="標楷體" w:hAnsi="標楷體"/>
              </w:rPr>
            </w:pPr>
          </w:p>
        </w:tc>
      </w:tr>
      <w:tr w:rsidR="007A5E3F" w:rsidRPr="00A27A48" w14:paraId="0E3D210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CE73D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54084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9B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0DE1C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9539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EF627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A0DCB9" w14:textId="77777777" w:rsidR="0066462C" w:rsidRPr="00A27A48" w:rsidRDefault="0066462C" w:rsidP="00460236">
            <w:pPr>
              <w:rPr>
                <w:rFonts w:ascii="標楷體" w:eastAsia="標楷體" w:hAnsi="標楷體"/>
                <w:lang w:eastAsia="zh-HK"/>
              </w:rPr>
            </w:pPr>
          </w:p>
        </w:tc>
      </w:tr>
      <w:tr w:rsidR="0066462C" w:rsidRPr="00A27A48" w14:paraId="550F2B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D18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32B3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E2994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3A51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62BBD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ACDD27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2177B2D" w14:textId="77777777" w:rsidR="0066462C" w:rsidRPr="00A27A48" w:rsidRDefault="0066462C" w:rsidP="0066462C">
      <w:pPr>
        <w:widowControl/>
        <w:rPr>
          <w:rFonts w:ascii="標楷體" w:eastAsia="標楷體" w:hAnsi="標楷體"/>
          <w:lang w:val="x-none"/>
        </w:rPr>
      </w:pPr>
    </w:p>
    <w:p w14:paraId="19DD4744" w14:textId="77777777" w:rsidR="0066462C" w:rsidRPr="00A27A48" w:rsidRDefault="0066462C" w:rsidP="0066462C">
      <w:pPr>
        <w:widowControl/>
        <w:rPr>
          <w:rFonts w:ascii="標楷體" w:eastAsia="標楷體" w:hAnsi="標楷體"/>
          <w:lang w:val="x-none"/>
        </w:rPr>
      </w:pPr>
    </w:p>
    <w:p w14:paraId="5903ADFB" w14:textId="77777777" w:rsidR="0066462C" w:rsidRPr="00A27A48" w:rsidRDefault="0066462C" w:rsidP="0066462C">
      <w:pPr>
        <w:widowControl/>
        <w:rPr>
          <w:rFonts w:ascii="標楷體" w:eastAsia="標楷體" w:hAnsi="標楷體"/>
          <w:lang w:val="x-none"/>
        </w:rPr>
      </w:pPr>
    </w:p>
    <w:p w14:paraId="0AABB778" w14:textId="6D17BDE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8743313" w14:textId="77777777" w:rsidR="0066462C" w:rsidRPr="00A27A48" w:rsidRDefault="0066462C" w:rsidP="00963923">
      <w:pPr>
        <w:pStyle w:val="3"/>
        <w:numPr>
          <w:ilvl w:val="2"/>
          <w:numId w:val="9"/>
        </w:numPr>
        <w:rPr>
          <w:rFonts w:ascii="標楷體" w:hAnsi="標楷體"/>
        </w:rPr>
      </w:pPr>
      <w:bookmarkStart w:id="248" w:name="_Toc90482870"/>
      <w:bookmarkStart w:id="249" w:name="_Toc133581845"/>
      <w:r w:rsidRPr="00A27A48">
        <w:rPr>
          <w:rFonts w:ascii="標楷體" w:hAnsi="標楷體" w:hint="eastAsia"/>
        </w:rPr>
        <w:lastRenderedPageBreak/>
        <w:t>L84</w:t>
      </w:r>
      <w:r w:rsidRPr="00A27A48">
        <w:rPr>
          <w:rFonts w:ascii="標楷體" w:hAnsi="標楷體"/>
        </w:rPr>
        <w:t xml:space="preserve">36 </w:t>
      </w:r>
      <w:r w:rsidRPr="00A27A48">
        <w:rPr>
          <w:rFonts w:ascii="標楷體" w:hAnsi="標楷體" w:hint="eastAsia"/>
        </w:rPr>
        <w:t>JCIC檔案匯出作業(572)</w:t>
      </w:r>
      <w:bookmarkEnd w:id="248"/>
      <w:bookmarkEnd w:id="249"/>
    </w:p>
    <w:p w14:paraId="4CD85DDB"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8CBCE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581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99088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0A5B62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AC64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99E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820740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0488A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0728773" w14:textId="1FF819D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81D368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JcicZ572)]</w:t>
            </w:r>
          </w:p>
          <w:p w14:paraId="53C0D7B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F384E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10F8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60BE8ED" w14:textId="77777777" w:rsidR="0066462C" w:rsidRPr="00A27A48" w:rsidRDefault="0066462C" w:rsidP="00460236">
            <w:pPr>
              <w:rPr>
                <w:rFonts w:ascii="標楷體" w:eastAsia="標楷體" w:hAnsi="標楷體"/>
                <w:lang w:eastAsia="x-none"/>
              </w:rPr>
            </w:pPr>
          </w:p>
        </w:tc>
      </w:tr>
      <w:tr w:rsidR="0066462C" w:rsidRPr="00A27A48" w14:paraId="65FC17F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3E20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872C4FD" w14:textId="77777777" w:rsidR="0066462C" w:rsidRPr="00A27A48" w:rsidRDefault="0066462C" w:rsidP="00460236">
            <w:pPr>
              <w:rPr>
                <w:rFonts w:ascii="標楷體" w:eastAsia="標楷體" w:hAnsi="標楷體"/>
                <w:lang w:eastAsia="x-none"/>
              </w:rPr>
            </w:pPr>
          </w:p>
        </w:tc>
      </w:tr>
      <w:tr w:rsidR="0066462C" w:rsidRPr="00A27A48" w14:paraId="595C336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305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11B8F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BB3F5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12DE3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8768AE5" w14:textId="77777777" w:rsidR="0066462C" w:rsidRPr="00A27A48" w:rsidRDefault="0066462C" w:rsidP="00460236">
            <w:pPr>
              <w:rPr>
                <w:rFonts w:ascii="標楷體" w:eastAsia="標楷體" w:hAnsi="標楷體"/>
                <w:lang w:eastAsia="x-none"/>
              </w:rPr>
            </w:pPr>
          </w:p>
        </w:tc>
      </w:tr>
      <w:tr w:rsidR="0066462C" w:rsidRPr="00A27A48" w14:paraId="1E0EA7A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78F5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653E2A" w14:textId="77777777" w:rsidR="0066462C" w:rsidRPr="00A27A48" w:rsidRDefault="0066462C" w:rsidP="00460236">
            <w:pPr>
              <w:rPr>
                <w:rFonts w:ascii="標楷體" w:eastAsia="標楷體" w:hAnsi="標楷體"/>
                <w:lang w:eastAsia="x-none"/>
              </w:rPr>
            </w:pPr>
          </w:p>
        </w:tc>
      </w:tr>
    </w:tbl>
    <w:p w14:paraId="334275B4" w14:textId="77777777" w:rsidR="0066462C" w:rsidRPr="00A27A48" w:rsidRDefault="0066462C" w:rsidP="006D6F84">
      <w:pPr>
        <w:pStyle w:val="a"/>
        <w:numPr>
          <w:ilvl w:val="0"/>
          <w:numId w:val="0"/>
        </w:numPr>
        <w:ind w:left="1220"/>
      </w:pPr>
    </w:p>
    <w:p w14:paraId="17AA5189" w14:textId="5E24BF44"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88B667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06B1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DE5A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4B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01477B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64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AED7CA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w:t>
            </w:r>
          </w:p>
        </w:tc>
        <w:tc>
          <w:tcPr>
            <w:tcW w:w="4777" w:type="dxa"/>
            <w:tcBorders>
              <w:top w:val="single" w:sz="4" w:space="0" w:color="auto"/>
              <w:left w:val="single" w:sz="4" w:space="0" w:color="auto"/>
              <w:bottom w:val="single" w:sz="4" w:space="0" w:color="auto"/>
              <w:right w:val="single" w:sz="4" w:space="0" w:color="auto"/>
            </w:tcBorders>
            <w:hideMark/>
          </w:tcPr>
          <w:p w14:paraId="63D3D16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主檔</w:t>
            </w:r>
          </w:p>
        </w:tc>
      </w:tr>
      <w:tr w:rsidR="007A5E3F" w:rsidRPr="00A27A48" w14:paraId="4BFEC53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C417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5300B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6502742"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款及撥付款項分配表資料歷程檔</w:t>
            </w:r>
          </w:p>
        </w:tc>
      </w:tr>
      <w:tr w:rsidR="0066462C" w:rsidRPr="00A27A48" w14:paraId="094CDC0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E10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F242BE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9B53F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4A2D5EF" w14:textId="77777777" w:rsidR="0066462C" w:rsidRPr="00A27A48" w:rsidRDefault="0066462C" w:rsidP="0066462C">
      <w:pPr>
        <w:rPr>
          <w:rFonts w:ascii="標楷體" w:eastAsia="標楷體" w:hAnsi="標楷體"/>
          <w:lang w:eastAsia="x-none"/>
        </w:rPr>
      </w:pPr>
    </w:p>
    <w:p w14:paraId="55F60B4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B1BEB1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746AF1" wp14:editId="153773A0">
            <wp:extent cx="6479540" cy="1553845"/>
            <wp:effectExtent l="0" t="0" r="0" b="825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15538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1625E5" w14:textId="77777777" w:rsidR="0066462C" w:rsidRPr="00A27A48" w:rsidRDefault="0066462C" w:rsidP="0066462C">
      <w:pPr>
        <w:rPr>
          <w:rFonts w:ascii="標楷體" w:eastAsia="標楷體" w:hAnsi="標楷體"/>
          <w:lang w:eastAsia="x-none"/>
        </w:rPr>
      </w:pPr>
    </w:p>
    <w:p w14:paraId="41B8B4E8"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6C6A37B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010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424A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3E8B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C73B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E90D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B1F8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A9574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9A7E1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BE512D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更生款項統一收款及撥付款項分配表資料主檔(J</w:t>
            </w:r>
            <w:r w:rsidRPr="00A27A48">
              <w:rPr>
                <w:rFonts w:ascii="標楷體" w:eastAsia="標楷體" w:hAnsi="標楷體"/>
              </w:rPr>
              <w:t>cicZ57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E0FFEE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6B273B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款及撥付款項分配表資料主檔(JcicZ57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70E8CE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441183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04AF80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71B17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561E21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2C777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款及撥付款項分配表資料主檔(J</w:t>
            </w:r>
            <w:r w:rsidRPr="00A27A48">
              <w:rPr>
                <w:rFonts w:ascii="標楷體" w:eastAsia="標楷體" w:hAnsi="標楷體"/>
              </w:rPr>
              <w:t>cicZ572</w:t>
            </w:r>
            <w:r w:rsidRPr="00A27A48">
              <w:rPr>
                <w:rFonts w:ascii="標楷體" w:eastAsia="標楷體" w:hAnsi="標楷體" w:hint="eastAsia"/>
              </w:rPr>
              <w:t>)]的全部資料之[輸出Jcic文字檔日期(OutJcictxtDate)]欄位，並將該欄位等於[報送日期]者，修改為0</w:t>
            </w:r>
          </w:p>
          <w:p w14:paraId="4FEFA62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EB5D63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13DDE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7D06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6571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6AD4D84" w14:textId="77777777" w:rsidR="0066462C" w:rsidRPr="00A27A48" w:rsidRDefault="0066462C" w:rsidP="0066462C">
      <w:pPr>
        <w:rPr>
          <w:rFonts w:ascii="標楷體" w:eastAsia="標楷體" w:hAnsi="標楷體"/>
        </w:rPr>
      </w:pPr>
    </w:p>
    <w:p w14:paraId="0183A8A8"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BF99E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E9F77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C87B0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24DA94"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E23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38BF58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D3EB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6BC71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C100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3D8E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05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037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FA09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4A1171" w14:textId="77777777" w:rsidR="0066462C" w:rsidRPr="00A27A48" w:rsidRDefault="0066462C" w:rsidP="00460236">
            <w:pPr>
              <w:widowControl/>
              <w:rPr>
                <w:rFonts w:ascii="標楷體" w:eastAsia="標楷體" w:hAnsi="標楷體"/>
                <w:lang w:eastAsia="x-none"/>
              </w:rPr>
            </w:pPr>
          </w:p>
        </w:tc>
      </w:tr>
      <w:tr w:rsidR="007A5E3F" w:rsidRPr="00A27A48" w14:paraId="0E05837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B569E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4FDDF6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A71980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2E29513"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97D9A6C"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299F4A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74ABBB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90F9B9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6CFE5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B12C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09762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C8A58D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149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B9DC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94B432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75B9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53C1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83437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4D92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01FE6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1490EC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E0CC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8BC6F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11595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49CE0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117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FCC52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22556F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86391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96D91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AC7F56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41F456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EB6E62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9A8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068669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3379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C73A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1BEE6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3121241" w14:textId="77777777" w:rsidR="0066462C" w:rsidRPr="00A27A48" w:rsidRDefault="0066462C" w:rsidP="006D6F84">
      <w:pPr>
        <w:pStyle w:val="a"/>
        <w:numPr>
          <w:ilvl w:val="0"/>
          <w:numId w:val="0"/>
        </w:numPr>
        <w:ind w:left="2127"/>
      </w:pPr>
    </w:p>
    <w:p w14:paraId="4753207A" w14:textId="77777777" w:rsidR="0066462C" w:rsidRPr="00A27A48" w:rsidRDefault="0066462C" w:rsidP="006D6F84">
      <w:pPr>
        <w:pStyle w:val="a"/>
      </w:pPr>
      <w:r w:rsidRPr="00A27A48">
        <w:rPr>
          <w:rFonts w:hint="eastAsia"/>
        </w:rPr>
        <w:t>輸出畫面</w:t>
      </w:r>
      <w:r w:rsidRPr="00A27A48">
        <w:t>:</w:t>
      </w:r>
    </w:p>
    <w:p w14:paraId="5B11D27E" w14:textId="3E7A84E6" w:rsidR="0066462C" w:rsidRPr="00A27A48" w:rsidRDefault="00067A7E" w:rsidP="00067A7E">
      <w:pPr>
        <w:rPr>
          <w:rFonts w:ascii="標楷體" w:eastAsia="標楷體" w:hAnsi="標楷體"/>
          <w:lang w:val="x-none"/>
        </w:rPr>
      </w:pPr>
      <w:r w:rsidRPr="00A27A48">
        <w:rPr>
          <w:rFonts w:ascii="標楷體" w:eastAsia="標楷體" w:hAnsi="標楷體"/>
          <w:noProof/>
        </w:rPr>
        <w:drawing>
          <wp:inline distT="0" distB="0" distL="0" distR="0" wp14:anchorId="7D493834" wp14:editId="6C1FC2DD">
            <wp:extent cx="6479540" cy="1265555"/>
            <wp:effectExtent l="0" t="0" r="0" b="0"/>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1265555"/>
                    </a:xfrm>
                    <a:prstGeom prst="rect">
                      <a:avLst/>
                    </a:prstGeom>
                  </pic:spPr>
                </pic:pic>
              </a:graphicData>
            </a:graphic>
          </wp:inline>
        </w:drawing>
      </w:r>
    </w:p>
    <w:p w14:paraId="55C5145F" w14:textId="77777777" w:rsidR="0066462C" w:rsidRPr="00A27A48" w:rsidRDefault="0066462C" w:rsidP="0066462C">
      <w:pPr>
        <w:ind w:left="1418"/>
        <w:rPr>
          <w:rFonts w:ascii="標楷體" w:eastAsia="標楷體" w:hAnsi="標楷體"/>
          <w:lang w:val="x-none"/>
        </w:rPr>
      </w:pPr>
    </w:p>
    <w:p w14:paraId="04AB703C" w14:textId="77777777" w:rsidR="0066462C" w:rsidRPr="00A27A48" w:rsidRDefault="0066462C" w:rsidP="006D6F84">
      <w:pPr>
        <w:pStyle w:val="a"/>
      </w:pPr>
      <w:r w:rsidRPr="00A27A48">
        <w:rPr>
          <w:rFonts w:hint="eastAsia"/>
          <w:lang w:eastAsia="zh-HK"/>
        </w:rPr>
        <w:t>下載操作</w:t>
      </w:r>
      <w:r w:rsidRPr="00A27A48">
        <w:t>1/LC009</w:t>
      </w:r>
    </w:p>
    <w:p w14:paraId="3FFD5A9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B5B6CF6" wp14:editId="4D6FD6CF">
            <wp:extent cx="6479540" cy="2362200"/>
            <wp:effectExtent l="0" t="0" r="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7589B79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F55CA9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2</w:t>
      </w:r>
    </w:p>
    <w:p w14:paraId="5948EF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2903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6652822" w14:textId="08B62649"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2</w:t>
      </w:r>
      <w:r w:rsidRPr="00A27A48">
        <w:rPr>
          <w:rFonts w:ascii="標楷體" w:eastAsia="標楷體" w:hAnsi="標楷體"/>
        </w:rPr>
        <w:t>)</w:t>
      </w:r>
      <w:r w:rsidRPr="00A27A48">
        <w:rPr>
          <w:rFonts w:ascii="標楷體" w:eastAsia="標楷體" w:hAnsi="標楷體" w:hint="eastAsia"/>
        </w:rPr>
        <w:t>]</w:t>
      </w:r>
    </w:p>
    <w:p w14:paraId="51C19A56" w14:textId="77777777" w:rsidR="0066462C" w:rsidRPr="00A27A48" w:rsidRDefault="0066462C" w:rsidP="0066462C">
      <w:pPr>
        <w:ind w:left="1418"/>
        <w:rPr>
          <w:rFonts w:ascii="標楷體" w:eastAsia="標楷體" w:hAnsi="標楷體"/>
        </w:rPr>
      </w:pPr>
    </w:p>
    <w:p w14:paraId="0B4AA3FF"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2(更生款項統一收款及撥付款項分配表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E491A9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21D7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B04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9BB1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E22F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3AC9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E1927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8DCC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645A1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BD7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0D1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33A83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6D9520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2-V01-」</w:t>
            </w:r>
          </w:p>
        </w:tc>
        <w:tc>
          <w:tcPr>
            <w:tcW w:w="4324" w:type="dxa"/>
            <w:tcBorders>
              <w:top w:val="single" w:sz="4" w:space="0" w:color="auto"/>
              <w:left w:val="single" w:sz="4" w:space="0" w:color="auto"/>
              <w:bottom w:val="single" w:sz="4" w:space="0" w:color="auto"/>
              <w:right w:val="single" w:sz="4" w:space="0" w:color="auto"/>
            </w:tcBorders>
          </w:tcPr>
          <w:p w14:paraId="0A2D4891" w14:textId="77777777" w:rsidR="0066462C" w:rsidRPr="00A27A48" w:rsidRDefault="0066462C" w:rsidP="00460236">
            <w:pPr>
              <w:rPr>
                <w:rFonts w:ascii="標楷體" w:eastAsia="標楷體" w:hAnsi="標楷體"/>
                <w:lang w:eastAsia="zh-HK"/>
              </w:rPr>
            </w:pPr>
          </w:p>
        </w:tc>
      </w:tr>
      <w:tr w:rsidR="007A5E3F" w:rsidRPr="00A27A48" w14:paraId="735CF9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58D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C6EF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E4E19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BAF245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12DAB4" w14:textId="77777777" w:rsidR="0066462C" w:rsidRPr="00A27A48" w:rsidRDefault="0066462C" w:rsidP="00460236">
            <w:pPr>
              <w:rPr>
                <w:rFonts w:ascii="標楷體" w:eastAsia="標楷體" w:hAnsi="標楷體"/>
                <w:lang w:eastAsia="zh-HK"/>
              </w:rPr>
            </w:pPr>
          </w:p>
        </w:tc>
      </w:tr>
      <w:tr w:rsidR="007A5E3F" w:rsidRPr="00A27A48" w14:paraId="38BF12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98D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AF057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16B8E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64D448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D4C0741" w14:textId="77777777" w:rsidR="0066462C" w:rsidRPr="00A27A48" w:rsidRDefault="0066462C" w:rsidP="00460236">
            <w:pPr>
              <w:rPr>
                <w:rFonts w:ascii="標楷體" w:eastAsia="標楷體" w:hAnsi="標楷體"/>
                <w:lang w:eastAsia="zh-HK"/>
              </w:rPr>
            </w:pPr>
          </w:p>
        </w:tc>
      </w:tr>
      <w:tr w:rsidR="007A5E3F" w:rsidRPr="00A27A48" w14:paraId="5B436B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CA9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D78E5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20BDC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0663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2B969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F3D84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605E5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57C50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6E8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5E4C4E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7DF7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B8BE16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5418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5310A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519D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3899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F776F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405E1A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AD93A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06A0C0" w14:textId="77777777" w:rsidR="0066462C" w:rsidRPr="00A27A48" w:rsidRDefault="0066462C" w:rsidP="00460236">
            <w:pPr>
              <w:rPr>
                <w:rFonts w:ascii="標楷體" w:eastAsia="標楷體" w:hAnsi="標楷體"/>
                <w:lang w:eastAsia="zh-HK"/>
              </w:rPr>
            </w:pPr>
          </w:p>
        </w:tc>
      </w:tr>
      <w:tr w:rsidR="00963923" w:rsidRPr="00A27A48" w14:paraId="79608E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225B39"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128ED2"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0FDE489"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3511DF" w14:textId="2EB19992"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39FB5109" w14:textId="6E5D36D9"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306D86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4F30B"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25C9A7A"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59F1DF9"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44DC9C7" w14:textId="7F123A0D"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742957B" w14:textId="246D0F4C"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AE3A67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4D718E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BE758F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752A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49BC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4C45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A0CAC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348C6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A066121" w14:textId="77777777" w:rsidR="0066462C" w:rsidRPr="00A27A48" w:rsidRDefault="0066462C" w:rsidP="00460236">
            <w:pPr>
              <w:rPr>
                <w:rFonts w:ascii="標楷體" w:eastAsia="標楷體" w:hAnsi="標楷體"/>
              </w:rPr>
            </w:pPr>
            <w:r w:rsidRPr="00A27A48">
              <w:rPr>
                <w:rFonts w:ascii="標楷體" w:eastAsia="標楷體" w:hAnsi="標楷體" w:hint="eastAsia"/>
              </w:rPr>
              <w:t>572</w:t>
            </w:r>
          </w:p>
        </w:tc>
        <w:tc>
          <w:tcPr>
            <w:tcW w:w="4324" w:type="dxa"/>
            <w:tcBorders>
              <w:top w:val="single" w:sz="4" w:space="0" w:color="auto"/>
              <w:left w:val="single" w:sz="4" w:space="0" w:color="auto"/>
              <w:bottom w:val="single" w:sz="4" w:space="0" w:color="auto"/>
              <w:right w:val="single" w:sz="4" w:space="0" w:color="auto"/>
            </w:tcBorders>
          </w:tcPr>
          <w:p w14:paraId="31C8EF94" w14:textId="77777777" w:rsidR="0066462C" w:rsidRPr="00A27A48" w:rsidRDefault="0066462C" w:rsidP="00460236">
            <w:pPr>
              <w:rPr>
                <w:rFonts w:ascii="標楷體" w:eastAsia="標楷體" w:hAnsi="標楷體"/>
              </w:rPr>
            </w:pPr>
          </w:p>
        </w:tc>
      </w:tr>
      <w:tr w:rsidR="007A5E3F" w:rsidRPr="00A27A48" w14:paraId="0784AF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B9A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D467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C64C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C6EBDC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7430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2.TranKey</w:t>
            </w:r>
          </w:p>
        </w:tc>
      </w:tr>
      <w:tr w:rsidR="007A5E3F" w:rsidRPr="00A27A48" w14:paraId="4343D6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55A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4957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C0FA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85F4A1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AA97D97" w14:textId="77777777" w:rsidR="0066462C" w:rsidRPr="00A27A48" w:rsidRDefault="0066462C" w:rsidP="00460236">
            <w:pPr>
              <w:rPr>
                <w:rFonts w:ascii="標楷體" w:eastAsia="標楷體" w:hAnsi="標楷體"/>
              </w:rPr>
            </w:pPr>
          </w:p>
        </w:tc>
      </w:tr>
      <w:tr w:rsidR="007A5E3F" w:rsidRPr="00A27A48" w14:paraId="1664AA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8ECB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2EC4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63B3A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594B6E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6FF2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CustId</w:t>
            </w:r>
          </w:p>
          <w:p w14:paraId="61D7299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60D97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54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D80F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CD6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E35CD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075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pplyDate</w:t>
            </w:r>
          </w:p>
          <w:p w14:paraId="626489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A48F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7E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85497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43BAD9" w14:textId="77777777" w:rsidR="0066462C" w:rsidRPr="00A27A48" w:rsidRDefault="0066462C" w:rsidP="00460236">
            <w:pPr>
              <w:rPr>
                <w:rFonts w:ascii="標楷體" w:eastAsia="標楷體" w:hAnsi="標楷體"/>
              </w:rPr>
            </w:pPr>
            <w:r w:rsidRPr="00A27A48">
              <w:rPr>
                <w:rFonts w:ascii="標楷體" w:eastAsia="標楷體" w:hAnsi="標楷體" w:hint="eastAsia"/>
              </w:rPr>
              <w:t>生效日期</w:t>
            </w:r>
          </w:p>
        </w:tc>
        <w:tc>
          <w:tcPr>
            <w:tcW w:w="3336" w:type="dxa"/>
            <w:tcBorders>
              <w:top w:val="single" w:sz="4" w:space="0" w:color="auto"/>
              <w:left w:val="single" w:sz="4" w:space="0" w:color="auto"/>
              <w:bottom w:val="single" w:sz="4" w:space="0" w:color="auto"/>
              <w:right w:val="single" w:sz="4" w:space="0" w:color="auto"/>
            </w:tcBorders>
          </w:tcPr>
          <w:p w14:paraId="5163F2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4885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StartDate</w:t>
            </w:r>
          </w:p>
          <w:p w14:paraId="3342F1F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85157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903A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72B40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63C841" w14:textId="77777777" w:rsidR="0066462C" w:rsidRPr="00A27A48" w:rsidRDefault="0066462C" w:rsidP="00460236">
            <w:pPr>
              <w:rPr>
                <w:rFonts w:ascii="標楷體" w:eastAsia="標楷體" w:hAnsi="標楷體"/>
              </w:rPr>
            </w:pPr>
            <w:r w:rsidRPr="00A27A48">
              <w:rPr>
                <w:rFonts w:ascii="標楷體" w:eastAsia="標楷體" w:hAnsi="標楷體" w:hint="eastAsia"/>
              </w:rPr>
              <w:t>本分配表首繳日</w:t>
            </w:r>
          </w:p>
        </w:tc>
        <w:tc>
          <w:tcPr>
            <w:tcW w:w="3336" w:type="dxa"/>
            <w:tcBorders>
              <w:top w:val="single" w:sz="4" w:space="0" w:color="auto"/>
              <w:left w:val="single" w:sz="4" w:space="0" w:color="auto"/>
              <w:bottom w:val="single" w:sz="4" w:space="0" w:color="auto"/>
              <w:right w:val="single" w:sz="4" w:space="0" w:color="auto"/>
            </w:tcBorders>
          </w:tcPr>
          <w:p w14:paraId="7C0656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326E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PayDate</w:t>
            </w:r>
          </w:p>
          <w:p w14:paraId="1BD869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BF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5B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C370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7A58E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21B0C0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C7664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BankId</w:t>
            </w:r>
          </w:p>
        </w:tc>
      </w:tr>
      <w:tr w:rsidR="007A5E3F" w:rsidRPr="00A27A48" w14:paraId="786ADC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1B9F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EB3A1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C3A46E9"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2BF28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3E2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llotAmt</w:t>
            </w:r>
          </w:p>
          <w:p w14:paraId="1AC7A7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E52FB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88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698B0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4AC300E9"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3606C8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369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OwnPercentage</w:t>
            </w:r>
          </w:p>
          <w:p w14:paraId="71EC38FB" w14:textId="08864486"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5E6A5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90F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F77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A70FFC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0FB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9EEC94" w14:textId="77777777" w:rsidR="0066462C" w:rsidRPr="00A27A48" w:rsidRDefault="0066462C" w:rsidP="00460236">
            <w:pPr>
              <w:rPr>
                <w:rFonts w:ascii="標楷體" w:eastAsia="標楷體" w:hAnsi="標楷體"/>
              </w:rPr>
            </w:pPr>
          </w:p>
        </w:tc>
      </w:tr>
      <w:tr w:rsidR="007A5E3F" w:rsidRPr="00A27A48" w14:paraId="5926DAD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789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4888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78D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F133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0538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09A1B8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31DCCDA" w14:textId="77777777" w:rsidR="0066462C" w:rsidRPr="00A27A48" w:rsidRDefault="0066462C" w:rsidP="00460236">
            <w:pPr>
              <w:rPr>
                <w:rFonts w:ascii="標楷體" w:eastAsia="標楷體" w:hAnsi="標楷體"/>
                <w:lang w:eastAsia="zh-HK"/>
              </w:rPr>
            </w:pPr>
          </w:p>
        </w:tc>
      </w:tr>
      <w:tr w:rsidR="0066462C" w:rsidRPr="00A27A48" w14:paraId="7E2CCB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A4F2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8F7A2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F31CE5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4C69A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17981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E3339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7796DC2" w14:textId="77777777" w:rsidR="0066462C" w:rsidRPr="00A27A48" w:rsidRDefault="0066462C" w:rsidP="0066462C">
      <w:pPr>
        <w:widowControl/>
        <w:rPr>
          <w:rFonts w:ascii="標楷體" w:eastAsia="標楷體" w:hAnsi="標楷體"/>
          <w:lang w:val="x-none"/>
        </w:rPr>
      </w:pPr>
    </w:p>
    <w:p w14:paraId="42DE280E" w14:textId="3931EE22"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54E9E76" w14:textId="77777777" w:rsidR="0066462C" w:rsidRPr="00A27A48" w:rsidRDefault="0066462C" w:rsidP="00963923">
      <w:pPr>
        <w:pStyle w:val="3"/>
        <w:numPr>
          <w:ilvl w:val="2"/>
          <w:numId w:val="9"/>
        </w:numPr>
        <w:rPr>
          <w:rFonts w:ascii="標楷體" w:hAnsi="標楷體"/>
        </w:rPr>
      </w:pPr>
      <w:bookmarkStart w:id="250" w:name="_Toc90482871"/>
      <w:bookmarkStart w:id="251" w:name="_Toc133581846"/>
      <w:r w:rsidRPr="00A27A48">
        <w:rPr>
          <w:rFonts w:ascii="標楷體" w:hAnsi="標楷體" w:hint="eastAsia"/>
        </w:rPr>
        <w:lastRenderedPageBreak/>
        <w:t>L84</w:t>
      </w:r>
      <w:r w:rsidRPr="00A27A48">
        <w:rPr>
          <w:rFonts w:ascii="標楷體" w:hAnsi="標楷體"/>
        </w:rPr>
        <w:t xml:space="preserve">37 </w:t>
      </w:r>
      <w:r w:rsidRPr="00A27A48">
        <w:rPr>
          <w:rFonts w:ascii="標楷體" w:hAnsi="標楷體" w:hint="eastAsia"/>
        </w:rPr>
        <w:t>JCIC檔案匯出作業(573)</w:t>
      </w:r>
      <w:bookmarkEnd w:id="250"/>
      <w:bookmarkEnd w:id="251"/>
    </w:p>
    <w:p w14:paraId="442208A2" w14:textId="77777777" w:rsidR="0066462C" w:rsidRPr="00A27A48" w:rsidRDefault="0066462C"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DA7B34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B1FA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EEAB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F2B1D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9619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4F4C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0177A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1254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404A2CC" w14:textId="118B7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60A774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債務人繳款資料</w:t>
            </w:r>
            <w:r w:rsidRPr="00A27A48">
              <w:rPr>
                <w:rFonts w:ascii="標楷體" w:eastAsia="標楷體" w:hAnsi="標楷體" w:hint="eastAsia"/>
              </w:rPr>
              <w:t>(JcicZ573)]</w:t>
            </w:r>
          </w:p>
          <w:p w14:paraId="7A8F21F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7C111E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CAB05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DBE3DB" w14:textId="77777777" w:rsidR="0066462C" w:rsidRPr="00A27A48" w:rsidRDefault="0066462C" w:rsidP="00460236">
            <w:pPr>
              <w:rPr>
                <w:rFonts w:ascii="標楷體" w:eastAsia="標楷體" w:hAnsi="標楷體"/>
                <w:lang w:eastAsia="x-none"/>
              </w:rPr>
            </w:pPr>
          </w:p>
        </w:tc>
      </w:tr>
      <w:tr w:rsidR="0066462C" w:rsidRPr="00A27A48" w14:paraId="7C4FAAF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D911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674DD03" w14:textId="77777777" w:rsidR="0066462C" w:rsidRPr="00A27A48" w:rsidRDefault="0066462C" w:rsidP="00460236">
            <w:pPr>
              <w:rPr>
                <w:rFonts w:ascii="標楷體" w:eastAsia="標楷體" w:hAnsi="標楷體"/>
                <w:lang w:eastAsia="x-none"/>
              </w:rPr>
            </w:pPr>
          </w:p>
        </w:tc>
      </w:tr>
      <w:tr w:rsidR="0066462C" w:rsidRPr="00A27A48" w14:paraId="4ACE02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5F58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FDE36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677CF4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3348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6744B41" w14:textId="77777777" w:rsidR="0066462C" w:rsidRPr="00A27A48" w:rsidRDefault="0066462C" w:rsidP="00460236">
            <w:pPr>
              <w:rPr>
                <w:rFonts w:ascii="標楷體" w:eastAsia="標楷體" w:hAnsi="標楷體"/>
                <w:lang w:eastAsia="x-none"/>
              </w:rPr>
            </w:pPr>
          </w:p>
        </w:tc>
      </w:tr>
      <w:tr w:rsidR="0066462C" w:rsidRPr="00A27A48" w14:paraId="2B0CF86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56FE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D63DC72" w14:textId="77777777" w:rsidR="0066462C" w:rsidRPr="00A27A48" w:rsidRDefault="0066462C" w:rsidP="00460236">
            <w:pPr>
              <w:rPr>
                <w:rFonts w:ascii="標楷體" w:eastAsia="標楷體" w:hAnsi="標楷體"/>
                <w:lang w:eastAsia="x-none"/>
              </w:rPr>
            </w:pPr>
          </w:p>
        </w:tc>
      </w:tr>
    </w:tbl>
    <w:p w14:paraId="2BA24BFB" w14:textId="77777777" w:rsidR="0066462C" w:rsidRPr="00A27A48" w:rsidRDefault="0066462C" w:rsidP="006D6F84">
      <w:pPr>
        <w:pStyle w:val="a"/>
        <w:numPr>
          <w:ilvl w:val="0"/>
          <w:numId w:val="0"/>
        </w:numPr>
        <w:ind w:left="1220"/>
      </w:pPr>
    </w:p>
    <w:p w14:paraId="0C499761" w14:textId="6BA835DB" w:rsidR="0066462C"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863DA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412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11B8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D85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62A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1F8FB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E1AF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3</w:t>
            </w:r>
          </w:p>
        </w:tc>
        <w:tc>
          <w:tcPr>
            <w:tcW w:w="4777" w:type="dxa"/>
            <w:tcBorders>
              <w:top w:val="single" w:sz="4" w:space="0" w:color="auto"/>
              <w:left w:val="single" w:sz="4" w:space="0" w:color="auto"/>
              <w:bottom w:val="single" w:sz="4" w:space="0" w:color="auto"/>
              <w:right w:val="single" w:sz="4" w:space="0" w:color="auto"/>
            </w:tcBorders>
            <w:hideMark/>
          </w:tcPr>
          <w:p w14:paraId="281CB0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債務人繳款資料</w:t>
            </w:r>
            <w:r w:rsidRPr="00A27A48">
              <w:rPr>
                <w:rFonts w:ascii="標楷體" w:eastAsia="標楷體" w:hAnsi="標楷體" w:hint="eastAsia"/>
              </w:rPr>
              <w:t>主檔</w:t>
            </w:r>
          </w:p>
        </w:tc>
      </w:tr>
      <w:tr w:rsidR="007A5E3F" w:rsidRPr="00A27A48" w14:paraId="706C3F8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4CAF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973DBD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C51966" w14:textId="77777777" w:rsidR="0066462C" w:rsidRPr="00A27A48" w:rsidRDefault="0066462C" w:rsidP="00460236">
            <w:pPr>
              <w:rPr>
                <w:rFonts w:ascii="標楷體" w:eastAsia="標楷體" w:hAnsi="標楷體"/>
              </w:rPr>
            </w:pPr>
            <w:r w:rsidRPr="00A27A48">
              <w:rPr>
                <w:rFonts w:ascii="標楷體" w:eastAsia="標楷體" w:hAnsi="標楷體" w:hint="eastAsia"/>
              </w:rPr>
              <w:t>更生債務人繳款資料歷程檔</w:t>
            </w:r>
          </w:p>
        </w:tc>
      </w:tr>
      <w:tr w:rsidR="0066462C" w:rsidRPr="00A27A48" w14:paraId="7E60E3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3CE50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CF9B18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21C2F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5FC8877" w14:textId="77777777" w:rsidR="0066462C" w:rsidRPr="00A27A48" w:rsidRDefault="0066462C" w:rsidP="0066462C">
      <w:pPr>
        <w:rPr>
          <w:rFonts w:ascii="標楷體" w:eastAsia="標楷體" w:hAnsi="標楷體"/>
          <w:lang w:eastAsia="x-none"/>
        </w:rPr>
      </w:pPr>
    </w:p>
    <w:p w14:paraId="240C1D5E"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FCF545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4B001F8" wp14:editId="3F485120">
            <wp:extent cx="6479540" cy="1600835"/>
            <wp:effectExtent l="0" t="0" r="0" b="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6479540" cy="160083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E3B2D2" w14:textId="77777777" w:rsidR="0066462C" w:rsidRPr="00A27A48" w:rsidRDefault="0066462C" w:rsidP="0066462C">
      <w:pPr>
        <w:rPr>
          <w:rFonts w:ascii="標楷體" w:eastAsia="標楷體" w:hAnsi="標楷體"/>
          <w:lang w:eastAsia="x-none"/>
        </w:rPr>
      </w:pPr>
    </w:p>
    <w:p w14:paraId="6D50100E" w14:textId="77777777" w:rsidR="0066462C" w:rsidRPr="00A27A48" w:rsidRDefault="0066462C"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1CD234C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84E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8EE6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354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BDEC6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74020A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3220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817B8A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113F36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56D964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w:t>
            </w:r>
            <w:r w:rsidRPr="00A27A48">
              <w:rPr>
                <w:rFonts w:ascii="標楷體" w:eastAsia="標楷體" w:hAnsi="標楷體"/>
              </w:rPr>
              <w:t>cicZ573)</w:t>
            </w:r>
            <w:r w:rsidRPr="00A27A48">
              <w:rPr>
                <w:rFonts w:ascii="標楷體" w:eastAsia="標楷體" w:hAnsi="標楷體" w:hint="eastAsia"/>
              </w:rPr>
              <w:t>]對應資料庫檔案之[輸出Jcic文字檔日期(OutJcictxtDate)]，若無空白之資料</w:t>
            </w:r>
            <w:r w:rsidRPr="00A27A48">
              <w:rPr>
                <w:rFonts w:ascii="標楷體" w:eastAsia="標楷體" w:hAnsi="標楷體" w:hint="eastAsia"/>
              </w:rPr>
              <w:lastRenderedPageBreak/>
              <w:t>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829FB4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D9AA1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cicZ57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043AD1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F54F01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88BE2A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981CB0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3576AAC"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BA3FDC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債務人繳款資料主檔(J</w:t>
            </w:r>
            <w:r w:rsidRPr="00A27A48">
              <w:rPr>
                <w:rFonts w:ascii="標楷體" w:eastAsia="標楷體" w:hAnsi="標楷體"/>
              </w:rPr>
              <w:t>cicZ573</w:t>
            </w:r>
            <w:r w:rsidRPr="00A27A48">
              <w:rPr>
                <w:rFonts w:ascii="標楷體" w:eastAsia="標楷體" w:hAnsi="標楷體" w:hint="eastAsia"/>
              </w:rPr>
              <w:t>)]的全部資料之[輸出Jcic文字檔日期(OutJcictxtDate)]欄位，並將該欄位等於[報送日期]者，修改為0</w:t>
            </w:r>
          </w:p>
          <w:p w14:paraId="7D4ADAE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79AE5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022DC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6C0D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58F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902D381" w14:textId="77777777" w:rsidR="0066462C" w:rsidRPr="00A27A48" w:rsidRDefault="0066462C" w:rsidP="0066462C">
      <w:pPr>
        <w:rPr>
          <w:rFonts w:ascii="標楷體" w:eastAsia="標楷體" w:hAnsi="標楷體"/>
        </w:rPr>
      </w:pPr>
    </w:p>
    <w:p w14:paraId="3C78D7BA" w14:textId="77777777" w:rsidR="0066462C" w:rsidRPr="00A27A48" w:rsidRDefault="0066462C"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BD836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F8C8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366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E67D9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6D00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6B4598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67676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F7AC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9B8D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941A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C6740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5E25B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DA54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D807EA" w14:textId="77777777" w:rsidR="0066462C" w:rsidRPr="00A27A48" w:rsidRDefault="0066462C" w:rsidP="00460236">
            <w:pPr>
              <w:widowControl/>
              <w:rPr>
                <w:rFonts w:ascii="標楷體" w:eastAsia="標楷體" w:hAnsi="標楷體"/>
                <w:lang w:eastAsia="x-none"/>
              </w:rPr>
            </w:pPr>
          </w:p>
        </w:tc>
      </w:tr>
      <w:tr w:rsidR="007A5E3F" w:rsidRPr="00A27A48" w14:paraId="02F14F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B486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A74EE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2F1A4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37B24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2BE0A2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F98873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9896E0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84DE86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FDA12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BFF23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0E056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143D6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7566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8E087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8AC104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BF8EB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76E7AF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46F3E4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AB5E63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F4DA87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697CF3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8642E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3C27F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7AD9F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ABBD6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3131F2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9F39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A7EA86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0FF0D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6B77D3F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8F41EC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4EB1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E0723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EB55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94860A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8B1FC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F1E8C4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1F97E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0C6DAB" w14:textId="77777777" w:rsidR="0066462C" w:rsidRPr="00A27A48" w:rsidRDefault="0066462C" w:rsidP="006D6F84">
      <w:pPr>
        <w:pStyle w:val="a"/>
        <w:numPr>
          <w:ilvl w:val="0"/>
          <w:numId w:val="0"/>
        </w:numPr>
        <w:ind w:left="2127"/>
      </w:pPr>
    </w:p>
    <w:p w14:paraId="4AD83487" w14:textId="77777777" w:rsidR="0066462C" w:rsidRPr="00A27A48" w:rsidRDefault="0066462C" w:rsidP="006D6F84">
      <w:pPr>
        <w:pStyle w:val="a"/>
      </w:pPr>
      <w:r w:rsidRPr="00A27A48">
        <w:rPr>
          <w:rFonts w:hint="eastAsia"/>
        </w:rPr>
        <w:t>輸出畫面</w:t>
      </w:r>
      <w:r w:rsidRPr="00A27A48">
        <w:t>:</w:t>
      </w:r>
    </w:p>
    <w:p w14:paraId="6363FF2D" w14:textId="4BE2C282"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554CE35F" wp14:editId="27060F1A">
            <wp:extent cx="6479540" cy="1038860"/>
            <wp:effectExtent l="0" t="0" r="0" b="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6479540" cy="1038860"/>
                    </a:xfrm>
                    <a:prstGeom prst="rect">
                      <a:avLst/>
                    </a:prstGeom>
                  </pic:spPr>
                </pic:pic>
              </a:graphicData>
            </a:graphic>
          </wp:inline>
        </w:drawing>
      </w:r>
    </w:p>
    <w:p w14:paraId="0E413CEA" w14:textId="77777777" w:rsidR="0066462C" w:rsidRPr="00A27A48" w:rsidRDefault="0066462C" w:rsidP="0066462C">
      <w:pPr>
        <w:ind w:left="1418"/>
        <w:rPr>
          <w:rFonts w:ascii="標楷體" w:eastAsia="標楷體" w:hAnsi="標楷體"/>
          <w:lang w:val="x-none"/>
        </w:rPr>
      </w:pPr>
    </w:p>
    <w:p w14:paraId="77CA8F22" w14:textId="77777777" w:rsidR="0066462C" w:rsidRPr="00A27A48" w:rsidRDefault="0066462C" w:rsidP="006D6F84">
      <w:pPr>
        <w:pStyle w:val="a"/>
      </w:pPr>
      <w:r w:rsidRPr="00A27A48">
        <w:rPr>
          <w:rFonts w:hint="eastAsia"/>
          <w:lang w:eastAsia="zh-HK"/>
        </w:rPr>
        <w:t>下載操作</w:t>
      </w:r>
      <w:r w:rsidRPr="00A27A48">
        <w:t>1/LC009</w:t>
      </w:r>
    </w:p>
    <w:p w14:paraId="30E1F90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45CFDC8" wp14:editId="0E80D499">
            <wp:extent cx="6479540" cy="2345690"/>
            <wp:effectExtent l="0" t="0" r="0"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2345690"/>
                    </a:xfrm>
                    <a:prstGeom prst="rect">
                      <a:avLst/>
                    </a:prstGeom>
                  </pic:spPr>
                </pic:pic>
              </a:graphicData>
            </a:graphic>
          </wp:inline>
        </w:drawing>
      </w:r>
      <w:r w:rsidRPr="00A27A48">
        <w:rPr>
          <w:rFonts w:ascii="標楷體" w:eastAsia="標楷體" w:hAnsi="標楷體"/>
          <w:noProof/>
        </w:rPr>
        <w:t xml:space="preserve">                        </w:t>
      </w:r>
    </w:p>
    <w:p w14:paraId="681C183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8D94A6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3</w:t>
      </w:r>
    </w:p>
    <w:p w14:paraId="6307034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16137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CF66194" w14:textId="0F14AA5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3</w:t>
      </w:r>
      <w:r w:rsidRPr="00A27A48">
        <w:rPr>
          <w:rFonts w:ascii="標楷體" w:eastAsia="標楷體" w:hAnsi="標楷體"/>
        </w:rPr>
        <w:t>)</w:t>
      </w:r>
      <w:r w:rsidRPr="00A27A48">
        <w:rPr>
          <w:rFonts w:ascii="標楷體" w:eastAsia="標楷體" w:hAnsi="標楷體" w:hint="eastAsia"/>
        </w:rPr>
        <w:t>]</w:t>
      </w:r>
    </w:p>
    <w:p w14:paraId="030A22F7" w14:textId="77777777" w:rsidR="0066462C" w:rsidRPr="00A27A48" w:rsidRDefault="0066462C" w:rsidP="0066462C">
      <w:pPr>
        <w:ind w:left="1418"/>
        <w:rPr>
          <w:rFonts w:ascii="標楷體" w:eastAsia="標楷體" w:hAnsi="標楷體"/>
        </w:rPr>
      </w:pPr>
    </w:p>
    <w:p w14:paraId="36EC1A0C" w14:textId="77777777" w:rsidR="0066462C" w:rsidRPr="00A27A48" w:rsidRDefault="0066462C"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3(更生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01E08D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020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216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969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AEF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3AB4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C881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4533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BA89F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5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66B03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26DCD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96D932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3-V01-」</w:t>
            </w:r>
          </w:p>
        </w:tc>
        <w:tc>
          <w:tcPr>
            <w:tcW w:w="4324" w:type="dxa"/>
            <w:tcBorders>
              <w:top w:val="single" w:sz="4" w:space="0" w:color="auto"/>
              <w:left w:val="single" w:sz="4" w:space="0" w:color="auto"/>
              <w:bottom w:val="single" w:sz="4" w:space="0" w:color="auto"/>
              <w:right w:val="single" w:sz="4" w:space="0" w:color="auto"/>
            </w:tcBorders>
          </w:tcPr>
          <w:p w14:paraId="6BB220FE" w14:textId="77777777" w:rsidR="0066462C" w:rsidRPr="00A27A48" w:rsidRDefault="0066462C" w:rsidP="00460236">
            <w:pPr>
              <w:rPr>
                <w:rFonts w:ascii="標楷體" w:eastAsia="標楷體" w:hAnsi="標楷體"/>
                <w:lang w:eastAsia="zh-HK"/>
              </w:rPr>
            </w:pPr>
          </w:p>
        </w:tc>
      </w:tr>
      <w:tr w:rsidR="007A5E3F" w:rsidRPr="00A27A48" w14:paraId="378A0B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FA87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274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3AE0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FB43F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0EF4DD7" w14:textId="77777777" w:rsidR="0066462C" w:rsidRPr="00A27A48" w:rsidRDefault="0066462C" w:rsidP="00460236">
            <w:pPr>
              <w:rPr>
                <w:rFonts w:ascii="標楷體" w:eastAsia="標楷體" w:hAnsi="標楷體"/>
                <w:lang w:eastAsia="zh-HK"/>
              </w:rPr>
            </w:pPr>
          </w:p>
        </w:tc>
      </w:tr>
      <w:tr w:rsidR="007A5E3F" w:rsidRPr="00A27A48" w14:paraId="2192BB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E9B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20D1E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C4503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EB557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DFE64B" w14:textId="77777777" w:rsidR="0066462C" w:rsidRPr="00A27A48" w:rsidRDefault="0066462C" w:rsidP="00460236">
            <w:pPr>
              <w:rPr>
                <w:rFonts w:ascii="標楷體" w:eastAsia="標楷體" w:hAnsi="標楷體"/>
                <w:lang w:eastAsia="zh-HK"/>
              </w:rPr>
            </w:pPr>
          </w:p>
        </w:tc>
      </w:tr>
      <w:tr w:rsidR="007A5E3F" w:rsidRPr="00A27A48" w14:paraId="533160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12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4210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1C9C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3F046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BFC8F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F8C94A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F3083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F050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3DAB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0EB5D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7194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06C8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784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D705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21A7D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DDF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072B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AEDA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F6870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EA7454E" w14:textId="77777777" w:rsidR="0066462C" w:rsidRPr="00A27A48" w:rsidRDefault="0066462C" w:rsidP="00460236">
            <w:pPr>
              <w:rPr>
                <w:rFonts w:ascii="標楷體" w:eastAsia="標楷體" w:hAnsi="標楷體"/>
                <w:lang w:eastAsia="zh-HK"/>
              </w:rPr>
            </w:pPr>
          </w:p>
        </w:tc>
      </w:tr>
      <w:tr w:rsidR="00963923" w:rsidRPr="00A27A48" w14:paraId="79B982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4AB25D"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5A9659D"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AC0AFA"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92E1BF2" w14:textId="10BB582F"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58F2E7F5" w14:textId="7E32B486"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2922C4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BF7468"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19678"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4564784"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D028F8F" w14:textId="2F31CF9C"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64A3D69" w14:textId="1AA0A59D"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137B28A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DA51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87DFB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6D305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E1091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9F2B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852DA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D8802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5CC3E27" w14:textId="77777777" w:rsidR="0066462C" w:rsidRPr="00A27A48" w:rsidRDefault="0066462C" w:rsidP="00460236">
            <w:pPr>
              <w:rPr>
                <w:rFonts w:ascii="標楷體" w:eastAsia="標楷體" w:hAnsi="標楷體"/>
              </w:rPr>
            </w:pPr>
            <w:r w:rsidRPr="00A27A48">
              <w:rPr>
                <w:rFonts w:ascii="標楷體" w:eastAsia="標楷體" w:hAnsi="標楷體" w:hint="eastAsia"/>
              </w:rPr>
              <w:t>573</w:t>
            </w:r>
          </w:p>
        </w:tc>
        <w:tc>
          <w:tcPr>
            <w:tcW w:w="4324" w:type="dxa"/>
            <w:tcBorders>
              <w:top w:val="single" w:sz="4" w:space="0" w:color="auto"/>
              <w:left w:val="single" w:sz="4" w:space="0" w:color="auto"/>
              <w:bottom w:val="single" w:sz="4" w:space="0" w:color="auto"/>
              <w:right w:val="single" w:sz="4" w:space="0" w:color="auto"/>
            </w:tcBorders>
          </w:tcPr>
          <w:p w14:paraId="5779286C" w14:textId="77777777" w:rsidR="0066462C" w:rsidRPr="00A27A48" w:rsidRDefault="0066462C" w:rsidP="00460236">
            <w:pPr>
              <w:rPr>
                <w:rFonts w:ascii="標楷體" w:eastAsia="標楷體" w:hAnsi="標楷體"/>
              </w:rPr>
            </w:pPr>
          </w:p>
        </w:tc>
      </w:tr>
      <w:tr w:rsidR="007A5E3F" w:rsidRPr="00A27A48" w14:paraId="456DE3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A2F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F1B9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E64D9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DFBEA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590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3.TranKey</w:t>
            </w:r>
          </w:p>
        </w:tc>
      </w:tr>
      <w:tr w:rsidR="007A5E3F" w:rsidRPr="00A27A48" w14:paraId="2CDE8E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FF7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68FBA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2FCD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905DFA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61B80C" w14:textId="77777777" w:rsidR="0066462C" w:rsidRPr="00A27A48" w:rsidRDefault="0066462C" w:rsidP="00460236">
            <w:pPr>
              <w:rPr>
                <w:rFonts w:ascii="標楷體" w:eastAsia="標楷體" w:hAnsi="標楷體"/>
              </w:rPr>
            </w:pPr>
          </w:p>
        </w:tc>
      </w:tr>
      <w:tr w:rsidR="007A5E3F" w:rsidRPr="00A27A48" w14:paraId="5849E6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1D3F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A1487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A06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4BB76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C286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CustId</w:t>
            </w:r>
          </w:p>
          <w:p w14:paraId="3FA92DA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B4A6F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A57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9859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EB1FF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0D953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B0DE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ApplyDate</w:t>
            </w:r>
          </w:p>
          <w:p w14:paraId="69548A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E190C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A3B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5AE9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C6FC3D"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1EC789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F4B4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Date</w:t>
            </w:r>
          </w:p>
          <w:p w14:paraId="31BB6B8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1AB11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FCEC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0925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F5E131" w14:textId="77777777" w:rsidR="0066462C" w:rsidRPr="00A27A48" w:rsidRDefault="0066462C" w:rsidP="00460236">
            <w:pPr>
              <w:rPr>
                <w:rFonts w:ascii="標楷體" w:eastAsia="標楷體" w:hAnsi="標楷體"/>
              </w:rPr>
            </w:pPr>
            <w:r w:rsidRPr="00A27A48">
              <w:rPr>
                <w:rFonts w:ascii="標楷體" w:eastAsia="標楷體" w:hAnsi="標楷體" w:hint="eastAsia"/>
              </w:rPr>
              <w:t>本日繳款金額</w:t>
            </w:r>
          </w:p>
        </w:tc>
        <w:tc>
          <w:tcPr>
            <w:tcW w:w="3336" w:type="dxa"/>
            <w:tcBorders>
              <w:top w:val="single" w:sz="4" w:space="0" w:color="auto"/>
              <w:left w:val="single" w:sz="4" w:space="0" w:color="auto"/>
              <w:bottom w:val="single" w:sz="4" w:space="0" w:color="auto"/>
              <w:right w:val="single" w:sz="4" w:space="0" w:color="auto"/>
            </w:tcBorders>
          </w:tcPr>
          <w:p w14:paraId="1FCCDB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177B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Amt</w:t>
            </w:r>
          </w:p>
          <w:p w14:paraId="4CF6C3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50B3A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31D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0237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B826F56" w14:textId="77777777" w:rsidR="0066462C" w:rsidRPr="00A27A48" w:rsidRDefault="0066462C" w:rsidP="00460236">
            <w:pPr>
              <w:rPr>
                <w:rFonts w:ascii="標楷體" w:eastAsia="標楷體" w:hAnsi="標楷體"/>
              </w:rPr>
            </w:pPr>
            <w:r w:rsidRPr="00A27A48">
              <w:rPr>
                <w:rFonts w:ascii="標楷體" w:eastAsia="標楷體" w:hAnsi="標楷體" w:hint="eastAsia"/>
              </w:rPr>
              <w:t>累計繳款金額</w:t>
            </w:r>
          </w:p>
        </w:tc>
        <w:tc>
          <w:tcPr>
            <w:tcW w:w="3336" w:type="dxa"/>
            <w:tcBorders>
              <w:top w:val="single" w:sz="4" w:space="0" w:color="auto"/>
              <w:left w:val="single" w:sz="4" w:space="0" w:color="auto"/>
              <w:bottom w:val="single" w:sz="4" w:space="0" w:color="auto"/>
              <w:right w:val="single" w:sz="4" w:space="0" w:color="auto"/>
            </w:tcBorders>
          </w:tcPr>
          <w:p w14:paraId="65F624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90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TotalPayAmt</w:t>
            </w:r>
          </w:p>
          <w:p w14:paraId="568EF2F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7062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D231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CB292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1</w:t>
            </w:r>
          </w:p>
        </w:tc>
        <w:tc>
          <w:tcPr>
            <w:tcW w:w="1514" w:type="dxa"/>
            <w:tcBorders>
              <w:top w:val="single" w:sz="4" w:space="0" w:color="auto"/>
              <w:left w:val="single" w:sz="4" w:space="0" w:color="auto"/>
              <w:bottom w:val="single" w:sz="4" w:space="0" w:color="auto"/>
              <w:right w:val="single" w:sz="4" w:space="0" w:color="auto"/>
            </w:tcBorders>
            <w:hideMark/>
          </w:tcPr>
          <w:p w14:paraId="79A293D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EAE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471152" w14:textId="77777777" w:rsidR="0066462C" w:rsidRPr="00A27A48" w:rsidRDefault="0066462C" w:rsidP="00460236">
            <w:pPr>
              <w:rPr>
                <w:rFonts w:ascii="標楷體" w:eastAsia="標楷體" w:hAnsi="標楷體"/>
              </w:rPr>
            </w:pPr>
          </w:p>
        </w:tc>
      </w:tr>
      <w:tr w:rsidR="007A5E3F" w:rsidRPr="00A27A48" w14:paraId="3139D1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E89A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BE5CF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336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9256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9EC7F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0DCAD8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CFAC860" w14:textId="77777777" w:rsidR="0066462C" w:rsidRPr="00A27A48" w:rsidRDefault="0066462C" w:rsidP="00460236">
            <w:pPr>
              <w:rPr>
                <w:rFonts w:ascii="標楷體" w:eastAsia="標楷體" w:hAnsi="標楷體"/>
                <w:lang w:eastAsia="zh-HK"/>
              </w:rPr>
            </w:pPr>
          </w:p>
        </w:tc>
      </w:tr>
      <w:tr w:rsidR="0066462C" w:rsidRPr="00A27A48" w14:paraId="0411DC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C56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6F0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6D82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823AC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95F5E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307FA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3C55867B" w14:textId="77777777" w:rsidR="0066462C" w:rsidRPr="00A27A48" w:rsidRDefault="0066462C" w:rsidP="0066462C">
      <w:pPr>
        <w:widowControl/>
        <w:rPr>
          <w:rFonts w:ascii="標楷體" w:eastAsia="標楷體" w:hAnsi="標楷體"/>
          <w:lang w:val="x-none"/>
        </w:rPr>
      </w:pPr>
    </w:p>
    <w:p w14:paraId="3814E55D" w14:textId="77777777" w:rsidR="0066462C" w:rsidRPr="00A27A48" w:rsidRDefault="0066462C" w:rsidP="0066462C">
      <w:pPr>
        <w:widowControl/>
        <w:rPr>
          <w:rFonts w:ascii="標楷體" w:eastAsia="標楷體" w:hAnsi="標楷體"/>
          <w:lang w:val="x-none"/>
        </w:rPr>
      </w:pPr>
    </w:p>
    <w:p w14:paraId="4B897022" w14:textId="061D03D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75D2CD1" w14:textId="77777777" w:rsidR="00137529" w:rsidRPr="00A27A48" w:rsidRDefault="00137529" w:rsidP="00963923">
      <w:pPr>
        <w:pStyle w:val="3"/>
        <w:numPr>
          <w:ilvl w:val="2"/>
          <w:numId w:val="9"/>
        </w:numPr>
        <w:rPr>
          <w:rFonts w:ascii="標楷體" w:hAnsi="標楷體"/>
        </w:rPr>
      </w:pPr>
      <w:bookmarkStart w:id="252" w:name="_Toc90482872"/>
      <w:bookmarkStart w:id="253" w:name="_Toc133581847"/>
      <w:r w:rsidRPr="00A27A48">
        <w:rPr>
          <w:rFonts w:ascii="標楷體" w:hAnsi="標楷體" w:hint="eastAsia"/>
        </w:rPr>
        <w:lastRenderedPageBreak/>
        <w:t>L84</w:t>
      </w:r>
      <w:r w:rsidRPr="00A27A48">
        <w:rPr>
          <w:rFonts w:ascii="標楷體" w:hAnsi="標楷體"/>
        </w:rPr>
        <w:t xml:space="preserve">38 </w:t>
      </w:r>
      <w:r w:rsidRPr="00A27A48">
        <w:rPr>
          <w:rFonts w:ascii="標楷體" w:hAnsi="標楷體" w:hint="eastAsia"/>
        </w:rPr>
        <w:t>JCIC檔案匯出作業(574)</w:t>
      </w:r>
      <w:bookmarkEnd w:id="252"/>
      <w:bookmarkEnd w:id="253"/>
    </w:p>
    <w:p w14:paraId="3C8D0AB1" w14:textId="77777777" w:rsidR="00137529" w:rsidRPr="00A27A48" w:rsidRDefault="00137529"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42E293C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E00E0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387FC2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134BE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4B368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5784DC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65D09F9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07D65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1863B9B" w14:textId="41DB47B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1F136EB"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JcicZ574)]</w:t>
            </w:r>
          </w:p>
          <w:p w14:paraId="7DD4BFD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3EB0D7B4"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86D00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E664AB" w14:textId="77777777" w:rsidR="00137529" w:rsidRPr="00A27A48" w:rsidRDefault="00137529" w:rsidP="00460236">
            <w:pPr>
              <w:rPr>
                <w:rFonts w:ascii="標楷體" w:eastAsia="標楷體" w:hAnsi="標楷體"/>
                <w:lang w:eastAsia="x-none"/>
              </w:rPr>
            </w:pPr>
          </w:p>
        </w:tc>
      </w:tr>
      <w:tr w:rsidR="00137529" w:rsidRPr="00A27A48" w14:paraId="270C2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4FD73B"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F00A6D0" w14:textId="77777777" w:rsidR="00137529" w:rsidRPr="00A27A48" w:rsidRDefault="00137529" w:rsidP="00460236">
            <w:pPr>
              <w:rPr>
                <w:rFonts w:ascii="標楷體" w:eastAsia="標楷體" w:hAnsi="標楷體"/>
                <w:lang w:eastAsia="x-none"/>
              </w:rPr>
            </w:pPr>
          </w:p>
        </w:tc>
      </w:tr>
      <w:tr w:rsidR="00137529" w:rsidRPr="00A27A48" w14:paraId="7BC6995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F7CC8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56D4395"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00B6155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CF5CCAB"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CB96DCC" w14:textId="77777777" w:rsidR="00137529" w:rsidRPr="00A27A48" w:rsidRDefault="00137529" w:rsidP="00460236">
            <w:pPr>
              <w:rPr>
                <w:rFonts w:ascii="標楷體" w:eastAsia="標楷體" w:hAnsi="標楷體"/>
                <w:lang w:eastAsia="x-none"/>
              </w:rPr>
            </w:pPr>
          </w:p>
        </w:tc>
      </w:tr>
      <w:tr w:rsidR="00137529" w:rsidRPr="00A27A48" w14:paraId="582AD43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5E33A0"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CEF6CBA" w14:textId="77777777" w:rsidR="00137529" w:rsidRPr="00A27A48" w:rsidRDefault="00137529" w:rsidP="00460236">
            <w:pPr>
              <w:rPr>
                <w:rFonts w:ascii="標楷體" w:eastAsia="標楷體" w:hAnsi="標楷體"/>
                <w:lang w:eastAsia="x-none"/>
              </w:rPr>
            </w:pPr>
          </w:p>
        </w:tc>
      </w:tr>
    </w:tbl>
    <w:p w14:paraId="7E1C281B" w14:textId="77777777" w:rsidR="00137529" w:rsidRPr="00A27A48" w:rsidRDefault="00137529" w:rsidP="006D6F84">
      <w:pPr>
        <w:pStyle w:val="a"/>
        <w:numPr>
          <w:ilvl w:val="0"/>
          <w:numId w:val="0"/>
        </w:numPr>
        <w:ind w:left="1220"/>
      </w:pPr>
    </w:p>
    <w:p w14:paraId="193B83C1" w14:textId="04BD85FE" w:rsidR="001375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4A76B7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3A44F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4F7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4F4F7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D0F20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5D32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0AB90D6"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w:t>
            </w:r>
          </w:p>
        </w:tc>
        <w:tc>
          <w:tcPr>
            <w:tcW w:w="4777" w:type="dxa"/>
            <w:tcBorders>
              <w:top w:val="single" w:sz="4" w:space="0" w:color="auto"/>
              <w:left w:val="single" w:sz="4" w:space="0" w:color="auto"/>
              <w:bottom w:val="single" w:sz="4" w:space="0" w:color="auto"/>
              <w:right w:val="single" w:sz="4" w:space="0" w:color="auto"/>
            </w:tcBorders>
            <w:hideMark/>
          </w:tcPr>
          <w:p w14:paraId="20E02AA6"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主檔</w:t>
            </w:r>
          </w:p>
        </w:tc>
      </w:tr>
      <w:tr w:rsidR="007A5E3F" w:rsidRPr="00A27A48" w14:paraId="62B3791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4E1DA9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8AFFAF"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7FC4F4" w14:textId="77777777" w:rsidR="00137529" w:rsidRPr="00A27A48" w:rsidRDefault="00137529" w:rsidP="00460236">
            <w:pPr>
              <w:rPr>
                <w:rFonts w:ascii="標楷體" w:eastAsia="標楷體" w:hAnsi="標楷體"/>
              </w:rPr>
            </w:pPr>
            <w:r w:rsidRPr="00A27A48">
              <w:rPr>
                <w:rFonts w:ascii="標楷體" w:eastAsia="標楷體" w:hAnsi="標楷體" w:hint="eastAsia"/>
              </w:rPr>
              <w:t>更生款項統一收付結案通知資料歷程檔</w:t>
            </w:r>
          </w:p>
        </w:tc>
      </w:tr>
      <w:tr w:rsidR="00137529" w:rsidRPr="00A27A48" w14:paraId="231860F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A3946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22616302"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D2016D3"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94D968F" w14:textId="77777777" w:rsidR="00137529" w:rsidRPr="00A27A48" w:rsidRDefault="00137529" w:rsidP="00137529">
      <w:pPr>
        <w:rPr>
          <w:rFonts w:ascii="標楷體" w:eastAsia="標楷體" w:hAnsi="標楷體"/>
          <w:lang w:eastAsia="x-none"/>
        </w:rPr>
      </w:pPr>
    </w:p>
    <w:p w14:paraId="3095E52F" w14:textId="77777777" w:rsidR="00137529" w:rsidRPr="00A27A48" w:rsidRDefault="00137529"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1861205"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786C072A" wp14:editId="635BC3CD">
            <wp:extent cx="6479540" cy="1533525"/>
            <wp:effectExtent l="0" t="0" r="0" b="9525"/>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153352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F6E0A68" w14:textId="77777777" w:rsidR="00137529" w:rsidRPr="00A27A48" w:rsidRDefault="00137529" w:rsidP="00137529">
      <w:pPr>
        <w:rPr>
          <w:rFonts w:ascii="標楷體" w:eastAsia="標楷體" w:hAnsi="標楷體"/>
          <w:lang w:eastAsia="x-none"/>
        </w:rPr>
      </w:pPr>
    </w:p>
    <w:p w14:paraId="0B92014A" w14:textId="77777777" w:rsidR="00137529" w:rsidRPr="00A27A48" w:rsidRDefault="00137529"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585AAAFF"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83A2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EAD5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14FD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C491E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95ED19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9AE58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64E9FA"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470E58D" w14:textId="77777777" w:rsidR="00137529" w:rsidRPr="00A27A48" w:rsidRDefault="00137529" w:rsidP="00460236">
            <w:pPr>
              <w:rPr>
                <w:rFonts w:ascii="標楷體" w:eastAsia="標楷體" w:hAnsi="標楷體"/>
              </w:rPr>
            </w:pPr>
            <w:r w:rsidRPr="00A27A48">
              <w:rPr>
                <w:rFonts w:ascii="標楷體" w:eastAsia="標楷體" w:hAnsi="標楷體" w:hint="eastAsia"/>
              </w:rPr>
              <w:t>1.若報送類別為[1.報送]:</w:t>
            </w:r>
          </w:p>
          <w:p w14:paraId="3A2321D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w:t>
            </w:r>
            <w:r w:rsidRPr="00A27A48">
              <w:rPr>
                <w:rFonts w:ascii="標楷體" w:eastAsia="標楷體" w:hAnsi="標楷體"/>
              </w:rPr>
              <w:t>cicZ57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70D74512" w14:textId="77777777" w:rsidR="00137529" w:rsidRPr="00A27A48" w:rsidRDefault="00137529" w:rsidP="00460236">
            <w:pPr>
              <w:rPr>
                <w:rFonts w:ascii="標楷體" w:eastAsia="標楷體" w:hAnsi="標楷體"/>
              </w:rPr>
            </w:pPr>
            <w:r w:rsidRPr="00A27A48">
              <w:rPr>
                <w:rFonts w:ascii="標楷體" w:eastAsia="標楷體" w:hAnsi="標楷體" w:hint="eastAsia"/>
              </w:rPr>
              <w:t>2.若報送類別為[2.取消報送]:</w:t>
            </w:r>
          </w:p>
          <w:p w14:paraId="0D81B44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cicZ57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3EEFC69"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562D73" w14:textId="77777777" w:rsidR="00137529" w:rsidRPr="00A27A48" w:rsidRDefault="00137529" w:rsidP="00460236">
            <w:pPr>
              <w:rPr>
                <w:rFonts w:ascii="標楷體" w:eastAsia="標楷體" w:hAnsi="標楷體"/>
              </w:rPr>
            </w:pPr>
            <w:r w:rsidRPr="00A27A48">
              <w:rPr>
                <w:rFonts w:ascii="標楷體" w:eastAsia="標楷體" w:hAnsi="標楷體" w:hint="eastAsia"/>
              </w:rPr>
              <w:t>3.若報送類別為[1.報送]:</w:t>
            </w:r>
          </w:p>
          <w:p w14:paraId="7F1A5E6E"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1A59102"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7B8B4B2" w14:textId="77777777" w:rsidR="00137529" w:rsidRPr="00A27A48" w:rsidRDefault="00137529" w:rsidP="00460236">
            <w:pPr>
              <w:rPr>
                <w:rFonts w:ascii="標楷體" w:eastAsia="標楷體" w:hAnsi="標楷體"/>
              </w:rPr>
            </w:pPr>
            <w:r w:rsidRPr="00A27A48">
              <w:rPr>
                <w:rFonts w:ascii="標楷體" w:eastAsia="標楷體" w:hAnsi="標楷體" w:hint="eastAsia"/>
              </w:rPr>
              <w:t>4.若報送類別為[2.取消報送]:</w:t>
            </w:r>
          </w:p>
          <w:p w14:paraId="43F8E8A1"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更生款項統一收付結案通知資料主檔(J</w:t>
            </w:r>
            <w:r w:rsidRPr="00A27A48">
              <w:rPr>
                <w:rFonts w:ascii="標楷體" w:eastAsia="標楷體" w:hAnsi="標楷體"/>
              </w:rPr>
              <w:t>cicZ574</w:t>
            </w:r>
            <w:r w:rsidRPr="00A27A48">
              <w:rPr>
                <w:rFonts w:ascii="標楷體" w:eastAsia="標楷體" w:hAnsi="標楷體" w:hint="eastAsia"/>
              </w:rPr>
              <w:t>)]的全部資料之[輸出Jcic文字檔日期(OutJcictxtDate)]欄位，並將該欄位等於[報送日期]者，修改為0</w:t>
            </w:r>
          </w:p>
          <w:p w14:paraId="3F014BC5"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29A8FAF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1DC30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D0A0CA"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9B541C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F45E9F0" w14:textId="77777777" w:rsidR="00137529" w:rsidRPr="00A27A48" w:rsidRDefault="00137529" w:rsidP="00137529">
      <w:pPr>
        <w:rPr>
          <w:rFonts w:ascii="標楷體" w:eastAsia="標楷體" w:hAnsi="標楷體"/>
        </w:rPr>
      </w:pPr>
    </w:p>
    <w:p w14:paraId="582C555B" w14:textId="77777777" w:rsidR="00137529" w:rsidRPr="00A27A48" w:rsidRDefault="00137529"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6CA6A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D3749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2D0B0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0D6955" w14:textId="77777777" w:rsidR="00137529" w:rsidRPr="00A27A48" w:rsidRDefault="00137529"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8EAE8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F53A01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5BFB9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CF8282"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CE86F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1CDED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9CC20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CC790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4C16B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10A9EB" w14:textId="77777777" w:rsidR="00137529" w:rsidRPr="00A27A48" w:rsidRDefault="00137529" w:rsidP="00460236">
            <w:pPr>
              <w:widowControl/>
              <w:rPr>
                <w:rFonts w:ascii="標楷體" w:eastAsia="標楷體" w:hAnsi="標楷體"/>
                <w:lang w:eastAsia="x-none"/>
              </w:rPr>
            </w:pPr>
          </w:p>
        </w:tc>
      </w:tr>
      <w:tr w:rsidR="007A5E3F" w:rsidRPr="00A27A48" w14:paraId="1C37CC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6319F26"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8B333E6"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DDAAFC8"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996727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BB1D470" w14:textId="77777777" w:rsidR="00137529" w:rsidRPr="00A27A48" w:rsidRDefault="00137529" w:rsidP="00460236">
            <w:pPr>
              <w:rPr>
                <w:rFonts w:ascii="標楷體" w:eastAsia="標楷體" w:hAnsi="標楷體"/>
              </w:rPr>
            </w:pPr>
            <w:r w:rsidRPr="00A27A48">
              <w:rPr>
                <w:rFonts w:ascii="標楷體" w:eastAsia="標楷體" w:hAnsi="標楷體" w:hint="eastAsia"/>
              </w:rPr>
              <w:t>依據CdCode的DefCode=SubmitType</w:t>
            </w:r>
          </w:p>
          <w:p w14:paraId="402F8FAC"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7BA7A22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6904CF37"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8E666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9FAFC5F"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CB08DAB"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3FF25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9C4DDE"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63FF23"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D3FB21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FA0D8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A08724"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16D5BD3"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688F2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547F142"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0F4F6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5445BD"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046E35"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F04952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DDC132D"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ED893DE"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AD827E"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3E34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E21964"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7BCBDA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0B1EDFC"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503E177"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ED9B6D"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6706E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4DFBC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C0D1FE"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44C8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DD83DE8"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568B4070" w14:textId="77777777" w:rsidR="00137529" w:rsidRPr="00A27A48" w:rsidRDefault="00137529" w:rsidP="006D6F84">
      <w:pPr>
        <w:pStyle w:val="a"/>
        <w:numPr>
          <w:ilvl w:val="0"/>
          <w:numId w:val="0"/>
        </w:numPr>
        <w:ind w:left="2127"/>
      </w:pPr>
    </w:p>
    <w:p w14:paraId="3733E8F9" w14:textId="77777777" w:rsidR="00137529" w:rsidRPr="00A27A48" w:rsidRDefault="00137529" w:rsidP="006D6F84">
      <w:pPr>
        <w:pStyle w:val="a"/>
      </w:pPr>
      <w:r w:rsidRPr="00A27A48">
        <w:rPr>
          <w:rFonts w:hint="eastAsia"/>
        </w:rPr>
        <w:t>輸出畫面</w:t>
      </w:r>
      <w:r w:rsidRPr="00A27A48">
        <w:t>:</w:t>
      </w:r>
    </w:p>
    <w:p w14:paraId="5D7D5B97" w14:textId="6B9E2690" w:rsidR="00137529"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2D3A6570" wp14:editId="361BB2F9">
            <wp:extent cx="6479540" cy="1108710"/>
            <wp:effectExtent l="0" t="0" r="0" b="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1108710"/>
                    </a:xfrm>
                    <a:prstGeom prst="rect">
                      <a:avLst/>
                    </a:prstGeom>
                  </pic:spPr>
                </pic:pic>
              </a:graphicData>
            </a:graphic>
          </wp:inline>
        </w:drawing>
      </w:r>
    </w:p>
    <w:p w14:paraId="2D2FA678" w14:textId="77777777" w:rsidR="00137529" w:rsidRPr="00A27A48" w:rsidRDefault="00137529" w:rsidP="00137529">
      <w:pPr>
        <w:ind w:left="1418"/>
        <w:rPr>
          <w:rFonts w:ascii="標楷體" w:eastAsia="標楷體" w:hAnsi="標楷體"/>
          <w:lang w:val="x-none"/>
        </w:rPr>
      </w:pPr>
    </w:p>
    <w:p w14:paraId="181211AD" w14:textId="77777777" w:rsidR="00137529" w:rsidRPr="00A27A48" w:rsidRDefault="00137529" w:rsidP="006D6F84">
      <w:pPr>
        <w:pStyle w:val="a"/>
      </w:pPr>
      <w:r w:rsidRPr="00A27A48">
        <w:rPr>
          <w:rFonts w:hint="eastAsia"/>
          <w:lang w:eastAsia="zh-HK"/>
        </w:rPr>
        <w:t>下載操作</w:t>
      </w:r>
      <w:r w:rsidRPr="00A27A48">
        <w:t>1/LC009</w:t>
      </w:r>
    </w:p>
    <w:p w14:paraId="083CE9A6"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52737EE4" wp14:editId="33D7CE7D">
            <wp:extent cx="6479540" cy="2406650"/>
            <wp:effectExtent l="0" t="0" r="0" b="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2406650"/>
                    </a:xfrm>
                    <a:prstGeom prst="rect">
                      <a:avLst/>
                    </a:prstGeom>
                  </pic:spPr>
                </pic:pic>
              </a:graphicData>
            </a:graphic>
          </wp:inline>
        </w:drawing>
      </w:r>
      <w:r w:rsidRPr="00A27A48">
        <w:rPr>
          <w:rFonts w:ascii="標楷體" w:eastAsia="標楷體" w:hAnsi="標楷體"/>
          <w:noProof/>
        </w:rPr>
        <w:t xml:space="preserve">                         </w:t>
      </w:r>
    </w:p>
    <w:p w14:paraId="23DC49F1"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50D64B6"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4</w:t>
      </w:r>
    </w:p>
    <w:p w14:paraId="7DDD82DD"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5F255F1"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2CD7C98E" w14:textId="76AE951A"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w:t>
      </w:r>
    </w:p>
    <w:p w14:paraId="6D5C1F9B" w14:textId="77777777" w:rsidR="00137529" w:rsidRPr="00A27A48" w:rsidRDefault="00137529" w:rsidP="00137529">
      <w:pPr>
        <w:ind w:left="1418"/>
        <w:rPr>
          <w:rFonts w:ascii="標楷體" w:eastAsia="標楷體" w:hAnsi="標楷體"/>
        </w:rPr>
      </w:pPr>
    </w:p>
    <w:p w14:paraId="0235610B" w14:textId="77777777" w:rsidR="00137529" w:rsidRPr="00A27A48" w:rsidRDefault="00137529"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4(更生款項統一收付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32F07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88D7B"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B8812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F7B0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5E93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5DDEA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6ED09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9413D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EA7D4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F363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CEF2C1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E7BB8A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B6815B8"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JCIC-DAT-Z574-V01-」</w:t>
            </w:r>
          </w:p>
        </w:tc>
        <w:tc>
          <w:tcPr>
            <w:tcW w:w="4324" w:type="dxa"/>
            <w:tcBorders>
              <w:top w:val="single" w:sz="4" w:space="0" w:color="auto"/>
              <w:left w:val="single" w:sz="4" w:space="0" w:color="auto"/>
              <w:bottom w:val="single" w:sz="4" w:space="0" w:color="auto"/>
              <w:right w:val="single" w:sz="4" w:space="0" w:color="auto"/>
            </w:tcBorders>
          </w:tcPr>
          <w:p w14:paraId="03160419" w14:textId="77777777" w:rsidR="00137529" w:rsidRPr="00A27A48" w:rsidRDefault="00137529" w:rsidP="00460236">
            <w:pPr>
              <w:rPr>
                <w:rFonts w:ascii="標楷體" w:eastAsia="標楷體" w:hAnsi="標楷體"/>
                <w:lang w:eastAsia="zh-HK"/>
              </w:rPr>
            </w:pPr>
          </w:p>
        </w:tc>
      </w:tr>
      <w:tr w:rsidR="007A5E3F" w:rsidRPr="00A27A48" w14:paraId="0F10F1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B8C4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61351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DACA3"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14AC94"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2D688E" w14:textId="77777777" w:rsidR="00137529" w:rsidRPr="00A27A48" w:rsidRDefault="00137529" w:rsidP="00460236">
            <w:pPr>
              <w:rPr>
                <w:rFonts w:ascii="標楷體" w:eastAsia="標楷體" w:hAnsi="標楷體"/>
                <w:lang w:eastAsia="zh-HK"/>
              </w:rPr>
            </w:pPr>
          </w:p>
        </w:tc>
      </w:tr>
      <w:tr w:rsidR="007A5E3F" w:rsidRPr="00A27A48" w14:paraId="66ADF4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13FE0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205CC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80690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04A464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76DAA0" w14:textId="77777777" w:rsidR="00137529" w:rsidRPr="00A27A48" w:rsidRDefault="00137529" w:rsidP="00460236">
            <w:pPr>
              <w:rPr>
                <w:rFonts w:ascii="標楷體" w:eastAsia="標楷體" w:hAnsi="標楷體"/>
                <w:lang w:eastAsia="zh-HK"/>
              </w:rPr>
            </w:pPr>
          </w:p>
        </w:tc>
      </w:tr>
      <w:tr w:rsidR="007A5E3F" w:rsidRPr="00A27A48" w14:paraId="7C342D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43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E7147B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D9E331"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3EDBE3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A74802"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66822A4C"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A9DA0F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7A4AD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C7E29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74C97F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6FBCB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9A7C9B2"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F165E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4BDEA67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05999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F775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71E1C6C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D93A465"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416AA4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49056AB" w14:textId="77777777" w:rsidR="00137529" w:rsidRPr="00A27A48" w:rsidRDefault="00137529" w:rsidP="00460236">
            <w:pPr>
              <w:rPr>
                <w:rFonts w:ascii="標楷體" w:eastAsia="標楷體" w:hAnsi="標楷體"/>
                <w:lang w:eastAsia="zh-HK"/>
              </w:rPr>
            </w:pPr>
          </w:p>
        </w:tc>
      </w:tr>
      <w:tr w:rsidR="00963923" w:rsidRPr="00A27A48" w14:paraId="1FFA9B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727DE7"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54BCDF"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CDE7078"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8DA8C3" w14:textId="40344EF3"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4324" w:type="dxa"/>
            <w:tcBorders>
              <w:top w:val="single" w:sz="4" w:space="0" w:color="auto"/>
              <w:left w:val="single" w:sz="4" w:space="0" w:color="auto"/>
              <w:bottom w:val="single" w:sz="4" w:space="0" w:color="auto"/>
              <w:right w:val="single" w:sz="4" w:space="0" w:color="auto"/>
            </w:tcBorders>
          </w:tcPr>
          <w:p w14:paraId="51901821" w14:textId="31C58A75"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4681B8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23E535"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81D0A1B"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D197E5B"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6114D03" w14:textId="57A84147"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C451C5" w14:textId="7D197612"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44E809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997857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B5285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4B91475"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30B8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0A8A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E3B6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D111E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7BA882D0" w14:textId="77777777" w:rsidR="00137529" w:rsidRPr="00A27A48" w:rsidRDefault="00137529" w:rsidP="00460236">
            <w:pPr>
              <w:rPr>
                <w:rFonts w:ascii="標楷體" w:eastAsia="標楷體" w:hAnsi="標楷體"/>
              </w:rPr>
            </w:pPr>
            <w:r w:rsidRPr="00A27A48">
              <w:rPr>
                <w:rFonts w:ascii="標楷體" w:eastAsia="標楷體" w:hAnsi="標楷體" w:hint="eastAsia"/>
              </w:rPr>
              <w:t>574</w:t>
            </w:r>
          </w:p>
        </w:tc>
        <w:tc>
          <w:tcPr>
            <w:tcW w:w="4324" w:type="dxa"/>
            <w:tcBorders>
              <w:top w:val="single" w:sz="4" w:space="0" w:color="auto"/>
              <w:left w:val="single" w:sz="4" w:space="0" w:color="auto"/>
              <w:bottom w:val="single" w:sz="4" w:space="0" w:color="auto"/>
              <w:right w:val="single" w:sz="4" w:space="0" w:color="auto"/>
            </w:tcBorders>
          </w:tcPr>
          <w:p w14:paraId="0AAF52E3" w14:textId="77777777" w:rsidR="00137529" w:rsidRPr="00A27A48" w:rsidRDefault="00137529" w:rsidP="00460236">
            <w:pPr>
              <w:rPr>
                <w:rFonts w:ascii="標楷體" w:eastAsia="標楷體" w:hAnsi="標楷體"/>
              </w:rPr>
            </w:pPr>
          </w:p>
        </w:tc>
      </w:tr>
      <w:tr w:rsidR="007A5E3F" w:rsidRPr="00A27A48" w14:paraId="2CE5B8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9BCB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CECF3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2F0A5E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51A8EB3"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E150C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4.TranKey</w:t>
            </w:r>
          </w:p>
        </w:tc>
      </w:tr>
      <w:tr w:rsidR="007A5E3F" w:rsidRPr="00A27A48" w14:paraId="02BA1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AE2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3D3FA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BFB29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328134"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936C9A" w14:textId="77777777" w:rsidR="00137529" w:rsidRPr="00A27A48" w:rsidRDefault="00137529" w:rsidP="00460236">
            <w:pPr>
              <w:rPr>
                <w:rFonts w:ascii="標楷體" w:eastAsia="標楷體" w:hAnsi="標楷體"/>
              </w:rPr>
            </w:pPr>
          </w:p>
        </w:tc>
      </w:tr>
      <w:tr w:rsidR="007A5E3F" w:rsidRPr="00A27A48" w14:paraId="2BDB06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0D28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579831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1A64E50"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41727C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5EF46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ustId</w:t>
            </w:r>
          </w:p>
          <w:p w14:paraId="50D238D4"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B0221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8486F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3B05A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53BF0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9D4BC6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C5FC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ApplyDate</w:t>
            </w:r>
          </w:p>
          <w:p w14:paraId="3A0272FD"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A13D1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D6051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8F0A1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683FFFB" w14:textId="77777777" w:rsidR="00137529" w:rsidRPr="00A27A48" w:rsidRDefault="00137529"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71002D4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5E89E"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loseDate</w:t>
            </w:r>
          </w:p>
          <w:p w14:paraId="5F49B78F"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r w:rsidR="007A5E3F" w:rsidRPr="00A27A48" w14:paraId="1C5EF6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60975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599EFB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D8E31E6" w14:textId="77777777" w:rsidR="00137529" w:rsidRPr="00A27A48" w:rsidRDefault="00137529"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431D061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808444"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CloseMark</w:t>
            </w:r>
          </w:p>
        </w:tc>
      </w:tr>
      <w:tr w:rsidR="007A5E3F" w:rsidRPr="00A27A48" w14:paraId="66CE88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2739E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E42E9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DC96D4" w14:textId="77777777" w:rsidR="00137529" w:rsidRPr="00A27A48" w:rsidRDefault="00137529" w:rsidP="00460236">
            <w:pPr>
              <w:rPr>
                <w:rFonts w:ascii="標楷體" w:eastAsia="標楷體" w:hAnsi="標楷體"/>
              </w:rPr>
            </w:pPr>
            <w:r w:rsidRPr="00A27A48">
              <w:rPr>
                <w:rFonts w:ascii="標楷體" w:eastAsia="標楷體" w:hAnsi="標楷體" w:hint="eastAsia"/>
              </w:rPr>
              <w:t>通訊電話</w:t>
            </w:r>
          </w:p>
        </w:tc>
        <w:tc>
          <w:tcPr>
            <w:tcW w:w="3336" w:type="dxa"/>
            <w:tcBorders>
              <w:top w:val="single" w:sz="4" w:space="0" w:color="auto"/>
              <w:left w:val="single" w:sz="4" w:space="0" w:color="auto"/>
              <w:bottom w:val="single" w:sz="4" w:space="0" w:color="auto"/>
              <w:right w:val="single" w:sz="4" w:space="0" w:color="auto"/>
            </w:tcBorders>
          </w:tcPr>
          <w:p w14:paraId="6292F511"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073E7"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PhoneNo</w:t>
            </w:r>
          </w:p>
          <w:p w14:paraId="69FB3FE1"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D55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4C418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47BB86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1</w:t>
            </w:r>
          </w:p>
        </w:tc>
        <w:tc>
          <w:tcPr>
            <w:tcW w:w="1514" w:type="dxa"/>
            <w:tcBorders>
              <w:top w:val="single" w:sz="4" w:space="0" w:color="auto"/>
              <w:left w:val="single" w:sz="4" w:space="0" w:color="auto"/>
              <w:bottom w:val="single" w:sz="4" w:space="0" w:color="auto"/>
              <w:right w:val="single" w:sz="4" w:space="0" w:color="auto"/>
            </w:tcBorders>
            <w:hideMark/>
          </w:tcPr>
          <w:p w14:paraId="095F379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4E57234"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5B0B83" w14:textId="77777777" w:rsidR="00137529" w:rsidRPr="00A27A48" w:rsidRDefault="00137529" w:rsidP="00460236">
            <w:pPr>
              <w:rPr>
                <w:rFonts w:ascii="標楷體" w:eastAsia="標楷體" w:hAnsi="標楷體"/>
              </w:rPr>
            </w:pPr>
          </w:p>
        </w:tc>
      </w:tr>
      <w:tr w:rsidR="007A5E3F" w:rsidRPr="00A27A48" w14:paraId="2AC624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E4636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9DAB5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A25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F382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EF2C24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213BACB"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F1BC89" w14:textId="77777777" w:rsidR="00137529" w:rsidRPr="00A27A48" w:rsidRDefault="00137529" w:rsidP="00460236">
            <w:pPr>
              <w:rPr>
                <w:rFonts w:ascii="標楷體" w:eastAsia="標楷體" w:hAnsi="標楷體"/>
                <w:lang w:eastAsia="zh-HK"/>
              </w:rPr>
            </w:pPr>
          </w:p>
        </w:tc>
      </w:tr>
      <w:tr w:rsidR="00137529" w:rsidRPr="00A27A48" w14:paraId="5F2FDC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7F3D1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58885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72F5F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25259A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FE22"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含頭、末筆)</w:t>
            </w:r>
          </w:p>
          <w:p w14:paraId="24334D79"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4A37312A" w14:textId="77777777" w:rsidR="00137529" w:rsidRPr="00A27A48" w:rsidRDefault="00137529" w:rsidP="00137529">
      <w:pPr>
        <w:rPr>
          <w:rFonts w:ascii="標楷體" w:eastAsia="標楷體" w:hAnsi="標楷體"/>
          <w:lang w:val="x-none"/>
        </w:rPr>
      </w:pPr>
    </w:p>
    <w:p w14:paraId="42660009" w14:textId="77777777" w:rsidR="00137529" w:rsidRPr="00A27A48" w:rsidRDefault="00137529" w:rsidP="00137529">
      <w:pPr>
        <w:rPr>
          <w:rFonts w:ascii="標楷體" w:eastAsia="標楷體" w:hAnsi="標楷體"/>
          <w:lang w:val="x-none"/>
        </w:rPr>
      </w:pPr>
    </w:p>
    <w:p w14:paraId="5E1C22B3" w14:textId="77777777" w:rsidR="00137529" w:rsidRPr="00A27A48" w:rsidRDefault="00137529" w:rsidP="00137529">
      <w:pPr>
        <w:rPr>
          <w:rFonts w:ascii="標楷體" w:eastAsia="標楷體" w:hAnsi="標楷體"/>
          <w:lang w:val="x-none"/>
        </w:rPr>
      </w:pPr>
    </w:p>
    <w:p w14:paraId="22298B07" w14:textId="5D670EEA" w:rsidR="00137529" w:rsidRPr="00A27A48" w:rsidRDefault="00137529">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9E26109" w14:textId="77777777" w:rsidR="00137529" w:rsidRPr="00A27A48" w:rsidRDefault="00137529" w:rsidP="00963923">
      <w:pPr>
        <w:pStyle w:val="3"/>
        <w:numPr>
          <w:ilvl w:val="2"/>
          <w:numId w:val="9"/>
        </w:numPr>
        <w:rPr>
          <w:rFonts w:ascii="標楷體" w:hAnsi="標楷體"/>
        </w:rPr>
      </w:pPr>
      <w:bookmarkStart w:id="254" w:name="_Toc90482873"/>
      <w:bookmarkStart w:id="255" w:name="_Toc133581848"/>
      <w:r w:rsidRPr="00A27A48">
        <w:rPr>
          <w:rFonts w:ascii="標楷體" w:hAnsi="標楷體" w:hint="eastAsia"/>
        </w:rPr>
        <w:lastRenderedPageBreak/>
        <w:t>L84</w:t>
      </w:r>
      <w:r w:rsidRPr="00A27A48">
        <w:rPr>
          <w:rFonts w:ascii="標楷體" w:hAnsi="標楷體"/>
        </w:rPr>
        <w:t xml:space="preserve">39 </w:t>
      </w:r>
      <w:r w:rsidRPr="00A27A48">
        <w:rPr>
          <w:rFonts w:ascii="標楷體" w:hAnsi="標楷體" w:hint="eastAsia"/>
        </w:rPr>
        <w:t>JCIC檔案匯出作業(575)</w:t>
      </w:r>
      <w:bookmarkEnd w:id="254"/>
      <w:bookmarkEnd w:id="255"/>
    </w:p>
    <w:p w14:paraId="7CB19139" w14:textId="77777777" w:rsidR="00137529" w:rsidRPr="00A27A48" w:rsidRDefault="00137529" w:rsidP="006D6F84">
      <w:pPr>
        <w:pStyle w:val="a"/>
        <w:rPr>
          <w:lang w:eastAsia="x-none"/>
        </w:rPr>
      </w:pPr>
      <w:r w:rsidRPr="00A27A4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3C5A0F8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1D3AC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363F27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63A49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12ACB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79FB24"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5D253E7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A296D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01BAAE4" w14:textId="31B821F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B8B917"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權金額異動通知資料</w:t>
            </w:r>
            <w:r w:rsidRPr="00A27A48">
              <w:rPr>
                <w:rFonts w:ascii="標楷體" w:eastAsia="標楷體" w:hAnsi="標楷體" w:hint="eastAsia"/>
              </w:rPr>
              <w:t>(JcicZ575)]</w:t>
            </w:r>
          </w:p>
          <w:p w14:paraId="71A18982"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1D6DB25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DAD11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D9377F3" w14:textId="77777777" w:rsidR="00137529" w:rsidRPr="00A27A48" w:rsidRDefault="00137529" w:rsidP="00460236">
            <w:pPr>
              <w:rPr>
                <w:rFonts w:ascii="標楷體" w:eastAsia="標楷體" w:hAnsi="標楷體"/>
                <w:lang w:eastAsia="x-none"/>
              </w:rPr>
            </w:pPr>
          </w:p>
        </w:tc>
      </w:tr>
      <w:tr w:rsidR="00137529" w:rsidRPr="00A27A48" w14:paraId="6086D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4609B30"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92E4E83" w14:textId="77777777" w:rsidR="00137529" w:rsidRPr="00A27A48" w:rsidRDefault="00137529" w:rsidP="00460236">
            <w:pPr>
              <w:rPr>
                <w:rFonts w:ascii="標楷體" w:eastAsia="標楷體" w:hAnsi="標楷體"/>
                <w:lang w:eastAsia="x-none"/>
              </w:rPr>
            </w:pPr>
          </w:p>
        </w:tc>
      </w:tr>
      <w:tr w:rsidR="00137529" w:rsidRPr="00A27A48" w14:paraId="193A7EB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A9E8C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154472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7435AD7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1CA46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9DCBC6F" w14:textId="77777777" w:rsidR="00137529" w:rsidRPr="00A27A48" w:rsidRDefault="00137529" w:rsidP="00460236">
            <w:pPr>
              <w:rPr>
                <w:rFonts w:ascii="標楷體" w:eastAsia="標楷體" w:hAnsi="標楷體"/>
                <w:lang w:eastAsia="x-none"/>
              </w:rPr>
            </w:pPr>
          </w:p>
        </w:tc>
      </w:tr>
      <w:tr w:rsidR="00137529" w:rsidRPr="00A27A48" w14:paraId="7C1F2BF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4D72F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84076ED" w14:textId="77777777" w:rsidR="00137529" w:rsidRPr="00A27A48" w:rsidRDefault="00137529" w:rsidP="00460236">
            <w:pPr>
              <w:rPr>
                <w:rFonts w:ascii="標楷體" w:eastAsia="標楷體" w:hAnsi="標楷體"/>
                <w:lang w:eastAsia="x-none"/>
              </w:rPr>
            </w:pPr>
          </w:p>
        </w:tc>
      </w:tr>
    </w:tbl>
    <w:p w14:paraId="52E6F368" w14:textId="77777777" w:rsidR="00137529" w:rsidRPr="00A27A48" w:rsidRDefault="00137529" w:rsidP="006D6F84">
      <w:pPr>
        <w:pStyle w:val="a"/>
        <w:numPr>
          <w:ilvl w:val="0"/>
          <w:numId w:val="0"/>
        </w:numPr>
        <w:ind w:left="1220"/>
      </w:pPr>
    </w:p>
    <w:p w14:paraId="0114B1AE" w14:textId="65B8ADD7" w:rsidR="00137529" w:rsidRPr="00A27A48" w:rsidRDefault="00A91A78" w:rsidP="006D6F84">
      <w:pPr>
        <w:pStyle w:val="a"/>
      </w:pPr>
      <w:r w:rsidRPr="00A27A48">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F59154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F10BF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6505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A162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7C3A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9198A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9A65C1"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w:t>
            </w:r>
          </w:p>
        </w:tc>
        <w:tc>
          <w:tcPr>
            <w:tcW w:w="4777" w:type="dxa"/>
            <w:tcBorders>
              <w:top w:val="single" w:sz="4" w:space="0" w:color="auto"/>
              <w:left w:val="single" w:sz="4" w:space="0" w:color="auto"/>
              <w:bottom w:val="single" w:sz="4" w:space="0" w:color="auto"/>
              <w:right w:val="single" w:sz="4" w:space="0" w:color="auto"/>
            </w:tcBorders>
            <w:hideMark/>
          </w:tcPr>
          <w:p w14:paraId="793E9F8F"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債權金額異動通知資料</w:t>
            </w:r>
            <w:r w:rsidRPr="00A27A48">
              <w:rPr>
                <w:rFonts w:ascii="標楷體" w:eastAsia="標楷體" w:hAnsi="標楷體" w:hint="eastAsia"/>
              </w:rPr>
              <w:t>主檔</w:t>
            </w:r>
          </w:p>
        </w:tc>
      </w:tr>
      <w:tr w:rsidR="007A5E3F" w:rsidRPr="00A27A48" w14:paraId="0A187DA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D527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64B4619"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0CD2BDC" w14:textId="77777777" w:rsidR="00137529" w:rsidRPr="00A27A48" w:rsidRDefault="00137529" w:rsidP="00460236">
            <w:pPr>
              <w:rPr>
                <w:rFonts w:ascii="標楷體" w:eastAsia="標楷體" w:hAnsi="標楷體"/>
              </w:rPr>
            </w:pPr>
            <w:r w:rsidRPr="00A27A48">
              <w:rPr>
                <w:rFonts w:ascii="標楷體" w:eastAsia="標楷體" w:hAnsi="標楷體" w:hint="eastAsia"/>
              </w:rPr>
              <w:t>債權金額異動通知資料歷程檔</w:t>
            </w:r>
          </w:p>
        </w:tc>
      </w:tr>
      <w:tr w:rsidR="00137529" w:rsidRPr="00A27A48" w14:paraId="6CE3D69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99245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14120B"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B05142D"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BAB58CE" w14:textId="77777777" w:rsidR="00137529" w:rsidRPr="00A27A48" w:rsidRDefault="00137529" w:rsidP="00137529">
      <w:pPr>
        <w:rPr>
          <w:rFonts w:ascii="標楷體" w:eastAsia="標楷體" w:hAnsi="標楷體"/>
          <w:lang w:eastAsia="x-none"/>
        </w:rPr>
      </w:pPr>
    </w:p>
    <w:p w14:paraId="777AD8D5" w14:textId="77777777" w:rsidR="00137529" w:rsidRPr="00A27A48" w:rsidRDefault="00137529"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EDD6947"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2819B927" wp14:editId="7DE0E20F">
            <wp:extent cx="6479540" cy="1574800"/>
            <wp:effectExtent l="0" t="0" r="0" b="635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15748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1C930C" w14:textId="77777777" w:rsidR="00137529" w:rsidRPr="00A27A48" w:rsidRDefault="00137529" w:rsidP="00137529">
      <w:pPr>
        <w:rPr>
          <w:rFonts w:ascii="標楷體" w:eastAsia="標楷體" w:hAnsi="標楷體"/>
          <w:lang w:eastAsia="x-none"/>
        </w:rPr>
      </w:pPr>
    </w:p>
    <w:p w14:paraId="16420D6D" w14:textId="77777777" w:rsidR="00137529" w:rsidRPr="00A27A48" w:rsidRDefault="00137529" w:rsidP="006D6F84">
      <w:pPr>
        <w:pStyle w:val="a"/>
      </w:pPr>
      <w:r w:rsidRPr="00A27A48">
        <w:rPr>
          <w:rFonts w:hint="eastAsia"/>
        </w:rPr>
        <w:t>輸入畫面</w:t>
      </w:r>
      <w:r w:rsidRPr="00A27A48">
        <w:rPr>
          <w:rFonts w:hint="eastAsia"/>
          <w:lang w:eastAsia="zh-HK"/>
        </w:rPr>
        <w:t>按鈕</w:t>
      </w:r>
      <w:r w:rsidRPr="00A27A48">
        <w:rPr>
          <w:rFonts w:hint="eastAsia"/>
        </w:rPr>
        <w:t>說明</w:t>
      </w:r>
    </w:p>
    <w:tbl>
      <w:tblPr>
        <w:tblStyle w:val="ac"/>
        <w:tblW w:w="0" w:type="auto"/>
        <w:tblInd w:w="250" w:type="dxa"/>
        <w:tblLook w:val="04A0" w:firstRow="1" w:lastRow="0" w:firstColumn="1" w:lastColumn="0" w:noHBand="0" w:noVBand="1"/>
      </w:tblPr>
      <w:tblGrid>
        <w:gridCol w:w="847"/>
        <w:gridCol w:w="2108"/>
        <w:gridCol w:w="6989"/>
      </w:tblGrid>
      <w:tr w:rsidR="007A5E3F" w:rsidRPr="00A27A48" w14:paraId="7B53207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09CE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FCE9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5463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D2522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F1069F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BD02C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51FE63B"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3D034C9" w14:textId="77777777" w:rsidR="00137529" w:rsidRPr="00A27A48" w:rsidRDefault="00137529" w:rsidP="00460236">
            <w:pPr>
              <w:rPr>
                <w:rFonts w:ascii="標楷體" w:eastAsia="標楷體" w:hAnsi="標楷體"/>
              </w:rPr>
            </w:pPr>
            <w:r w:rsidRPr="00A27A48">
              <w:rPr>
                <w:rFonts w:ascii="標楷體" w:eastAsia="標楷體" w:hAnsi="標楷體" w:hint="eastAsia"/>
              </w:rPr>
              <w:t>1.若報送類別為[1.報送]:</w:t>
            </w:r>
          </w:p>
          <w:p w14:paraId="0585C436"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w:t>
            </w:r>
            <w:r w:rsidRPr="00A27A48">
              <w:rPr>
                <w:rFonts w:ascii="標楷體" w:eastAsia="標楷體" w:hAnsi="標楷體"/>
              </w:rPr>
              <w:t>cicZ57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C50024" w14:textId="77777777" w:rsidR="00137529" w:rsidRPr="00A27A48" w:rsidRDefault="00137529" w:rsidP="00460236">
            <w:pPr>
              <w:rPr>
                <w:rFonts w:ascii="標楷體" w:eastAsia="標楷體" w:hAnsi="標楷體"/>
              </w:rPr>
            </w:pPr>
            <w:r w:rsidRPr="00A27A48">
              <w:rPr>
                <w:rFonts w:ascii="標楷體" w:eastAsia="標楷體" w:hAnsi="標楷體" w:hint="eastAsia"/>
              </w:rPr>
              <w:lastRenderedPageBreak/>
              <w:t>2.若報送類別為[2.取消報送]:</w:t>
            </w:r>
          </w:p>
          <w:p w14:paraId="5BA34B94"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cicZ57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2975930"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4559E9" w14:textId="77777777" w:rsidR="00137529" w:rsidRPr="00A27A48" w:rsidRDefault="00137529" w:rsidP="00460236">
            <w:pPr>
              <w:rPr>
                <w:rFonts w:ascii="標楷體" w:eastAsia="標楷體" w:hAnsi="標楷體"/>
              </w:rPr>
            </w:pPr>
            <w:r w:rsidRPr="00A27A48">
              <w:rPr>
                <w:rFonts w:ascii="標楷體" w:eastAsia="標楷體" w:hAnsi="標楷體" w:hint="eastAsia"/>
              </w:rPr>
              <w:t>3.若報送類別為[1.報送]:</w:t>
            </w:r>
          </w:p>
          <w:p w14:paraId="36970075"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9F966EA"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FEDF3C0" w14:textId="77777777" w:rsidR="00137529" w:rsidRPr="00A27A48" w:rsidRDefault="00137529" w:rsidP="00460236">
            <w:pPr>
              <w:rPr>
                <w:rFonts w:ascii="標楷體" w:eastAsia="標楷體" w:hAnsi="標楷體"/>
              </w:rPr>
            </w:pPr>
            <w:r w:rsidRPr="00A27A48">
              <w:rPr>
                <w:rFonts w:ascii="標楷體" w:eastAsia="標楷體" w:hAnsi="標楷體" w:hint="eastAsia"/>
              </w:rPr>
              <w:t>4.若報送類別為[2.取消報送]:</w:t>
            </w:r>
          </w:p>
          <w:p w14:paraId="76ACF74C"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債權金額異動通知資料主檔(J</w:t>
            </w:r>
            <w:r w:rsidRPr="00A27A48">
              <w:rPr>
                <w:rFonts w:ascii="標楷體" w:eastAsia="標楷體" w:hAnsi="標楷體"/>
              </w:rPr>
              <w:t>cicZ575</w:t>
            </w:r>
            <w:r w:rsidRPr="00A27A48">
              <w:rPr>
                <w:rFonts w:ascii="標楷體" w:eastAsia="標楷體" w:hAnsi="標楷體" w:hint="eastAsia"/>
              </w:rPr>
              <w:t>)]的全部資料之[輸出Jcic文字檔日期(OutJcictxtDate)]欄位，並將該欄位等於[報送日期]者，修改為0</w:t>
            </w:r>
          </w:p>
          <w:p w14:paraId="649803B0"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1C3776C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DA571A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055628"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C6EB2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5074E67" w14:textId="77777777" w:rsidR="00137529" w:rsidRPr="00A27A48" w:rsidRDefault="00137529" w:rsidP="00137529">
      <w:pPr>
        <w:rPr>
          <w:rFonts w:ascii="標楷體" w:eastAsia="標楷體" w:hAnsi="標楷體"/>
        </w:rPr>
      </w:pPr>
    </w:p>
    <w:p w14:paraId="74579391" w14:textId="77777777" w:rsidR="00137529" w:rsidRPr="00A27A48" w:rsidRDefault="00137529" w:rsidP="00963923">
      <w:pPr>
        <w:pStyle w:val="af9"/>
        <w:numPr>
          <w:ilvl w:val="0"/>
          <w:numId w:val="1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492B8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C50CD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89CAE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39C7FF" w14:textId="77777777" w:rsidR="00137529" w:rsidRPr="00A27A48" w:rsidRDefault="00137529"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BA77C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F2E1BF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ADCC5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4C1A0"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14C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FB07A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1B16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E01EB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06A82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6D7BAC" w14:textId="77777777" w:rsidR="00137529" w:rsidRPr="00A27A48" w:rsidRDefault="00137529" w:rsidP="00460236">
            <w:pPr>
              <w:widowControl/>
              <w:rPr>
                <w:rFonts w:ascii="標楷體" w:eastAsia="標楷體" w:hAnsi="標楷體"/>
                <w:lang w:eastAsia="x-none"/>
              </w:rPr>
            </w:pPr>
          </w:p>
        </w:tc>
      </w:tr>
      <w:tr w:rsidR="007A5E3F" w:rsidRPr="00A27A48" w14:paraId="6FAA08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F4ED6B"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D44C4EF"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2440553"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68D2EC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14831CE" w14:textId="77777777" w:rsidR="00137529" w:rsidRPr="00A27A48" w:rsidRDefault="00137529" w:rsidP="00460236">
            <w:pPr>
              <w:rPr>
                <w:rFonts w:ascii="標楷體" w:eastAsia="標楷體" w:hAnsi="標楷體"/>
              </w:rPr>
            </w:pPr>
            <w:r w:rsidRPr="00A27A48">
              <w:rPr>
                <w:rFonts w:ascii="標楷體" w:eastAsia="標楷體" w:hAnsi="標楷體" w:hint="eastAsia"/>
              </w:rPr>
              <w:t>依據CdCode的DefCode=SubmitType</w:t>
            </w:r>
          </w:p>
          <w:p w14:paraId="09AB7771"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1211E81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5401A37B"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E9797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E533D3"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219F1"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FB6C4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203035"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2E640CA"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6504F90"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2091A6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246F27A"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6D12556"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92271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1F35953"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FADF38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9E672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4E82386"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8A7BC27"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5E9CA0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4F77E2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AF6652"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4F554EB"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2C7A266"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4881D1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645F08"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89E7958"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2A1EABA"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B6BF87"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5DE95B3"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21F74C"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D1927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18D3C9"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373C37D5" w14:textId="77777777" w:rsidR="00137529" w:rsidRPr="00A27A48" w:rsidRDefault="00137529" w:rsidP="006D6F84">
      <w:pPr>
        <w:pStyle w:val="a"/>
        <w:numPr>
          <w:ilvl w:val="0"/>
          <w:numId w:val="0"/>
        </w:numPr>
        <w:ind w:left="2127"/>
      </w:pPr>
    </w:p>
    <w:p w14:paraId="1C36B4C2" w14:textId="77777777" w:rsidR="00137529" w:rsidRPr="00A27A48" w:rsidRDefault="00137529" w:rsidP="006D6F84">
      <w:pPr>
        <w:pStyle w:val="a"/>
      </w:pPr>
      <w:r w:rsidRPr="00A27A48">
        <w:rPr>
          <w:rFonts w:hint="eastAsia"/>
        </w:rPr>
        <w:t>輸出畫面</w:t>
      </w:r>
      <w:r w:rsidRPr="00A27A48">
        <w:t>:</w:t>
      </w:r>
    </w:p>
    <w:p w14:paraId="79C129CD" w14:textId="06939FA4" w:rsidR="00137529"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686006FB" wp14:editId="10529D49">
            <wp:extent cx="6479540" cy="10756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1075690"/>
                    </a:xfrm>
                    <a:prstGeom prst="rect">
                      <a:avLst/>
                    </a:prstGeom>
                  </pic:spPr>
                </pic:pic>
              </a:graphicData>
            </a:graphic>
          </wp:inline>
        </w:drawing>
      </w:r>
    </w:p>
    <w:p w14:paraId="026D8793" w14:textId="77777777" w:rsidR="00137529" w:rsidRPr="00A27A48" w:rsidRDefault="00137529" w:rsidP="00137529">
      <w:pPr>
        <w:ind w:left="1418"/>
        <w:rPr>
          <w:rFonts w:ascii="標楷體" w:eastAsia="標楷體" w:hAnsi="標楷體"/>
          <w:lang w:val="x-none"/>
        </w:rPr>
      </w:pPr>
    </w:p>
    <w:p w14:paraId="3EF6CDAC" w14:textId="77777777" w:rsidR="00137529" w:rsidRPr="00A27A48" w:rsidRDefault="00137529" w:rsidP="006D6F84">
      <w:pPr>
        <w:pStyle w:val="a"/>
      </w:pPr>
      <w:r w:rsidRPr="00A27A48">
        <w:rPr>
          <w:rFonts w:hint="eastAsia"/>
          <w:lang w:eastAsia="zh-HK"/>
        </w:rPr>
        <w:t>下載操作</w:t>
      </w:r>
      <w:r w:rsidRPr="00A27A48">
        <w:t>1/LC009</w:t>
      </w:r>
    </w:p>
    <w:p w14:paraId="1D3D0CF7"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374D51EF" wp14:editId="2C4D1AA9">
            <wp:extent cx="6479540" cy="2416810"/>
            <wp:effectExtent l="0" t="0" r="0" b="254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6479540" cy="2416810"/>
                    </a:xfrm>
                    <a:prstGeom prst="rect">
                      <a:avLst/>
                    </a:prstGeom>
                  </pic:spPr>
                </pic:pic>
              </a:graphicData>
            </a:graphic>
          </wp:inline>
        </w:drawing>
      </w:r>
      <w:r w:rsidRPr="00A27A48">
        <w:rPr>
          <w:rFonts w:ascii="標楷體" w:eastAsia="標楷體" w:hAnsi="標楷體"/>
          <w:noProof/>
        </w:rPr>
        <w:t xml:space="preserve">                          </w:t>
      </w:r>
    </w:p>
    <w:p w14:paraId="4A27232A"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A7CEE61"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5</w:t>
      </w:r>
    </w:p>
    <w:p w14:paraId="05D1DD34"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F1FBED3"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5FE88190" w14:textId="048BBC06"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w:t>
      </w:r>
      <w:r w:rsidR="000D34D1" w:rsidRPr="000D34D1">
        <w:rPr>
          <w:rFonts w:ascii="標楷體" w:eastAsia="標楷體" w:hAnsi="標楷體"/>
          <w:highlight w:val="darkCyan"/>
        </w:rPr>
        <w:t xml:space="preserve"> </w:t>
      </w:r>
      <w:r w:rsidR="000D34D1" w:rsidRPr="00E277AF">
        <w:rPr>
          <w:rFonts w:ascii="標楷體" w:eastAsia="標楷體" w:hAnsi="標楷體"/>
          <w:highlight w:val="darkCyan"/>
        </w:rPr>
        <w:t>+[</w:t>
      </w:r>
      <w:r w:rsidR="000D34D1" w:rsidRPr="00E277AF">
        <w:rPr>
          <w:rFonts w:ascii="標楷體" w:eastAsia="標楷體" w:hAnsi="標楷體" w:hint="eastAsia"/>
          <w:highlight w:val="darkCyan"/>
        </w:rPr>
        <w:t>報送次數]</w:t>
      </w:r>
      <w:r w:rsidRPr="00A27A48">
        <w:rPr>
          <w:rFonts w:ascii="標楷體" w:eastAsia="標楷體" w:hAnsi="標楷體" w:hint="eastAsia"/>
        </w:rPr>
        <w:t>.+[檔案名稱</w:t>
      </w:r>
      <w:r w:rsidRPr="00A27A48">
        <w:rPr>
          <w:rFonts w:ascii="標楷體" w:eastAsia="標楷體" w:hAnsi="標楷體"/>
        </w:rPr>
        <w:t>(</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w:t>
      </w:r>
    </w:p>
    <w:p w14:paraId="75BF5424" w14:textId="77777777" w:rsidR="00137529" w:rsidRPr="00A27A48" w:rsidRDefault="00137529" w:rsidP="00137529">
      <w:pPr>
        <w:ind w:left="1418"/>
        <w:rPr>
          <w:rFonts w:ascii="標楷體" w:eastAsia="標楷體" w:hAnsi="標楷體"/>
        </w:rPr>
      </w:pPr>
    </w:p>
    <w:p w14:paraId="480BD952" w14:textId="77777777" w:rsidR="00137529" w:rsidRPr="00A27A48" w:rsidRDefault="00137529" w:rsidP="00963923">
      <w:pPr>
        <w:pStyle w:val="af9"/>
        <w:numPr>
          <w:ilvl w:val="2"/>
          <w:numId w:val="8"/>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5(債權金額異動通知資料)</w:t>
      </w:r>
    </w:p>
    <w:tbl>
      <w:tblPr>
        <w:tblStyle w:val="ac"/>
        <w:tblW w:w="10456" w:type="dxa"/>
        <w:tblLook w:val="04A0" w:firstRow="1" w:lastRow="0" w:firstColumn="1" w:lastColumn="0" w:noHBand="0" w:noVBand="1"/>
      </w:tblPr>
      <w:tblGrid>
        <w:gridCol w:w="659"/>
        <w:gridCol w:w="889"/>
        <w:gridCol w:w="1480"/>
        <w:gridCol w:w="1489"/>
        <w:gridCol w:w="3323"/>
        <w:gridCol w:w="2616"/>
      </w:tblGrid>
      <w:tr w:rsidR="007A5E3F" w:rsidRPr="00A27A48" w14:paraId="1E062827" w14:textId="77777777" w:rsidTr="00460236">
        <w:trPr>
          <w:tblHeader/>
        </w:trPr>
        <w:tc>
          <w:tcPr>
            <w:tcW w:w="6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CFC8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8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90836F"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F2299" w14:textId="77777777" w:rsidR="00137529" w:rsidRPr="00A27A48" w:rsidRDefault="00137529" w:rsidP="00460236">
            <w:pPr>
              <w:jc w:val="cente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F294A"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CFD05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26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7F531"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9EF7AF3"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6D3F215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0235C5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C7C7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0850BAC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480" w:type="dxa"/>
            <w:tcBorders>
              <w:top w:val="single" w:sz="4" w:space="0" w:color="auto"/>
              <w:left w:val="single" w:sz="4" w:space="0" w:color="auto"/>
              <w:bottom w:val="single" w:sz="4" w:space="0" w:color="auto"/>
              <w:right w:val="single" w:sz="4" w:space="0" w:color="auto"/>
            </w:tcBorders>
          </w:tcPr>
          <w:p w14:paraId="1C1B19D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A74D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23" w:type="dxa"/>
            <w:tcBorders>
              <w:top w:val="single" w:sz="4" w:space="0" w:color="auto"/>
              <w:left w:val="single" w:sz="4" w:space="0" w:color="auto"/>
              <w:bottom w:val="single" w:sz="4" w:space="0" w:color="auto"/>
              <w:right w:val="single" w:sz="4" w:space="0" w:color="auto"/>
            </w:tcBorders>
            <w:hideMark/>
          </w:tcPr>
          <w:p w14:paraId="4A2136FE"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JCIC-DAT-Z575-V01-」</w:t>
            </w:r>
          </w:p>
        </w:tc>
        <w:tc>
          <w:tcPr>
            <w:tcW w:w="2616" w:type="dxa"/>
            <w:tcBorders>
              <w:top w:val="single" w:sz="4" w:space="0" w:color="auto"/>
              <w:left w:val="single" w:sz="4" w:space="0" w:color="auto"/>
              <w:bottom w:val="single" w:sz="4" w:space="0" w:color="auto"/>
              <w:right w:val="single" w:sz="4" w:space="0" w:color="auto"/>
            </w:tcBorders>
          </w:tcPr>
          <w:p w14:paraId="774794C6" w14:textId="77777777" w:rsidR="00137529" w:rsidRPr="00A27A48" w:rsidRDefault="00137529" w:rsidP="00460236">
            <w:pPr>
              <w:rPr>
                <w:rFonts w:ascii="標楷體" w:eastAsia="標楷體" w:hAnsi="標楷體"/>
                <w:lang w:eastAsia="zh-HK"/>
              </w:rPr>
            </w:pPr>
          </w:p>
        </w:tc>
      </w:tr>
      <w:tr w:rsidR="007A5E3F" w:rsidRPr="00A27A48" w14:paraId="325D61A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79ABC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46345E4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212B09F"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20EBF3F"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0ACB948E"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3F0EB5B3" w14:textId="77777777" w:rsidR="00137529" w:rsidRPr="00A27A48" w:rsidRDefault="00137529" w:rsidP="00460236">
            <w:pPr>
              <w:rPr>
                <w:rFonts w:ascii="標楷體" w:eastAsia="標楷體" w:hAnsi="標楷體"/>
                <w:lang w:eastAsia="zh-HK"/>
              </w:rPr>
            </w:pPr>
          </w:p>
        </w:tc>
      </w:tr>
      <w:tr w:rsidR="007A5E3F" w:rsidRPr="00A27A48" w14:paraId="1AFCDA7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77C86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4F6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3274CE27"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61578C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0C800A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53CDD8A3" w14:textId="77777777" w:rsidR="00137529" w:rsidRPr="00A27A48" w:rsidRDefault="00137529" w:rsidP="00460236">
            <w:pPr>
              <w:rPr>
                <w:rFonts w:ascii="標楷體" w:eastAsia="標楷體" w:hAnsi="標楷體"/>
                <w:lang w:eastAsia="zh-HK"/>
              </w:rPr>
            </w:pPr>
          </w:p>
        </w:tc>
      </w:tr>
      <w:tr w:rsidR="007A5E3F" w:rsidRPr="00A27A48" w14:paraId="4A6504A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1565E6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197148D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2A04912A"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0C41B40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23" w:type="dxa"/>
            <w:tcBorders>
              <w:top w:val="single" w:sz="4" w:space="0" w:color="auto"/>
              <w:left w:val="single" w:sz="4" w:space="0" w:color="auto"/>
              <w:bottom w:val="single" w:sz="4" w:space="0" w:color="auto"/>
              <w:right w:val="single" w:sz="4" w:space="0" w:color="auto"/>
            </w:tcBorders>
          </w:tcPr>
          <w:p w14:paraId="4FA52E9D"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FA195A"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2BAB3CC8"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347892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8347D32"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2070DEC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251E424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tcPr>
          <w:p w14:paraId="14E20938"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E88783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23" w:type="dxa"/>
            <w:tcBorders>
              <w:top w:val="single" w:sz="4" w:space="0" w:color="auto"/>
              <w:left w:val="single" w:sz="4" w:space="0" w:color="auto"/>
              <w:bottom w:val="single" w:sz="4" w:space="0" w:color="auto"/>
              <w:right w:val="single" w:sz="4" w:space="0" w:color="auto"/>
            </w:tcBorders>
          </w:tcPr>
          <w:p w14:paraId="1479C6A1"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C5DBB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278BC5E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B56DFB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50B3C32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6</w:t>
            </w:r>
          </w:p>
        </w:tc>
        <w:tc>
          <w:tcPr>
            <w:tcW w:w="889" w:type="dxa"/>
            <w:tcBorders>
              <w:top w:val="single" w:sz="4" w:space="0" w:color="auto"/>
              <w:left w:val="single" w:sz="4" w:space="0" w:color="auto"/>
              <w:bottom w:val="single" w:sz="4" w:space="0" w:color="auto"/>
              <w:right w:val="single" w:sz="4" w:space="0" w:color="auto"/>
            </w:tcBorders>
            <w:hideMark/>
          </w:tcPr>
          <w:p w14:paraId="1B53714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6B2DD27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57F0DE80"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E94AD4A"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38C8D317" w14:textId="77777777" w:rsidR="00137529" w:rsidRPr="00A27A48" w:rsidRDefault="00137529" w:rsidP="00460236">
            <w:pPr>
              <w:rPr>
                <w:rFonts w:ascii="標楷體" w:eastAsia="標楷體" w:hAnsi="標楷體"/>
                <w:lang w:eastAsia="zh-HK"/>
              </w:rPr>
            </w:pPr>
          </w:p>
        </w:tc>
      </w:tr>
      <w:tr w:rsidR="00963923" w:rsidRPr="00A27A48" w14:paraId="6A795864"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1ED13877"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5B6FDD8F"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16</w:t>
            </w:r>
          </w:p>
        </w:tc>
        <w:tc>
          <w:tcPr>
            <w:tcW w:w="1480" w:type="dxa"/>
            <w:tcBorders>
              <w:top w:val="single" w:sz="4" w:space="0" w:color="auto"/>
              <w:left w:val="single" w:sz="4" w:space="0" w:color="auto"/>
              <w:bottom w:val="single" w:sz="4" w:space="0" w:color="auto"/>
              <w:right w:val="single" w:sz="4" w:space="0" w:color="auto"/>
            </w:tcBorders>
          </w:tcPr>
          <w:p w14:paraId="6D9396DB" w14:textId="77777777" w:rsidR="00963923" w:rsidRPr="00A27A48" w:rsidRDefault="00963923" w:rsidP="00963923">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20F3C94"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電話</w:t>
            </w:r>
          </w:p>
        </w:tc>
        <w:tc>
          <w:tcPr>
            <w:tcW w:w="3323" w:type="dxa"/>
            <w:tcBorders>
              <w:top w:val="single" w:sz="4" w:space="0" w:color="auto"/>
              <w:left w:val="single" w:sz="4" w:space="0" w:color="auto"/>
              <w:bottom w:val="single" w:sz="4" w:space="0" w:color="auto"/>
              <w:right w:val="single" w:sz="4" w:space="0" w:color="auto"/>
            </w:tcBorders>
            <w:hideMark/>
          </w:tcPr>
          <w:p w14:paraId="2D93DEB2" w14:textId="6AB46476"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02-23895858#7076</w:t>
            </w:r>
          </w:p>
        </w:tc>
        <w:tc>
          <w:tcPr>
            <w:tcW w:w="2616" w:type="dxa"/>
            <w:tcBorders>
              <w:top w:val="single" w:sz="4" w:space="0" w:color="auto"/>
              <w:left w:val="single" w:sz="4" w:space="0" w:color="auto"/>
              <w:bottom w:val="single" w:sz="4" w:space="0" w:color="auto"/>
              <w:right w:val="single" w:sz="4" w:space="0" w:color="auto"/>
            </w:tcBorders>
          </w:tcPr>
          <w:p w14:paraId="1CD31FD8" w14:textId="257EE673"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Tel</w:t>
            </w:r>
          </w:p>
        </w:tc>
      </w:tr>
      <w:tr w:rsidR="00963923" w:rsidRPr="00A27A48" w14:paraId="4584862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C40D3A3"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6E03EFDA" w14:textId="77777777" w:rsidR="00963923" w:rsidRPr="00A27A48" w:rsidRDefault="00963923" w:rsidP="00963923">
            <w:pPr>
              <w:jc w:val="center"/>
              <w:rPr>
                <w:rFonts w:ascii="標楷體" w:eastAsia="標楷體" w:hAnsi="標楷體"/>
              </w:rPr>
            </w:pPr>
            <w:r w:rsidRPr="00A27A48">
              <w:rPr>
                <w:rFonts w:ascii="標楷體" w:eastAsia="標楷體" w:hAnsi="標楷體" w:hint="eastAsia"/>
              </w:rPr>
              <w:t>80</w:t>
            </w:r>
          </w:p>
        </w:tc>
        <w:tc>
          <w:tcPr>
            <w:tcW w:w="1480" w:type="dxa"/>
            <w:tcBorders>
              <w:top w:val="single" w:sz="4" w:space="0" w:color="auto"/>
              <w:left w:val="single" w:sz="4" w:space="0" w:color="auto"/>
              <w:bottom w:val="single" w:sz="4" w:space="0" w:color="auto"/>
              <w:right w:val="single" w:sz="4" w:space="0" w:color="auto"/>
            </w:tcBorders>
          </w:tcPr>
          <w:p w14:paraId="28155DA8" w14:textId="77777777" w:rsidR="00963923" w:rsidRPr="00A27A48" w:rsidRDefault="00963923" w:rsidP="00963923">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6B964" w14:textId="77777777" w:rsidR="00963923" w:rsidRPr="00A27A48" w:rsidRDefault="00963923" w:rsidP="00963923">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23" w:type="dxa"/>
            <w:tcBorders>
              <w:top w:val="single" w:sz="4" w:space="0" w:color="auto"/>
              <w:left w:val="single" w:sz="4" w:space="0" w:color="auto"/>
              <w:bottom w:val="single" w:sz="4" w:space="0" w:color="auto"/>
              <w:right w:val="single" w:sz="4" w:space="0" w:color="auto"/>
            </w:tcBorders>
            <w:hideMark/>
          </w:tcPr>
          <w:p w14:paraId="3AF3167B" w14:textId="232E3DC7" w:rsidR="00963923" w:rsidRPr="00A27A48" w:rsidRDefault="00963923" w:rsidP="00963923">
            <w:pPr>
              <w:rPr>
                <w:rFonts w:ascii="標楷體" w:eastAsia="標楷體" w:hAnsi="標楷體"/>
              </w:rPr>
            </w:pPr>
            <w:r w:rsidRPr="00DA5473">
              <w:rPr>
                <w:rFonts w:ascii="標楷體" w:eastAsia="標楷體" w:hAnsi="標楷體" w:hint="eastAsia"/>
                <w:color w:val="FF0000"/>
                <w:highlight w:val="darkGray"/>
              </w:rPr>
              <w:t>放款部聯絡人-邱怡婷</w:t>
            </w:r>
          </w:p>
        </w:tc>
        <w:tc>
          <w:tcPr>
            <w:tcW w:w="2616" w:type="dxa"/>
            <w:tcBorders>
              <w:top w:val="single" w:sz="4" w:space="0" w:color="auto"/>
              <w:left w:val="single" w:sz="4" w:space="0" w:color="auto"/>
              <w:bottom w:val="single" w:sz="4" w:space="0" w:color="auto"/>
              <w:right w:val="single" w:sz="4" w:space="0" w:color="auto"/>
            </w:tcBorders>
            <w:hideMark/>
          </w:tcPr>
          <w:p w14:paraId="1AB24EC4" w14:textId="0E80AF71" w:rsidR="00963923" w:rsidRPr="00A27A48" w:rsidRDefault="00963923" w:rsidP="00963923">
            <w:pPr>
              <w:rPr>
                <w:rFonts w:ascii="標楷體" w:eastAsia="標楷體" w:hAnsi="標楷體"/>
                <w:lang w:eastAsia="zh-HK"/>
              </w:rPr>
            </w:pPr>
            <w:r w:rsidRPr="00DA5473">
              <w:rPr>
                <w:rFonts w:ascii="Consolas" w:hAnsi="Consolas" w:cs="Consolas"/>
                <w:color w:val="FF0000"/>
                <w:kern w:val="0"/>
                <w:sz w:val="20"/>
                <w:szCs w:val="20"/>
                <w:highlight w:val="darkGray"/>
              </w:rPr>
              <w:t>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ZDep</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 xml:space="preserve"> SystemParas</w:t>
            </w:r>
            <w:r w:rsidRPr="00DA5473">
              <w:rPr>
                <w:rFonts w:ascii="Consolas" w:hAnsi="Consolas" w:cs="Consolas" w:hint="eastAsia"/>
                <w:color w:val="FF0000"/>
                <w:kern w:val="0"/>
                <w:sz w:val="20"/>
                <w:szCs w:val="20"/>
                <w:highlight w:val="darkGray"/>
              </w:rPr>
              <w:t>.</w:t>
            </w:r>
            <w:r w:rsidRPr="00DA5473">
              <w:rPr>
                <w:rFonts w:ascii="Consolas" w:hAnsi="Consolas" w:cs="Consolas"/>
                <w:color w:val="FF0000"/>
                <w:kern w:val="0"/>
                <w:sz w:val="20"/>
                <w:szCs w:val="20"/>
                <w:highlight w:val="darkGray"/>
              </w:rPr>
              <w:t>Jcic</w:t>
            </w:r>
            <w:r w:rsidRPr="00DA5473">
              <w:rPr>
                <w:rFonts w:ascii="Consolas" w:hAnsi="Consolas" w:cs="Consolas" w:hint="eastAsia"/>
                <w:color w:val="FF0000"/>
                <w:kern w:val="0"/>
                <w:sz w:val="20"/>
                <w:szCs w:val="20"/>
                <w:highlight w:val="darkGray"/>
              </w:rPr>
              <w:t>ZNa</w:t>
            </w:r>
            <w:r w:rsidRPr="00DA5473">
              <w:rPr>
                <w:rFonts w:ascii="Consolas" w:hAnsi="Consolas" w:cs="Consolas"/>
                <w:color w:val="FF0000"/>
                <w:kern w:val="0"/>
                <w:sz w:val="20"/>
                <w:szCs w:val="20"/>
                <w:highlight w:val="darkGray"/>
              </w:rPr>
              <w:t>me</w:t>
            </w:r>
          </w:p>
        </w:tc>
      </w:tr>
      <w:tr w:rsidR="007A5E3F" w:rsidRPr="00A27A48" w14:paraId="75FDC285"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081A5A1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13666D9"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231C56B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F4E8AF"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F143C3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76560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5D773CB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4261E7B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23" w:type="dxa"/>
            <w:tcBorders>
              <w:top w:val="single" w:sz="4" w:space="0" w:color="auto"/>
              <w:left w:val="single" w:sz="4" w:space="0" w:color="auto"/>
              <w:bottom w:val="single" w:sz="4" w:space="0" w:color="auto"/>
              <w:right w:val="single" w:sz="4" w:space="0" w:color="auto"/>
            </w:tcBorders>
            <w:hideMark/>
          </w:tcPr>
          <w:p w14:paraId="41033524" w14:textId="77777777" w:rsidR="00137529" w:rsidRPr="00A27A48" w:rsidRDefault="00137529" w:rsidP="00460236">
            <w:pPr>
              <w:rPr>
                <w:rFonts w:ascii="標楷體" w:eastAsia="標楷體" w:hAnsi="標楷體"/>
              </w:rPr>
            </w:pPr>
            <w:r w:rsidRPr="00A27A48">
              <w:rPr>
                <w:rFonts w:ascii="標楷體" w:eastAsia="標楷體" w:hAnsi="標楷體" w:hint="eastAsia"/>
              </w:rPr>
              <w:t>575</w:t>
            </w:r>
          </w:p>
        </w:tc>
        <w:tc>
          <w:tcPr>
            <w:tcW w:w="2616" w:type="dxa"/>
            <w:tcBorders>
              <w:top w:val="single" w:sz="4" w:space="0" w:color="auto"/>
              <w:left w:val="single" w:sz="4" w:space="0" w:color="auto"/>
              <w:bottom w:val="single" w:sz="4" w:space="0" w:color="auto"/>
              <w:right w:val="single" w:sz="4" w:space="0" w:color="auto"/>
            </w:tcBorders>
          </w:tcPr>
          <w:p w14:paraId="331A81DE" w14:textId="77777777" w:rsidR="00137529" w:rsidRPr="00A27A48" w:rsidRDefault="00137529" w:rsidP="00460236">
            <w:pPr>
              <w:rPr>
                <w:rFonts w:ascii="標楷體" w:eastAsia="標楷體" w:hAnsi="標楷體"/>
              </w:rPr>
            </w:pPr>
          </w:p>
        </w:tc>
      </w:tr>
      <w:tr w:rsidR="007A5E3F" w:rsidRPr="00A27A48" w14:paraId="54C5D5F6"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08F3C8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212787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29A42A2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19F1C12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23" w:type="dxa"/>
            <w:tcBorders>
              <w:top w:val="single" w:sz="4" w:space="0" w:color="auto"/>
              <w:left w:val="single" w:sz="4" w:space="0" w:color="auto"/>
              <w:bottom w:val="single" w:sz="4" w:space="0" w:color="auto"/>
              <w:right w:val="single" w:sz="4" w:space="0" w:color="auto"/>
            </w:tcBorders>
          </w:tcPr>
          <w:p w14:paraId="6A8AFA35"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0ADC0A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5.TranKey</w:t>
            </w:r>
          </w:p>
        </w:tc>
      </w:tr>
      <w:tr w:rsidR="007A5E3F" w:rsidRPr="00A27A48" w14:paraId="7C91F2A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4AE16D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AFBD4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21FC3D75"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64CE78F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60044053"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1E2495C2" w14:textId="77777777" w:rsidR="00137529" w:rsidRPr="00A27A48" w:rsidRDefault="00137529" w:rsidP="00460236">
            <w:pPr>
              <w:rPr>
                <w:rFonts w:ascii="標楷體" w:eastAsia="標楷體" w:hAnsi="標楷體"/>
              </w:rPr>
            </w:pPr>
          </w:p>
        </w:tc>
      </w:tr>
      <w:tr w:rsidR="007A5E3F" w:rsidRPr="00A27A48" w14:paraId="06446CA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6165C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22D98D8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0F17FDBE"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266E193F"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23" w:type="dxa"/>
            <w:tcBorders>
              <w:top w:val="single" w:sz="4" w:space="0" w:color="auto"/>
              <w:left w:val="single" w:sz="4" w:space="0" w:color="auto"/>
              <w:bottom w:val="single" w:sz="4" w:space="0" w:color="auto"/>
              <w:right w:val="single" w:sz="4" w:space="0" w:color="auto"/>
            </w:tcBorders>
          </w:tcPr>
          <w:p w14:paraId="68CB5AB4"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C639CE8"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CustId</w:t>
            </w:r>
          </w:p>
          <w:p w14:paraId="7487513C"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F657BE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A08E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139B895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50F0A0F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A5B7C0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23" w:type="dxa"/>
            <w:tcBorders>
              <w:top w:val="single" w:sz="4" w:space="0" w:color="auto"/>
              <w:left w:val="single" w:sz="4" w:space="0" w:color="auto"/>
              <w:bottom w:val="single" w:sz="4" w:space="0" w:color="auto"/>
              <w:right w:val="single" w:sz="4" w:space="0" w:color="auto"/>
            </w:tcBorders>
          </w:tcPr>
          <w:p w14:paraId="62B19B50"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2A0418D"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ApplyDate</w:t>
            </w:r>
          </w:p>
          <w:p w14:paraId="68FF90D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9D0B9E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F0B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889" w:type="dxa"/>
            <w:tcBorders>
              <w:top w:val="single" w:sz="4" w:space="0" w:color="auto"/>
              <w:left w:val="single" w:sz="4" w:space="0" w:color="auto"/>
              <w:bottom w:val="single" w:sz="4" w:space="0" w:color="auto"/>
              <w:right w:val="single" w:sz="4" w:space="0" w:color="auto"/>
            </w:tcBorders>
            <w:hideMark/>
          </w:tcPr>
          <w:p w14:paraId="6A89A07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3CDD2056"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A2E64CD" w14:textId="77777777" w:rsidR="00137529" w:rsidRPr="00A27A48" w:rsidRDefault="00137529" w:rsidP="00460236">
            <w:pPr>
              <w:rPr>
                <w:rFonts w:ascii="標楷體" w:eastAsia="標楷體" w:hAnsi="標楷體"/>
              </w:rPr>
            </w:pPr>
            <w:r w:rsidRPr="00A27A48">
              <w:rPr>
                <w:rFonts w:ascii="標楷體" w:eastAsia="標楷體" w:hAnsi="標楷體" w:hint="eastAsia"/>
              </w:rPr>
              <w:t>債權異動類別</w:t>
            </w:r>
          </w:p>
        </w:tc>
        <w:tc>
          <w:tcPr>
            <w:tcW w:w="3323" w:type="dxa"/>
            <w:tcBorders>
              <w:top w:val="single" w:sz="4" w:space="0" w:color="auto"/>
              <w:left w:val="single" w:sz="4" w:space="0" w:color="auto"/>
              <w:bottom w:val="single" w:sz="4" w:space="0" w:color="auto"/>
              <w:right w:val="single" w:sz="4" w:space="0" w:color="auto"/>
            </w:tcBorders>
          </w:tcPr>
          <w:p w14:paraId="30DDD2FB"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8F3BE1A"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ModifyType</w:t>
            </w:r>
          </w:p>
        </w:tc>
      </w:tr>
      <w:tr w:rsidR="007A5E3F" w:rsidRPr="00A27A48" w14:paraId="0769A0FA"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77866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110E7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733D7F3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1945DE36" w14:textId="77777777" w:rsidR="00137529" w:rsidRPr="00A27A48" w:rsidRDefault="00137529" w:rsidP="00460236">
            <w:pPr>
              <w:rPr>
                <w:rFonts w:ascii="標楷體" w:eastAsia="標楷體" w:hAnsi="標楷體"/>
              </w:rPr>
            </w:pPr>
            <w:r w:rsidRPr="00A27A48">
              <w:rPr>
                <w:rFonts w:ascii="標楷體" w:eastAsia="標楷體" w:hAnsi="標楷體" w:hint="eastAsia"/>
              </w:rPr>
              <w:t>異動債權金融機構代號</w:t>
            </w:r>
          </w:p>
        </w:tc>
        <w:tc>
          <w:tcPr>
            <w:tcW w:w="3323" w:type="dxa"/>
            <w:tcBorders>
              <w:top w:val="single" w:sz="4" w:space="0" w:color="auto"/>
              <w:left w:val="single" w:sz="4" w:space="0" w:color="auto"/>
              <w:bottom w:val="single" w:sz="4" w:space="0" w:color="auto"/>
              <w:right w:val="single" w:sz="4" w:space="0" w:color="auto"/>
            </w:tcBorders>
          </w:tcPr>
          <w:p w14:paraId="286A7BE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1F64C5"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BankId</w:t>
            </w:r>
          </w:p>
        </w:tc>
      </w:tr>
      <w:tr w:rsidR="007A5E3F" w:rsidRPr="00A27A48" w14:paraId="5589A939"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A514E4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1C3470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2</w:t>
            </w:r>
          </w:p>
        </w:tc>
        <w:tc>
          <w:tcPr>
            <w:tcW w:w="1480" w:type="dxa"/>
            <w:tcBorders>
              <w:top w:val="single" w:sz="4" w:space="0" w:color="auto"/>
              <w:left w:val="single" w:sz="4" w:space="0" w:color="auto"/>
              <w:bottom w:val="single" w:sz="4" w:space="0" w:color="auto"/>
              <w:right w:val="single" w:sz="4" w:space="0" w:color="auto"/>
            </w:tcBorders>
          </w:tcPr>
          <w:p w14:paraId="22C9EAD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374289B4"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23" w:type="dxa"/>
            <w:tcBorders>
              <w:top w:val="single" w:sz="4" w:space="0" w:color="auto"/>
              <w:left w:val="single" w:sz="4" w:space="0" w:color="auto"/>
              <w:bottom w:val="single" w:sz="4" w:space="0" w:color="auto"/>
              <w:right w:val="single" w:sz="4" w:space="0" w:color="auto"/>
            </w:tcBorders>
          </w:tcPr>
          <w:p w14:paraId="0EA98B3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94DB79C" w14:textId="77777777" w:rsidR="00137529" w:rsidRPr="00A27A48" w:rsidRDefault="00137529" w:rsidP="00460236">
            <w:pPr>
              <w:rPr>
                <w:rFonts w:ascii="標楷體" w:eastAsia="標楷體" w:hAnsi="標楷體"/>
              </w:rPr>
            </w:pPr>
          </w:p>
        </w:tc>
      </w:tr>
      <w:tr w:rsidR="007A5E3F" w:rsidRPr="00A27A48" w14:paraId="0096F1AA"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1D2DC979"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E14B1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9C1B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589F3B2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6FAC621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33BE4E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23" w:type="dxa"/>
            <w:tcBorders>
              <w:top w:val="single" w:sz="4" w:space="0" w:color="auto"/>
              <w:left w:val="single" w:sz="4" w:space="0" w:color="auto"/>
              <w:bottom w:val="single" w:sz="4" w:space="0" w:color="auto"/>
              <w:right w:val="single" w:sz="4" w:space="0" w:color="auto"/>
            </w:tcBorders>
            <w:hideMark/>
          </w:tcPr>
          <w:p w14:paraId="6BCA002F"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TRLR」</w:t>
            </w:r>
          </w:p>
        </w:tc>
        <w:tc>
          <w:tcPr>
            <w:tcW w:w="2616" w:type="dxa"/>
            <w:tcBorders>
              <w:top w:val="single" w:sz="4" w:space="0" w:color="auto"/>
              <w:left w:val="single" w:sz="4" w:space="0" w:color="auto"/>
              <w:bottom w:val="single" w:sz="4" w:space="0" w:color="auto"/>
              <w:right w:val="single" w:sz="4" w:space="0" w:color="auto"/>
            </w:tcBorders>
          </w:tcPr>
          <w:p w14:paraId="3F75EBBB" w14:textId="77777777" w:rsidR="00137529" w:rsidRPr="00A27A48" w:rsidRDefault="00137529" w:rsidP="00460236">
            <w:pPr>
              <w:rPr>
                <w:rFonts w:ascii="標楷體" w:eastAsia="標楷體" w:hAnsi="標楷體"/>
                <w:lang w:eastAsia="zh-HK"/>
              </w:rPr>
            </w:pPr>
          </w:p>
        </w:tc>
      </w:tr>
      <w:tr w:rsidR="00137529" w:rsidRPr="00A27A48" w14:paraId="1690599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096E6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BDCDA6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480" w:type="dxa"/>
            <w:tcBorders>
              <w:top w:val="single" w:sz="4" w:space="0" w:color="auto"/>
              <w:left w:val="single" w:sz="4" w:space="0" w:color="auto"/>
              <w:bottom w:val="single" w:sz="4" w:space="0" w:color="auto"/>
              <w:right w:val="single" w:sz="4" w:space="0" w:color="auto"/>
            </w:tcBorders>
          </w:tcPr>
          <w:p w14:paraId="42B386B9"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7C4430D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23" w:type="dxa"/>
            <w:tcBorders>
              <w:top w:val="single" w:sz="4" w:space="0" w:color="auto"/>
              <w:left w:val="single" w:sz="4" w:space="0" w:color="auto"/>
              <w:bottom w:val="single" w:sz="4" w:space="0" w:color="auto"/>
              <w:right w:val="single" w:sz="4" w:space="0" w:color="auto"/>
            </w:tcBorders>
          </w:tcPr>
          <w:p w14:paraId="5F1356F7"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3FC2311"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含頭、末筆)</w:t>
            </w:r>
          </w:p>
          <w:p w14:paraId="7AD9F4C6"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37B3DAE5" w14:textId="77777777" w:rsidR="0066462C" w:rsidRPr="00A27A48" w:rsidRDefault="0066462C" w:rsidP="0066462C">
      <w:pPr>
        <w:widowControl/>
        <w:rPr>
          <w:rFonts w:ascii="標楷體" w:eastAsia="標楷體" w:hAnsi="標楷體"/>
          <w:sz w:val="26"/>
          <w:szCs w:val="26"/>
          <w:lang w:val="x-none"/>
        </w:rPr>
      </w:pPr>
    </w:p>
    <w:p w14:paraId="776084B8" w14:textId="47660689" w:rsidR="0079094B" w:rsidRPr="00A27A48" w:rsidRDefault="0079094B">
      <w:pPr>
        <w:widowControl/>
        <w:rPr>
          <w:rFonts w:ascii="標楷體" w:eastAsia="標楷體" w:hAnsi="標楷體"/>
        </w:rPr>
      </w:pPr>
      <w:r w:rsidRPr="00A27A48">
        <w:rPr>
          <w:rFonts w:ascii="標楷體" w:eastAsia="標楷體" w:hAnsi="標楷體"/>
        </w:rPr>
        <w:br w:type="page"/>
      </w:r>
    </w:p>
    <w:p w14:paraId="1B50A8CE"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56" w:name="_Toc90482874"/>
      <w:bookmarkStart w:id="257" w:name="_Toc133581849"/>
      <w:r w:rsidRPr="00A27A48">
        <w:rPr>
          <w:rFonts w:ascii="標楷體" w:hAnsi="標楷體"/>
          <w:color w:val="auto"/>
          <w:sz w:val="32"/>
          <w:szCs w:val="32"/>
        </w:rPr>
        <w:lastRenderedPageBreak/>
        <w:t>第4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其他與附件</w:t>
      </w:r>
      <w:bookmarkEnd w:id="256"/>
      <w:bookmarkEnd w:id="257"/>
    </w:p>
    <w:p w14:paraId="0068A555" w14:textId="77777777" w:rsidR="007C5F22" w:rsidRPr="00A27A48" w:rsidRDefault="007C5F22" w:rsidP="00271977">
      <w:pPr>
        <w:pStyle w:val="20"/>
        <w:keepNext w:val="0"/>
        <w:spacing w:before="0"/>
        <w:rPr>
          <w:rFonts w:ascii="標楷體" w:hAnsi="標楷體"/>
        </w:rPr>
      </w:pPr>
      <w:bookmarkStart w:id="258" w:name="_Toc28250798"/>
      <w:bookmarkStart w:id="259" w:name="_Toc90482875"/>
      <w:bookmarkStart w:id="260" w:name="_Toc133581850"/>
      <w:r w:rsidRPr="00A27A48">
        <w:rPr>
          <w:rFonts w:ascii="標楷體" w:hAnsi="標楷體"/>
        </w:rPr>
        <w:t>4.1</w:t>
      </w:r>
      <w:r w:rsidRPr="00A27A48">
        <w:rPr>
          <w:rFonts w:ascii="標楷體" w:hAnsi="標楷體" w:hint="eastAsia"/>
        </w:rPr>
        <w:t xml:space="preserve">    </w:t>
      </w:r>
      <w:r w:rsidRPr="00A27A48">
        <w:rPr>
          <w:rFonts w:ascii="標楷體" w:hAnsi="標楷體"/>
        </w:rPr>
        <w:t>其他</w:t>
      </w:r>
      <w:bookmarkEnd w:id="258"/>
      <w:bookmarkEnd w:id="259"/>
      <w:bookmarkEnd w:id="260"/>
    </w:p>
    <w:p w14:paraId="1D19435C" w14:textId="041D1B1F" w:rsidR="00E02C7F" w:rsidRPr="00A27A48" w:rsidRDefault="00E02C7F" w:rsidP="00271977">
      <w:pPr>
        <w:pStyle w:val="2TEXT"/>
        <w:spacing w:before="0" w:line="240" w:lineRule="auto"/>
        <w:rPr>
          <w:rFonts w:ascii="標楷體" w:hAnsi="標楷體"/>
        </w:rPr>
      </w:pPr>
      <w:r w:rsidRPr="00A27A48">
        <w:rPr>
          <w:rFonts w:ascii="標楷體" w:hAnsi="標楷體" w:hint="eastAsia"/>
        </w:rPr>
        <w:t>1.錯誤處理</w:t>
      </w:r>
    </w:p>
    <w:p w14:paraId="2761208A" w14:textId="6ED7BE4E"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w:t>
      </w:r>
      <w:r w:rsidRPr="00A27A48">
        <w:rPr>
          <w:rFonts w:ascii="標楷體" w:eastAsia="標楷體" w:hAnsi="標楷體"/>
        </w:rPr>
        <w:t xml:space="preserve">(1). </w:t>
      </w:r>
      <w:r w:rsidRPr="00A27A48">
        <w:rPr>
          <w:rFonts w:ascii="標楷體" w:eastAsia="標楷體" w:hAnsi="標楷體" w:hint="eastAsia"/>
        </w:rPr>
        <w:t>若欲取消報送之檔案與系統日不同時，須請IT修改資料庫。</w:t>
      </w:r>
    </w:p>
    <w:p w14:paraId="643BBD29" w14:textId="77777777"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2). 若送出交易時因key值不存在或已存在而導致無法成功完成交易時，可以IT協助</w:t>
      </w:r>
    </w:p>
    <w:p w14:paraId="65ACBAA8" w14:textId="0499DEF9" w:rsidR="00E02C7F" w:rsidRPr="00A27A48" w:rsidRDefault="00E02C7F" w:rsidP="00E02C7F">
      <w:pPr>
        <w:rPr>
          <w:rFonts w:ascii="標楷體" w:eastAsia="標楷體" w:hAnsi="標楷體"/>
        </w:rPr>
      </w:pPr>
      <w:r w:rsidRPr="00A27A48">
        <w:rPr>
          <w:rFonts w:ascii="標楷體" w:eastAsia="標楷體" w:hAnsi="標楷體" w:hint="eastAsia"/>
        </w:rPr>
        <w:t xml:space="preserve">              處理</w:t>
      </w:r>
    </w:p>
    <w:p w14:paraId="6601939D" w14:textId="77777777" w:rsidR="007C5F22" w:rsidRPr="00A27A48" w:rsidRDefault="007C5F22" w:rsidP="00271977">
      <w:pPr>
        <w:pStyle w:val="20"/>
        <w:keepNext w:val="0"/>
        <w:spacing w:before="0"/>
        <w:rPr>
          <w:rFonts w:ascii="標楷體" w:hAnsi="標楷體"/>
        </w:rPr>
      </w:pPr>
      <w:bookmarkStart w:id="261" w:name="_Toc28250799"/>
      <w:bookmarkStart w:id="262" w:name="_Toc90482876"/>
      <w:bookmarkStart w:id="263" w:name="_Toc133581851"/>
      <w:r w:rsidRPr="00A27A48">
        <w:rPr>
          <w:rFonts w:ascii="標楷體" w:hAnsi="標楷體"/>
        </w:rPr>
        <w:t xml:space="preserve">4.2 </w:t>
      </w:r>
      <w:r w:rsidRPr="00A27A48">
        <w:rPr>
          <w:rFonts w:ascii="標楷體" w:hAnsi="標楷體" w:hint="eastAsia"/>
        </w:rPr>
        <w:t xml:space="preserve">   </w:t>
      </w:r>
      <w:r w:rsidRPr="00A27A48">
        <w:rPr>
          <w:rFonts w:ascii="標楷體" w:hAnsi="標楷體"/>
        </w:rPr>
        <w:t>附件</w:t>
      </w:r>
      <w:bookmarkEnd w:id="261"/>
      <w:bookmarkEnd w:id="262"/>
      <w:bookmarkEnd w:id="263"/>
    </w:p>
    <w:p w14:paraId="6588DB5B" w14:textId="77777777" w:rsidR="007C5F22" w:rsidRPr="00A27A48" w:rsidRDefault="007C5F22" w:rsidP="00271977">
      <w:pPr>
        <w:pStyle w:val="2TEXT"/>
        <w:spacing w:before="0" w:line="240" w:lineRule="auto"/>
        <w:rPr>
          <w:rFonts w:ascii="標楷體" w:hAnsi="標楷體"/>
        </w:rPr>
      </w:pPr>
      <w:r w:rsidRPr="00A27A48">
        <w:rPr>
          <w:rFonts w:ascii="標楷體" w:hAnsi="標楷體" w:hint="eastAsia"/>
        </w:rPr>
        <w:t>N/A</w:t>
      </w:r>
    </w:p>
    <w:p w14:paraId="4E540C6C" w14:textId="77777777" w:rsidR="00FD0BA6" w:rsidRPr="00A27A48" w:rsidRDefault="00FD0BA6" w:rsidP="00271977">
      <w:pPr>
        <w:tabs>
          <w:tab w:val="left" w:pos="788"/>
        </w:tabs>
        <w:rPr>
          <w:rFonts w:ascii="標楷體" w:eastAsia="標楷體" w:hAnsi="標楷體"/>
        </w:rPr>
      </w:pPr>
    </w:p>
    <w:p w14:paraId="096D6753" w14:textId="77777777" w:rsidR="00FD0BA6" w:rsidRPr="00A27A48" w:rsidRDefault="00FD0BA6" w:rsidP="00271977">
      <w:pPr>
        <w:tabs>
          <w:tab w:val="left" w:pos="788"/>
        </w:tabs>
        <w:rPr>
          <w:rFonts w:ascii="標楷體" w:eastAsia="標楷體" w:hAnsi="標楷體"/>
        </w:rPr>
      </w:pPr>
    </w:p>
    <w:sectPr w:rsidR="00FD0BA6" w:rsidRPr="00A27A4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288F3" w14:textId="77777777" w:rsidR="003038DC" w:rsidRDefault="003038DC">
      <w:r>
        <w:separator/>
      </w:r>
    </w:p>
  </w:endnote>
  <w:endnote w:type="continuationSeparator" w:id="0">
    <w:p w14:paraId="25EA8966" w14:textId="77777777" w:rsidR="003038DC" w:rsidRDefault="003038DC">
      <w:r>
        <w:continuationSeparator/>
      </w:r>
    </w:p>
  </w:endnote>
  <w:endnote w:type="continuationNotice" w:id="1">
    <w:p w14:paraId="4EA16E1A" w14:textId="77777777" w:rsidR="00337BCF" w:rsidRDefault="00337B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3D79F2" w:rsidRPr="009B11EB" w:rsidRDefault="003D79F2"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3D79F2" w:rsidRPr="009B11EB" w14:paraId="344FCB5D" w14:textId="77777777" w:rsidTr="0055023D">
      <w:trPr>
        <w:cantSplit/>
        <w:trHeight w:val="80"/>
      </w:trPr>
      <w:tc>
        <w:tcPr>
          <w:tcW w:w="4348" w:type="dxa"/>
        </w:tcPr>
        <w:p w14:paraId="52AA65F7" w14:textId="6B8AD464" w:rsidR="003D79F2" w:rsidRPr="009B11EB" w:rsidRDefault="003D79F2"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14625A">
            <w:rPr>
              <w:rFonts w:ascii="標楷體" w:eastAsia="標楷體" w:hAnsi="標楷體"/>
              <w:noProof/>
            </w:rPr>
            <w:t>PJ201800012_URS_8遵循法令作業_債協報送.docx</w:t>
          </w:r>
          <w:r w:rsidRPr="009B11EB">
            <w:rPr>
              <w:rFonts w:ascii="標楷體" w:eastAsia="標楷體" w:hAnsi="標楷體"/>
              <w:noProof/>
            </w:rPr>
            <w:fldChar w:fldCharType="end"/>
          </w:r>
        </w:p>
      </w:tc>
      <w:tc>
        <w:tcPr>
          <w:tcW w:w="1200" w:type="dxa"/>
        </w:tcPr>
        <w:p w14:paraId="6E168427" w14:textId="2471DED6" w:rsidR="003D79F2" w:rsidRPr="009B11EB" w:rsidRDefault="003D79F2"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3A4270">
            <w:rPr>
              <w:rFonts w:ascii="標楷體" w:eastAsia="標楷體" w:hAnsi="標楷體"/>
              <w:noProof/>
            </w:rPr>
            <w:t>V1.12</w:t>
          </w:r>
          <w:r w:rsidRPr="009B11EB">
            <w:rPr>
              <w:rFonts w:ascii="標楷體" w:eastAsia="標楷體" w:hAnsi="標楷體"/>
            </w:rPr>
            <w:fldChar w:fldCharType="end"/>
          </w:r>
        </w:p>
      </w:tc>
      <w:tc>
        <w:tcPr>
          <w:tcW w:w="2160" w:type="dxa"/>
        </w:tcPr>
        <w:p w14:paraId="70D8BAAF" w14:textId="71F4FD38" w:rsidR="003D79F2" w:rsidRPr="009B11EB" w:rsidRDefault="003D79F2"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3A4270" w:rsidRPr="003A4270">
            <w:rPr>
              <w:rFonts w:ascii="標楷體" w:eastAsia="標楷體" w:hAnsi="標楷體"/>
              <w:noProof/>
            </w:rPr>
            <w:t>2023/</w:t>
          </w:r>
          <w:r w:rsidR="003A4270">
            <w:rPr>
              <w:noProof/>
            </w:rPr>
            <w:t>04/28</w:t>
          </w:r>
          <w:r>
            <w:rPr>
              <w:rFonts w:ascii="標楷體" w:eastAsia="標楷體" w:hAnsi="標楷體"/>
              <w:noProof/>
            </w:rPr>
            <w:fldChar w:fldCharType="end"/>
          </w:r>
        </w:p>
      </w:tc>
      <w:tc>
        <w:tcPr>
          <w:tcW w:w="1560" w:type="dxa"/>
        </w:tcPr>
        <w:p w14:paraId="457EC8C8"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3CD48FD1" w:rsidR="003D79F2" w:rsidRPr="009B11EB" w:rsidRDefault="003D79F2"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D10C2">
            <w:rPr>
              <w:rFonts w:ascii="標楷體" w:eastAsia="標楷體" w:hAnsi="標楷體"/>
              <w:noProof/>
            </w:rPr>
            <w:t>24</w:t>
          </w:r>
          <w:r w:rsidRPr="009B11EB">
            <w:rPr>
              <w:rFonts w:ascii="標楷體" w:eastAsia="標楷體" w:hAnsi="標楷體"/>
              <w:noProof/>
            </w:rPr>
            <w:fldChar w:fldCharType="end"/>
          </w:r>
        </w:p>
      </w:tc>
    </w:tr>
  </w:tbl>
  <w:p w14:paraId="74399044" w14:textId="77777777" w:rsidR="003D79F2" w:rsidRPr="0055023D" w:rsidRDefault="003D79F2"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3D79F2" w:rsidRDefault="003D79F2"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BF5E4" w14:textId="77777777" w:rsidR="003038DC" w:rsidRDefault="003038DC">
      <w:r>
        <w:separator/>
      </w:r>
    </w:p>
  </w:footnote>
  <w:footnote w:type="continuationSeparator" w:id="0">
    <w:p w14:paraId="32C61A46" w14:textId="77777777" w:rsidR="003038DC" w:rsidRDefault="003038DC">
      <w:r>
        <w:continuationSeparator/>
      </w:r>
    </w:p>
  </w:footnote>
  <w:footnote w:type="continuationNotice" w:id="1">
    <w:p w14:paraId="4E691EB0" w14:textId="77777777" w:rsidR="00337BCF" w:rsidRDefault="00337B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3D79F2" w14:paraId="49AA28FD" w14:textId="77777777" w:rsidTr="0055023D">
      <w:trPr>
        <w:cantSplit/>
      </w:trPr>
      <w:tc>
        <w:tcPr>
          <w:tcW w:w="7588" w:type="dxa"/>
          <w:tcBorders>
            <w:top w:val="nil"/>
            <w:left w:val="nil"/>
            <w:bottom w:val="nil"/>
            <w:right w:val="nil"/>
          </w:tcBorders>
        </w:tcPr>
        <w:p w14:paraId="4B218EC1" w14:textId="77777777" w:rsidR="003D79F2" w:rsidRDefault="003D79F2"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3D79F2" w:rsidRPr="00B27847" w:rsidRDefault="003D79F2" w:rsidP="0055023D">
          <w:pPr>
            <w:pStyle w:val="aff"/>
          </w:pPr>
          <w:r w:rsidRPr="00B27847">
            <w:rPr>
              <w:rFonts w:hint="eastAsia"/>
            </w:rPr>
            <w:t>新光人壽保險股份有限公司</w:t>
          </w:r>
        </w:p>
        <w:p w14:paraId="61E17047" w14:textId="77777777" w:rsidR="003D79F2" w:rsidRPr="00B27847" w:rsidRDefault="003D79F2"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3D79F2" w:rsidRDefault="003D79F2" w:rsidP="0055023D">
          <w:pPr>
            <w:pStyle w:val="aff"/>
          </w:pPr>
          <w:r>
            <w:rPr>
              <w:rFonts w:hint="eastAsia"/>
            </w:rPr>
            <w:t xml:space="preserve">            </w:t>
          </w:r>
          <w:r w:rsidRPr="00B27847">
            <w:rPr>
              <w:rFonts w:hint="eastAsia"/>
            </w:rPr>
            <w:t>機密等級：密</w:t>
          </w:r>
        </w:p>
      </w:tc>
    </w:tr>
  </w:tbl>
  <w:p w14:paraId="1FF347DB" w14:textId="74BCB9B1" w:rsidR="003D79F2" w:rsidRPr="0055023D" w:rsidRDefault="006F6590">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102D546">
              <wp:simplePos x="0" y="0"/>
              <wp:positionH relativeFrom="column">
                <wp:posOffset>-43815</wp:posOffset>
              </wp:positionH>
              <wp:positionV relativeFrom="paragraph">
                <wp:posOffset>50799</wp:posOffset>
              </wp:positionV>
              <wp:extent cx="6477000" cy="0"/>
              <wp:effectExtent l="0" t="19050" r="19050" b="19050"/>
              <wp:wrapNone/>
              <wp:docPr id="8"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7540B3"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3D79F2" w:rsidRDefault="003A4270"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271C977D" w:rsidR="003D79F2" w:rsidRDefault="006F6590"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1EB52A18">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76836"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3D79F2">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3D79F2" w:rsidRDefault="003D79F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31E3930"/>
    <w:multiLevelType w:val="hybridMultilevel"/>
    <w:tmpl w:val="4260CCBE"/>
    <w:lvl w:ilvl="0" w:tplc="B28AD886">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 w15:restartNumberingAfterBreak="0">
    <w:nsid w:val="0BC959DB"/>
    <w:multiLevelType w:val="hybridMultilevel"/>
    <w:tmpl w:val="A1F2490E"/>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2E84D30C">
      <w:start w:val="1"/>
      <w:numFmt w:val="decimalEnclosedCircle"/>
      <w:lvlText w:val="%5"/>
      <w:lvlJc w:val="left"/>
      <w:pPr>
        <w:ind w:left="4200" w:hanging="360"/>
      </w:pPr>
      <w:rPr>
        <w:rFonts w:ascii="新細明體" w:eastAsia="新細明體" w:hAnsi="新細明體"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3CA13F42"/>
    <w:multiLevelType w:val="hybridMultilevel"/>
    <w:tmpl w:val="883E1AB0"/>
    <w:lvl w:ilvl="0" w:tplc="28EE80B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6" w15:restartNumberingAfterBreak="0">
    <w:nsid w:val="43EF6F72"/>
    <w:multiLevelType w:val="multilevel"/>
    <w:tmpl w:val="CE4A66F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54A51610"/>
    <w:multiLevelType w:val="hybridMultilevel"/>
    <w:tmpl w:val="D33400CA"/>
    <w:lvl w:ilvl="0" w:tplc="A1AE06D2">
      <w:start w:val="1"/>
      <w:numFmt w:val="bullet"/>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8" w15:restartNumberingAfterBreak="0">
    <w:nsid w:val="583108F6"/>
    <w:multiLevelType w:val="multilevel"/>
    <w:tmpl w:val="5ED8F51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67E33872"/>
    <w:multiLevelType w:val="hybridMultilevel"/>
    <w:tmpl w:val="C1CC29E6"/>
    <w:lvl w:ilvl="0" w:tplc="FC82B6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0" w15:restartNumberingAfterBreak="0">
    <w:nsid w:val="6F740A79"/>
    <w:multiLevelType w:val="hybridMultilevel"/>
    <w:tmpl w:val="F3A247EC"/>
    <w:lvl w:ilvl="0" w:tplc="AEC41C06">
      <w:start w:val="1"/>
      <w:numFmt w:val="bullet"/>
      <w:pStyle w:val="a"/>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1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2"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2009743219">
    <w:abstractNumId w:val="8"/>
  </w:num>
  <w:num w:numId="2" w16cid:durableId="65996020">
    <w:abstractNumId w:val="11"/>
  </w:num>
  <w:num w:numId="3" w16cid:durableId="1287002148">
    <w:abstractNumId w:val="0"/>
  </w:num>
  <w:num w:numId="4" w16cid:durableId="1401253786">
    <w:abstractNumId w:val="4"/>
  </w:num>
  <w:num w:numId="5" w16cid:durableId="961881990">
    <w:abstractNumId w:val="3"/>
  </w:num>
  <w:num w:numId="6" w16cid:durableId="1910269362">
    <w:abstractNumId w:val="2"/>
  </w:num>
  <w:num w:numId="7" w16cid:durableId="1429545547">
    <w:abstractNumId w:val="12"/>
  </w:num>
  <w:num w:numId="8" w16cid:durableId="579876513">
    <w:abstractNumId w:val="7"/>
  </w:num>
  <w:num w:numId="9" w16cid:durableId="965962174">
    <w:abstractNumId w:val="6"/>
  </w:num>
  <w:num w:numId="10" w16cid:durableId="1050767177">
    <w:abstractNumId w:val="7"/>
  </w:num>
  <w:num w:numId="11" w16cid:durableId="1129283313">
    <w:abstractNumId w:val="7"/>
  </w:num>
  <w:num w:numId="12" w16cid:durableId="1396004253">
    <w:abstractNumId w:val="10"/>
  </w:num>
  <w:num w:numId="13" w16cid:durableId="1652638480">
    <w:abstractNumId w:val="9"/>
  </w:num>
  <w:num w:numId="14" w16cid:durableId="1952935304">
    <w:abstractNumId w:val="1"/>
  </w:num>
  <w:num w:numId="15" w16cid:durableId="377126557">
    <w:abstractNumId w:val="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1218"/>
    <w:rsid w:val="000040FA"/>
    <w:rsid w:val="00006D49"/>
    <w:rsid w:val="00010098"/>
    <w:rsid w:val="000115EF"/>
    <w:rsid w:val="000129D3"/>
    <w:rsid w:val="00014721"/>
    <w:rsid w:val="0001579D"/>
    <w:rsid w:val="00015DEB"/>
    <w:rsid w:val="00016496"/>
    <w:rsid w:val="000166AD"/>
    <w:rsid w:val="000201E9"/>
    <w:rsid w:val="0002178C"/>
    <w:rsid w:val="000220D9"/>
    <w:rsid w:val="00023A01"/>
    <w:rsid w:val="0002594A"/>
    <w:rsid w:val="000261DE"/>
    <w:rsid w:val="000265D0"/>
    <w:rsid w:val="000266CC"/>
    <w:rsid w:val="000273E6"/>
    <w:rsid w:val="0002751F"/>
    <w:rsid w:val="00027D54"/>
    <w:rsid w:val="00030AEF"/>
    <w:rsid w:val="0003209D"/>
    <w:rsid w:val="00032D2B"/>
    <w:rsid w:val="00033BED"/>
    <w:rsid w:val="00034D4A"/>
    <w:rsid w:val="000355FB"/>
    <w:rsid w:val="00036417"/>
    <w:rsid w:val="000369ED"/>
    <w:rsid w:val="00040E6B"/>
    <w:rsid w:val="00040E7A"/>
    <w:rsid w:val="00041E1E"/>
    <w:rsid w:val="0004267A"/>
    <w:rsid w:val="00043A11"/>
    <w:rsid w:val="000453F1"/>
    <w:rsid w:val="000465D2"/>
    <w:rsid w:val="0004670B"/>
    <w:rsid w:val="000478A1"/>
    <w:rsid w:val="00050A29"/>
    <w:rsid w:val="00050AAF"/>
    <w:rsid w:val="00053209"/>
    <w:rsid w:val="00054EBA"/>
    <w:rsid w:val="00055882"/>
    <w:rsid w:val="0005745F"/>
    <w:rsid w:val="0005757A"/>
    <w:rsid w:val="00057AB8"/>
    <w:rsid w:val="00061459"/>
    <w:rsid w:val="000641B9"/>
    <w:rsid w:val="0006585C"/>
    <w:rsid w:val="00066754"/>
    <w:rsid w:val="00067A7E"/>
    <w:rsid w:val="00067E5C"/>
    <w:rsid w:val="00070111"/>
    <w:rsid w:val="00072596"/>
    <w:rsid w:val="0007330F"/>
    <w:rsid w:val="00073BD6"/>
    <w:rsid w:val="00074F08"/>
    <w:rsid w:val="0007624A"/>
    <w:rsid w:val="00076DD0"/>
    <w:rsid w:val="00081718"/>
    <w:rsid w:val="000836AB"/>
    <w:rsid w:val="00084215"/>
    <w:rsid w:val="00085835"/>
    <w:rsid w:val="00086BA5"/>
    <w:rsid w:val="000873DE"/>
    <w:rsid w:val="0008744F"/>
    <w:rsid w:val="00090771"/>
    <w:rsid w:val="00091AF7"/>
    <w:rsid w:val="0009417B"/>
    <w:rsid w:val="000943AE"/>
    <w:rsid w:val="0009580D"/>
    <w:rsid w:val="000A1DDD"/>
    <w:rsid w:val="000A26DC"/>
    <w:rsid w:val="000A2EA6"/>
    <w:rsid w:val="000A302E"/>
    <w:rsid w:val="000A3347"/>
    <w:rsid w:val="000A4236"/>
    <w:rsid w:val="000A4392"/>
    <w:rsid w:val="000A5443"/>
    <w:rsid w:val="000A5622"/>
    <w:rsid w:val="000B0995"/>
    <w:rsid w:val="000B1128"/>
    <w:rsid w:val="000B49B1"/>
    <w:rsid w:val="000B72C7"/>
    <w:rsid w:val="000B7797"/>
    <w:rsid w:val="000C1288"/>
    <w:rsid w:val="000C160B"/>
    <w:rsid w:val="000C3B07"/>
    <w:rsid w:val="000C41C2"/>
    <w:rsid w:val="000C607F"/>
    <w:rsid w:val="000C6F08"/>
    <w:rsid w:val="000D0785"/>
    <w:rsid w:val="000D0908"/>
    <w:rsid w:val="000D10C2"/>
    <w:rsid w:val="000D2E4C"/>
    <w:rsid w:val="000D34D1"/>
    <w:rsid w:val="000D38F1"/>
    <w:rsid w:val="000D4952"/>
    <w:rsid w:val="000D4E7D"/>
    <w:rsid w:val="000D5E3B"/>
    <w:rsid w:val="000D6F48"/>
    <w:rsid w:val="000D744A"/>
    <w:rsid w:val="000D7E55"/>
    <w:rsid w:val="000E19C9"/>
    <w:rsid w:val="000E369A"/>
    <w:rsid w:val="000E5B1C"/>
    <w:rsid w:val="000E5DCA"/>
    <w:rsid w:val="000E75C7"/>
    <w:rsid w:val="000F110F"/>
    <w:rsid w:val="000F2471"/>
    <w:rsid w:val="000F560F"/>
    <w:rsid w:val="000F729B"/>
    <w:rsid w:val="00101D1A"/>
    <w:rsid w:val="001025A0"/>
    <w:rsid w:val="00102E10"/>
    <w:rsid w:val="001033E6"/>
    <w:rsid w:val="00105261"/>
    <w:rsid w:val="00105513"/>
    <w:rsid w:val="00107105"/>
    <w:rsid w:val="00111E56"/>
    <w:rsid w:val="001127AB"/>
    <w:rsid w:val="0011486C"/>
    <w:rsid w:val="00114A52"/>
    <w:rsid w:val="00115634"/>
    <w:rsid w:val="0011788D"/>
    <w:rsid w:val="001206D4"/>
    <w:rsid w:val="00120B46"/>
    <w:rsid w:val="00120CD1"/>
    <w:rsid w:val="0012587D"/>
    <w:rsid w:val="00125F44"/>
    <w:rsid w:val="001264A6"/>
    <w:rsid w:val="00127AC9"/>
    <w:rsid w:val="00133D9F"/>
    <w:rsid w:val="00135091"/>
    <w:rsid w:val="00135167"/>
    <w:rsid w:val="00135B16"/>
    <w:rsid w:val="00136C0E"/>
    <w:rsid w:val="00136C64"/>
    <w:rsid w:val="00137350"/>
    <w:rsid w:val="001373B7"/>
    <w:rsid w:val="00137529"/>
    <w:rsid w:val="0014074D"/>
    <w:rsid w:val="00140F64"/>
    <w:rsid w:val="00141288"/>
    <w:rsid w:val="00142BE6"/>
    <w:rsid w:val="00144A77"/>
    <w:rsid w:val="00145990"/>
    <w:rsid w:val="001460D2"/>
    <w:rsid w:val="00146124"/>
    <w:rsid w:val="0014625A"/>
    <w:rsid w:val="00152B56"/>
    <w:rsid w:val="00152CE5"/>
    <w:rsid w:val="00157489"/>
    <w:rsid w:val="00160298"/>
    <w:rsid w:val="00160942"/>
    <w:rsid w:val="00161A58"/>
    <w:rsid w:val="00161D0D"/>
    <w:rsid w:val="00162A59"/>
    <w:rsid w:val="00162CB3"/>
    <w:rsid w:val="0016314C"/>
    <w:rsid w:val="00164028"/>
    <w:rsid w:val="00164102"/>
    <w:rsid w:val="001656B7"/>
    <w:rsid w:val="0016582C"/>
    <w:rsid w:val="001658A0"/>
    <w:rsid w:val="00167FE0"/>
    <w:rsid w:val="001732D2"/>
    <w:rsid w:val="00173CF0"/>
    <w:rsid w:val="00173F7C"/>
    <w:rsid w:val="00175820"/>
    <w:rsid w:val="00176173"/>
    <w:rsid w:val="001768D6"/>
    <w:rsid w:val="00176A56"/>
    <w:rsid w:val="00177EEA"/>
    <w:rsid w:val="001807D8"/>
    <w:rsid w:val="00181AFC"/>
    <w:rsid w:val="00183788"/>
    <w:rsid w:val="00186121"/>
    <w:rsid w:val="001863C7"/>
    <w:rsid w:val="00186DD6"/>
    <w:rsid w:val="0018750D"/>
    <w:rsid w:val="00187EFF"/>
    <w:rsid w:val="00190982"/>
    <w:rsid w:val="00190FFE"/>
    <w:rsid w:val="00192287"/>
    <w:rsid w:val="001934E0"/>
    <w:rsid w:val="00193D8A"/>
    <w:rsid w:val="001963F6"/>
    <w:rsid w:val="00196D36"/>
    <w:rsid w:val="00196DCA"/>
    <w:rsid w:val="00197509"/>
    <w:rsid w:val="001A1135"/>
    <w:rsid w:val="001A13D5"/>
    <w:rsid w:val="001A1D8F"/>
    <w:rsid w:val="001A30E3"/>
    <w:rsid w:val="001A4576"/>
    <w:rsid w:val="001A5B9D"/>
    <w:rsid w:val="001A6238"/>
    <w:rsid w:val="001A7455"/>
    <w:rsid w:val="001B1F24"/>
    <w:rsid w:val="001B222D"/>
    <w:rsid w:val="001B23BC"/>
    <w:rsid w:val="001B36C5"/>
    <w:rsid w:val="001B57DF"/>
    <w:rsid w:val="001B5BFC"/>
    <w:rsid w:val="001B5C9E"/>
    <w:rsid w:val="001B60E8"/>
    <w:rsid w:val="001C116C"/>
    <w:rsid w:val="001C1D6D"/>
    <w:rsid w:val="001C30B3"/>
    <w:rsid w:val="001C5093"/>
    <w:rsid w:val="001C59EA"/>
    <w:rsid w:val="001C5CFC"/>
    <w:rsid w:val="001D0D7D"/>
    <w:rsid w:val="001D203F"/>
    <w:rsid w:val="001D2252"/>
    <w:rsid w:val="001D49C4"/>
    <w:rsid w:val="001D5FAC"/>
    <w:rsid w:val="001D7177"/>
    <w:rsid w:val="001D72A1"/>
    <w:rsid w:val="001E04CB"/>
    <w:rsid w:val="001E1974"/>
    <w:rsid w:val="001E33BA"/>
    <w:rsid w:val="001E3D16"/>
    <w:rsid w:val="001E5531"/>
    <w:rsid w:val="001E5C84"/>
    <w:rsid w:val="001E5DEF"/>
    <w:rsid w:val="001E7A72"/>
    <w:rsid w:val="001E7B32"/>
    <w:rsid w:val="001F1357"/>
    <w:rsid w:val="001F143B"/>
    <w:rsid w:val="001F25F8"/>
    <w:rsid w:val="001F2784"/>
    <w:rsid w:val="001F2934"/>
    <w:rsid w:val="001F2EC8"/>
    <w:rsid w:val="001F3843"/>
    <w:rsid w:val="001F3D8B"/>
    <w:rsid w:val="001F4284"/>
    <w:rsid w:val="001F48DA"/>
    <w:rsid w:val="001F67E6"/>
    <w:rsid w:val="001F7E05"/>
    <w:rsid w:val="002002E8"/>
    <w:rsid w:val="00200D13"/>
    <w:rsid w:val="0020217A"/>
    <w:rsid w:val="00203948"/>
    <w:rsid w:val="00204CE8"/>
    <w:rsid w:val="002050CC"/>
    <w:rsid w:val="002079DC"/>
    <w:rsid w:val="00210B44"/>
    <w:rsid w:val="002113B9"/>
    <w:rsid w:val="0021192F"/>
    <w:rsid w:val="002119EA"/>
    <w:rsid w:val="0021243F"/>
    <w:rsid w:val="0021332E"/>
    <w:rsid w:val="002146F6"/>
    <w:rsid w:val="00216B44"/>
    <w:rsid w:val="0022034A"/>
    <w:rsid w:val="00222DAB"/>
    <w:rsid w:val="00223447"/>
    <w:rsid w:val="002240ED"/>
    <w:rsid w:val="00224AC9"/>
    <w:rsid w:val="00225368"/>
    <w:rsid w:val="00225A54"/>
    <w:rsid w:val="00226334"/>
    <w:rsid w:val="0022638E"/>
    <w:rsid w:val="002265DA"/>
    <w:rsid w:val="0022705B"/>
    <w:rsid w:val="00230307"/>
    <w:rsid w:val="00230FC5"/>
    <w:rsid w:val="002319CA"/>
    <w:rsid w:val="00231E14"/>
    <w:rsid w:val="002336A2"/>
    <w:rsid w:val="00234AC7"/>
    <w:rsid w:val="00235162"/>
    <w:rsid w:val="00235446"/>
    <w:rsid w:val="002360EC"/>
    <w:rsid w:val="002368A8"/>
    <w:rsid w:val="00236AB2"/>
    <w:rsid w:val="002370E9"/>
    <w:rsid w:val="00237212"/>
    <w:rsid w:val="00237734"/>
    <w:rsid w:val="00241DC2"/>
    <w:rsid w:val="002422E8"/>
    <w:rsid w:val="00242531"/>
    <w:rsid w:val="002459E4"/>
    <w:rsid w:val="0024703C"/>
    <w:rsid w:val="002473EC"/>
    <w:rsid w:val="002476AE"/>
    <w:rsid w:val="00247A6D"/>
    <w:rsid w:val="0025120F"/>
    <w:rsid w:val="00256CF5"/>
    <w:rsid w:val="00257B6C"/>
    <w:rsid w:val="00257F9D"/>
    <w:rsid w:val="002600A2"/>
    <w:rsid w:val="00261153"/>
    <w:rsid w:val="00261EE9"/>
    <w:rsid w:val="00262205"/>
    <w:rsid w:val="002627C9"/>
    <w:rsid w:val="00262B71"/>
    <w:rsid w:val="00262BDF"/>
    <w:rsid w:val="00263770"/>
    <w:rsid w:val="0026408A"/>
    <w:rsid w:val="00264AA1"/>
    <w:rsid w:val="00264CAA"/>
    <w:rsid w:val="00264F93"/>
    <w:rsid w:val="00265446"/>
    <w:rsid w:val="0026644F"/>
    <w:rsid w:val="00266C09"/>
    <w:rsid w:val="00266D2B"/>
    <w:rsid w:val="0026793D"/>
    <w:rsid w:val="00271977"/>
    <w:rsid w:val="00272269"/>
    <w:rsid w:val="00273A14"/>
    <w:rsid w:val="002756FD"/>
    <w:rsid w:val="00275F53"/>
    <w:rsid w:val="00277649"/>
    <w:rsid w:val="002777C7"/>
    <w:rsid w:val="0027798B"/>
    <w:rsid w:val="00277BC2"/>
    <w:rsid w:val="00281FF9"/>
    <w:rsid w:val="0028334F"/>
    <w:rsid w:val="00283A67"/>
    <w:rsid w:val="00283EEC"/>
    <w:rsid w:val="00284EBB"/>
    <w:rsid w:val="00286E83"/>
    <w:rsid w:val="002911AF"/>
    <w:rsid w:val="002916BD"/>
    <w:rsid w:val="00291997"/>
    <w:rsid w:val="00292C18"/>
    <w:rsid w:val="00297398"/>
    <w:rsid w:val="002976D9"/>
    <w:rsid w:val="00297725"/>
    <w:rsid w:val="002A01F8"/>
    <w:rsid w:val="002A04A1"/>
    <w:rsid w:val="002A1564"/>
    <w:rsid w:val="002A15B9"/>
    <w:rsid w:val="002A1CDF"/>
    <w:rsid w:val="002A286E"/>
    <w:rsid w:val="002A28BE"/>
    <w:rsid w:val="002A2C16"/>
    <w:rsid w:val="002A306D"/>
    <w:rsid w:val="002A42C7"/>
    <w:rsid w:val="002A55B2"/>
    <w:rsid w:val="002A57E6"/>
    <w:rsid w:val="002A74D4"/>
    <w:rsid w:val="002A7C2E"/>
    <w:rsid w:val="002B07C9"/>
    <w:rsid w:val="002B1A6D"/>
    <w:rsid w:val="002B255A"/>
    <w:rsid w:val="002B3043"/>
    <w:rsid w:val="002B316E"/>
    <w:rsid w:val="002B348D"/>
    <w:rsid w:val="002B61F8"/>
    <w:rsid w:val="002B7A3C"/>
    <w:rsid w:val="002C11FC"/>
    <w:rsid w:val="002C17F3"/>
    <w:rsid w:val="002C40F3"/>
    <w:rsid w:val="002C45AA"/>
    <w:rsid w:val="002C5520"/>
    <w:rsid w:val="002C7E9D"/>
    <w:rsid w:val="002D0BD2"/>
    <w:rsid w:val="002D1349"/>
    <w:rsid w:val="002D16CD"/>
    <w:rsid w:val="002D26CC"/>
    <w:rsid w:val="002D361C"/>
    <w:rsid w:val="002D4F20"/>
    <w:rsid w:val="002D5A63"/>
    <w:rsid w:val="002D5BA0"/>
    <w:rsid w:val="002D60FA"/>
    <w:rsid w:val="002E0B70"/>
    <w:rsid w:val="002E2AC6"/>
    <w:rsid w:val="002E379D"/>
    <w:rsid w:val="002E42C7"/>
    <w:rsid w:val="002E4D04"/>
    <w:rsid w:val="002E739C"/>
    <w:rsid w:val="002E7580"/>
    <w:rsid w:val="002F0FCD"/>
    <w:rsid w:val="002F2CD5"/>
    <w:rsid w:val="002F3A96"/>
    <w:rsid w:val="002F60A3"/>
    <w:rsid w:val="002F64BF"/>
    <w:rsid w:val="003007B6"/>
    <w:rsid w:val="00300CA9"/>
    <w:rsid w:val="00301763"/>
    <w:rsid w:val="00302DFA"/>
    <w:rsid w:val="00303170"/>
    <w:rsid w:val="003038DC"/>
    <w:rsid w:val="00303D26"/>
    <w:rsid w:val="0030561F"/>
    <w:rsid w:val="00311A6B"/>
    <w:rsid w:val="0031254B"/>
    <w:rsid w:val="003169EF"/>
    <w:rsid w:val="00321FA8"/>
    <w:rsid w:val="00324054"/>
    <w:rsid w:val="00326976"/>
    <w:rsid w:val="00326D07"/>
    <w:rsid w:val="003322EA"/>
    <w:rsid w:val="0033265C"/>
    <w:rsid w:val="00332D55"/>
    <w:rsid w:val="003336E4"/>
    <w:rsid w:val="00333C0A"/>
    <w:rsid w:val="00333CD0"/>
    <w:rsid w:val="0033518D"/>
    <w:rsid w:val="00335CE5"/>
    <w:rsid w:val="00336971"/>
    <w:rsid w:val="00336EE4"/>
    <w:rsid w:val="00337B38"/>
    <w:rsid w:val="00337BCF"/>
    <w:rsid w:val="003404D3"/>
    <w:rsid w:val="00340B91"/>
    <w:rsid w:val="00340C7E"/>
    <w:rsid w:val="00340DEF"/>
    <w:rsid w:val="0034192E"/>
    <w:rsid w:val="0034366F"/>
    <w:rsid w:val="003451A0"/>
    <w:rsid w:val="00345343"/>
    <w:rsid w:val="00345BFF"/>
    <w:rsid w:val="003466D9"/>
    <w:rsid w:val="003469BA"/>
    <w:rsid w:val="00346E5A"/>
    <w:rsid w:val="00346E62"/>
    <w:rsid w:val="00347D92"/>
    <w:rsid w:val="00350004"/>
    <w:rsid w:val="003519AF"/>
    <w:rsid w:val="0035243D"/>
    <w:rsid w:val="00352EAA"/>
    <w:rsid w:val="00353C01"/>
    <w:rsid w:val="00353EAC"/>
    <w:rsid w:val="00355CB7"/>
    <w:rsid w:val="003575A2"/>
    <w:rsid w:val="00361A7E"/>
    <w:rsid w:val="003628BD"/>
    <w:rsid w:val="0036427F"/>
    <w:rsid w:val="00364C22"/>
    <w:rsid w:val="0036560F"/>
    <w:rsid w:val="00365FBD"/>
    <w:rsid w:val="003661D8"/>
    <w:rsid w:val="00366EAC"/>
    <w:rsid w:val="003672A5"/>
    <w:rsid w:val="00367BFD"/>
    <w:rsid w:val="00370FD7"/>
    <w:rsid w:val="0037164D"/>
    <w:rsid w:val="00371B59"/>
    <w:rsid w:val="003747C3"/>
    <w:rsid w:val="00375303"/>
    <w:rsid w:val="003804C8"/>
    <w:rsid w:val="003828D1"/>
    <w:rsid w:val="00382E6E"/>
    <w:rsid w:val="0038451B"/>
    <w:rsid w:val="00384D8F"/>
    <w:rsid w:val="00385B44"/>
    <w:rsid w:val="00385D8E"/>
    <w:rsid w:val="00386D9F"/>
    <w:rsid w:val="00390990"/>
    <w:rsid w:val="003913DD"/>
    <w:rsid w:val="00391CF0"/>
    <w:rsid w:val="003929E5"/>
    <w:rsid w:val="00392FAC"/>
    <w:rsid w:val="0039354E"/>
    <w:rsid w:val="00394701"/>
    <w:rsid w:val="00394831"/>
    <w:rsid w:val="00395629"/>
    <w:rsid w:val="00396081"/>
    <w:rsid w:val="003972CE"/>
    <w:rsid w:val="00397FED"/>
    <w:rsid w:val="003A4270"/>
    <w:rsid w:val="003A4973"/>
    <w:rsid w:val="003A4BC3"/>
    <w:rsid w:val="003A5638"/>
    <w:rsid w:val="003B0808"/>
    <w:rsid w:val="003B0A9D"/>
    <w:rsid w:val="003B1BBA"/>
    <w:rsid w:val="003B1DB8"/>
    <w:rsid w:val="003B2847"/>
    <w:rsid w:val="003B2EA5"/>
    <w:rsid w:val="003B42B2"/>
    <w:rsid w:val="003B4F69"/>
    <w:rsid w:val="003B7B6B"/>
    <w:rsid w:val="003C2E48"/>
    <w:rsid w:val="003C36E8"/>
    <w:rsid w:val="003C3834"/>
    <w:rsid w:val="003C38A2"/>
    <w:rsid w:val="003D1AE6"/>
    <w:rsid w:val="003D1CEB"/>
    <w:rsid w:val="003D23E3"/>
    <w:rsid w:val="003D28D6"/>
    <w:rsid w:val="003D2CBA"/>
    <w:rsid w:val="003D2FE0"/>
    <w:rsid w:val="003D381D"/>
    <w:rsid w:val="003D41AE"/>
    <w:rsid w:val="003D440D"/>
    <w:rsid w:val="003D50FC"/>
    <w:rsid w:val="003D713A"/>
    <w:rsid w:val="003D7498"/>
    <w:rsid w:val="003D7863"/>
    <w:rsid w:val="003D79F2"/>
    <w:rsid w:val="003E40EC"/>
    <w:rsid w:val="003E49B4"/>
    <w:rsid w:val="003E5347"/>
    <w:rsid w:val="003E6351"/>
    <w:rsid w:val="003E645A"/>
    <w:rsid w:val="003E6CE0"/>
    <w:rsid w:val="003F07AE"/>
    <w:rsid w:val="003F0DFB"/>
    <w:rsid w:val="003F2111"/>
    <w:rsid w:val="003F4639"/>
    <w:rsid w:val="003F5299"/>
    <w:rsid w:val="003F5BB5"/>
    <w:rsid w:val="003F5F73"/>
    <w:rsid w:val="003F6264"/>
    <w:rsid w:val="003F685D"/>
    <w:rsid w:val="003F6A25"/>
    <w:rsid w:val="00401660"/>
    <w:rsid w:val="004022D7"/>
    <w:rsid w:val="004023D1"/>
    <w:rsid w:val="00402416"/>
    <w:rsid w:val="00402C18"/>
    <w:rsid w:val="00403A1A"/>
    <w:rsid w:val="00405CA7"/>
    <w:rsid w:val="00405E9C"/>
    <w:rsid w:val="00406438"/>
    <w:rsid w:val="004109BB"/>
    <w:rsid w:val="00410BD6"/>
    <w:rsid w:val="00410CEC"/>
    <w:rsid w:val="004115CC"/>
    <w:rsid w:val="004123E4"/>
    <w:rsid w:val="004139CD"/>
    <w:rsid w:val="00416035"/>
    <w:rsid w:val="004160F5"/>
    <w:rsid w:val="00417D35"/>
    <w:rsid w:val="00421840"/>
    <w:rsid w:val="00422512"/>
    <w:rsid w:val="00422DCB"/>
    <w:rsid w:val="00423258"/>
    <w:rsid w:val="0042370F"/>
    <w:rsid w:val="004251AE"/>
    <w:rsid w:val="00425BFC"/>
    <w:rsid w:val="0042668D"/>
    <w:rsid w:val="00427B7E"/>
    <w:rsid w:val="00427CAB"/>
    <w:rsid w:val="00430BD4"/>
    <w:rsid w:val="004310D0"/>
    <w:rsid w:val="00431C2C"/>
    <w:rsid w:val="00431C81"/>
    <w:rsid w:val="00432DED"/>
    <w:rsid w:val="004332EE"/>
    <w:rsid w:val="00434DF0"/>
    <w:rsid w:val="004354DF"/>
    <w:rsid w:val="00435793"/>
    <w:rsid w:val="00437035"/>
    <w:rsid w:val="00441668"/>
    <w:rsid w:val="004419D5"/>
    <w:rsid w:val="004462E3"/>
    <w:rsid w:val="0044706F"/>
    <w:rsid w:val="00451A84"/>
    <w:rsid w:val="00453A34"/>
    <w:rsid w:val="0045488B"/>
    <w:rsid w:val="004565AA"/>
    <w:rsid w:val="00456CBD"/>
    <w:rsid w:val="004575CB"/>
    <w:rsid w:val="00457669"/>
    <w:rsid w:val="00461F1F"/>
    <w:rsid w:val="00463590"/>
    <w:rsid w:val="00463FD1"/>
    <w:rsid w:val="0046528A"/>
    <w:rsid w:val="00465A2B"/>
    <w:rsid w:val="00465BF9"/>
    <w:rsid w:val="00466F00"/>
    <w:rsid w:val="00467545"/>
    <w:rsid w:val="00470436"/>
    <w:rsid w:val="0047081C"/>
    <w:rsid w:val="004742BD"/>
    <w:rsid w:val="00474A93"/>
    <w:rsid w:val="0047533E"/>
    <w:rsid w:val="00475715"/>
    <w:rsid w:val="0047585E"/>
    <w:rsid w:val="00481E0D"/>
    <w:rsid w:val="004837D8"/>
    <w:rsid w:val="00487252"/>
    <w:rsid w:val="00487EC5"/>
    <w:rsid w:val="004914FA"/>
    <w:rsid w:val="0049154F"/>
    <w:rsid w:val="00494830"/>
    <w:rsid w:val="00494F08"/>
    <w:rsid w:val="0049558D"/>
    <w:rsid w:val="0049567F"/>
    <w:rsid w:val="004959BE"/>
    <w:rsid w:val="00495CDC"/>
    <w:rsid w:val="00496C39"/>
    <w:rsid w:val="0049775C"/>
    <w:rsid w:val="004A0026"/>
    <w:rsid w:val="004A2010"/>
    <w:rsid w:val="004A3873"/>
    <w:rsid w:val="004A5559"/>
    <w:rsid w:val="004A7584"/>
    <w:rsid w:val="004B0319"/>
    <w:rsid w:val="004B16AF"/>
    <w:rsid w:val="004B2AD7"/>
    <w:rsid w:val="004B5B33"/>
    <w:rsid w:val="004B7842"/>
    <w:rsid w:val="004B7F8A"/>
    <w:rsid w:val="004C30EA"/>
    <w:rsid w:val="004C3C5B"/>
    <w:rsid w:val="004C5EFB"/>
    <w:rsid w:val="004C6C4A"/>
    <w:rsid w:val="004D2ABB"/>
    <w:rsid w:val="004D2C44"/>
    <w:rsid w:val="004D5625"/>
    <w:rsid w:val="004D58F3"/>
    <w:rsid w:val="004D6A03"/>
    <w:rsid w:val="004D6CB2"/>
    <w:rsid w:val="004D7D72"/>
    <w:rsid w:val="004E0735"/>
    <w:rsid w:val="004E09A0"/>
    <w:rsid w:val="004E11FB"/>
    <w:rsid w:val="004E1C4F"/>
    <w:rsid w:val="004E2488"/>
    <w:rsid w:val="004E2720"/>
    <w:rsid w:val="004E2CDA"/>
    <w:rsid w:val="004E3452"/>
    <w:rsid w:val="004E3CAB"/>
    <w:rsid w:val="004E402F"/>
    <w:rsid w:val="004E47EF"/>
    <w:rsid w:val="004E486F"/>
    <w:rsid w:val="004E60D7"/>
    <w:rsid w:val="004E772E"/>
    <w:rsid w:val="004F09F3"/>
    <w:rsid w:val="004F0A4E"/>
    <w:rsid w:val="004F24B2"/>
    <w:rsid w:val="004F33B0"/>
    <w:rsid w:val="004F3B46"/>
    <w:rsid w:val="004F3E5D"/>
    <w:rsid w:val="004F5FE5"/>
    <w:rsid w:val="00500DD8"/>
    <w:rsid w:val="00500ED1"/>
    <w:rsid w:val="0050163C"/>
    <w:rsid w:val="00502B06"/>
    <w:rsid w:val="00503210"/>
    <w:rsid w:val="005047A9"/>
    <w:rsid w:val="00505C95"/>
    <w:rsid w:val="00507034"/>
    <w:rsid w:val="005070E7"/>
    <w:rsid w:val="0051010F"/>
    <w:rsid w:val="005104A6"/>
    <w:rsid w:val="00510C97"/>
    <w:rsid w:val="00511ECB"/>
    <w:rsid w:val="00514357"/>
    <w:rsid w:val="00514B2D"/>
    <w:rsid w:val="00515023"/>
    <w:rsid w:val="0051599B"/>
    <w:rsid w:val="00515A9D"/>
    <w:rsid w:val="00521FF8"/>
    <w:rsid w:val="00522380"/>
    <w:rsid w:val="00522546"/>
    <w:rsid w:val="005231E1"/>
    <w:rsid w:val="00523373"/>
    <w:rsid w:val="00524FF3"/>
    <w:rsid w:val="005252C1"/>
    <w:rsid w:val="005257D6"/>
    <w:rsid w:val="00525C46"/>
    <w:rsid w:val="005261BC"/>
    <w:rsid w:val="00526648"/>
    <w:rsid w:val="005272A1"/>
    <w:rsid w:val="00527334"/>
    <w:rsid w:val="005273B2"/>
    <w:rsid w:val="005305F8"/>
    <w:rsid w:val="00532023"/>
    <w:rsid w:val="00532F7D"/>
    <w:rsid w:val="0053335E"/>
    <w:rsid w:val="00533521"/>
    <w:rsid w:val="00534605"/>
    <w:rsid w:val="00536864"/>
    <w:rsid w:val="005375A3"/>
    <w:rsid w:val="00541BBD"/>
    <w:rsid w:val="00542519"/>
    <w:rsid w:val="00542F43"/>
    <w:rsid w:val="00546FD2"/>
    <w:rsid w:val="0055023D"/>
    <w:rsid w:val="0055289A"/>
    <w:rsid w:val="0055362B"/>
    <w:rsid w:val="00553694"/>
    <w:rsid w:val="00553D5A"/>
    <w:rsid w:val="00554028"/>
    <w:rsid w:val="00554246"/>
    <w:rsid w:val="005542A0"/>
    <w:rsid w:val="005562A3"/>
    <w:rsid w:val="00560F3C"/>
    <w:rsid w:val="0056253E"/>
    <w:rsid w:val="005626EB"/>
    <w:rsid w:val="0056317D"/>
    <w:rsid w:val="0056528B"/>
    <w:rsid w:val="0056577D"/>
    <w:rsid w:val="00566C11"/>
    <w:rsid w:val="00567118"/>
    <w:rsid w:val="00570D72"/>
    <w:rsid w:val="005719C3"/>
    <w:rsid w:val="00571F6B"/>
    <w:rsid w:val="00572C26"/>
    <w:rsid w:val="005741C3"/>
    <w:rsid w:val="00580A73"/>
    <w:rsid w:val="00580CC9"/>
    <w:rsid w:val="005825CF"/>
    <w:rsid w:val="00583BC5"/>
    <w:rsid w:val="0058428C"/>
    <w:rsid w:val="00584DC3"/>
    <w:rsid w:val="005851B9"/>
    <w:rsid w:val="005862F9"/>
    <w:rsid w:val="00587230"/>
    <w:rsid w:val="00587863"/>
    <w:rsid w:val="005903F5"/>
    <w:rsid w:val="005907C5"/>
    <w:rsid w:val="00590840"/>
    <w:rsid w:val="0059099A"/>
    <w:rsid w:val="00591CB0"/>
    <w:rsid w:val="0059433C"/>
    <w:rsid w:val="00594F25"/>
    <w:rsid w:val="00596219"/>
    <w:rsid w:val="00597DFC"/>
    <w:rsid w:val="005A01D5"/>
    <w:rsid w:val="005A349E"/>
    <w:rsid w:val="005A39B6"/>
    <w:rsid w:val="005A5EC6"/>
    <w:rsid w:val="005B0C31"/>
    <w:rsid w:val="005B3921"/>
    <w:rsid w:val="005B7E42"/>
    <w:rsid w:val="005C00C7"/>
    <w:rsid w:val="005C057A"/>
    <w:rsid w:val="005C0A92"/>
    <w:rsid w:val="005C1821"/>
    <w:rsid w:val="005C1E05"/>
    <w:rsid w:val="005C42F6"/>
    <w:rsid w:val="005C6564"/>
    <w:rsid w:val="005C6578"/>
    <w:rsid w:val="005D1BE0"/>
    <w:rsid w:val="005D2071"/>
    <w:rsid w:val="005D43F4"/>
    <w:rsid w:val="005D4B37"/>
    <w:rsid w:val="005D77B1"/>
    <w:rsid w:val="005D7989"/>
    <w:rsid w:val="005E1789"/>
    <w:rsid w:val="005E1A49"/>
    <w:rsid w:val="005E5177"/>
    <w:rsid w:val="005E6A0E"/>
    <w:rsid w:val="005E76BE"/>
    <w:rsid w:val="005F10FA"/>
    <w:rsid w:val="005F19CB"/>
    <w:rsid w:val="005F430C"/>
    <w:rsid w:val="005F50AB"/>
    <w:rsid w:val="005F70B6"/>
    <w:rsid w:val="005F76AD"/>
    <w:rsid w:val="005F7AF9"/>
    <w:rsid w:val="0060125B"/>
    <w:rsid w:val="00601BD5"/>
    <w:rsid w:val="00602F2D"/>
    <w:rsid w:val="00605A17"/>
    <w:rsid w:val="00607A4F"/>
    <w:rsid w:val="006116E7"/>
    <w:rsid w:val="00611D74"/>
    <w:rsid w:val="0061239B"/>
    <w:rsid w:val="00612D32"/>
    <w:rsid w:val="006135AC"/>
    <w:rsid w:val="00614A79"/>
    <w:rsid w:val="0061525A"/>
    <w:rsid w:val="00615309"/>
    <w:rsid w:val="00615588"/>
    <w:rsid w:val="00615D4B"/>
    <w:rsid w:val="006162D2"/>
    <w:rsid w:val="006175F4"/>
    <w:rsid w:val="00617ECD"/>
    <w:rsid w:val="006215BA"/>
    <w:rsid w:val="00621DCF"/>
    <w:rsid w:val="00621F58"/>
    <w:rsid w:val="00622ABB"/>
    <w:rsid w:val="0062432A"/>
    <w:rsid w:val="00625050"/>
    <w:rsid w:val="00632585"/>
    <w:rsid w:val="00632DCD"/>
    <w:rsid w:val="006337F4"/>
    <w:rsid w:val="00633C8F"/>
    <w:rsid w:val="00633EF5"/>
    <w:rsid w:val="00633F26"/>
    <w:rsid w:val="00634B3C"/>
    <w:rsid w:val="006360A9"/>
    <w:rsid w:val="0063719D"/>
    <w:rsid w:val="00637371"/>
    <w:rsid w:val="006375CC"/>
    <w:rsid w:val="00637624"/>
    <w:rsid w:val="0063785B"/>
    <w:rsid w:val="00640AF8"/>
    <w:rsid w:val="006418E4"/>
    <w:rsid w:val="00643806"/>
    <w:rsid w:val="006444B7"/>
    <w:rsid w:val="006448D2"/>
    <w:rsid w:val="00645214"/>
    <w:rsid w:val="00645DC6"/>
    <w:rsid w:val="0065127B"/>
    <w:rsid w:val="00651847"/>
    <w:rsid w:val="006521E4"/>
    <w:rsid w:val="00653172"/>
    <w:rsid w:val="00654469"/>
    <w:rsid w:val="00654861"/>
    <w:rsid w:val="00654DBA"/>
    <w:rsid w:val="006550E6"/>
    <w:rsid w:val="0065610E"/>
    <w:rsid w:val="00657AF2"/>
    <w:rsid w:val="00661C72"/>
    <w:rsid w:val="00662CB1"/>
    <w:rsid w:val="0066462C"/>
    <w:rsid w:val="0066492C"/>
    <w:rsid w:val="00664D52"/>
    <w:rsid w:val="00665CBD"/>
    <w:rsid w:val="006673B2"/>
    <w:rsid w:val="00667426"/>
    <w:rsid w:val="006715D8"/>
    <w:rsid w:val="00674CC0"/>
    <w:rsid w:val="00675A5A"/>
    <w:rsid w:val="00675A8B"/>
    <w:rsid w:val="0067618F"/>
    <w:rsid w:val="0067737F"/>
    <w:rsid w:val="00677837"/>
    <w:rsid w:val="00680D70"/>
    <w:rsid w:val="00681D22"/>
    <w:rsid w:val="00682BF0"/>
    <w:rsid w:val="00682F64"/>
    <w:rsid w:val="00683AB0"/>
    <w:rsid w:val="00684BAD"/>
    <w:rsid w:val="006850A7"/>
    <w:rsid w:val="00690116"/>
    <w:rsid w:val="00691ED8"/>
    <w:rsid w:val="00692DFF"/>
    <w:rsid w:val="00693253"/>
    <w:rsid w:val="006934C8"/>
    <w:rsid w:val="006935BC"/>
    <w:rsid w:val="006A3410"/>
    <w:rsid w:val="006A3494"/>
    <w:rsid w:val="006A376F"/>
    <w:rsid w:val="006A6003"/>
    <w:rsid w:val="006A68DD"/>
    <w:rsid w:val="006A7D79"/>
    <w:rsid w:val="006B0A0C"/>
    <w:rsid w:val="006B1094"/>
    <w:rsid w:val="006B49F9"/>
    <w:rsid w:val="006B5652"/>
    <w:rsid w:val="006B5760"/>
    <w:rsid w:val="006B63B6"/>
    <w:rsid w:val="006B6F4E"/>
    <w:rsid w:val="006C018B"/>
    <w:rsid w:val="006C01BE"/>
    <w:rsid w:val="006C05BC"/>
    <w:rsid w:val="006C2EA4"/>
    <w:rsid w:val="006C50C3"/>
    <w:rsid w:val="006C7E73"/>
    <w:rsid w:val="006D0040"/>
    <w:rsid w:val="006D1ACF"/>
    <w:rsid w:val="006D2B76"/>
    <w:rsid w:val="006D4B7F"/>
    <w:rsid w:val="006D673B"/>
    <w:rsid w:val="006D68DB"/>
    <w:rsid w:val="006D6AD8"/>
    <w:rsid w:val="006D6F84"/>
    <w:rsid w:val="006D7B3D"/>
    <w:rsid w:val="006E0A02"/>
    <w:rsid w:val="006E0DB5"/>
    <w:rsid w:val="006E1D33"/>
    <w:rsid w:val="006E1F37"/>
    <w:rsid w:val="006F1BDA"/>
    <w:rsid w:val="006F306E"/>
    <w:rsid w:val="006F3BF4"/>
    <w:rsid w:val="006F3D68"/>
    <w:rsid w:val="006F3F52"/>
    <w:rsid w:val="006F3FD6"/>
    <w:rsid w:val="006F4127"/>
    <w:rsid w:val="006F41BC"/>
    <w:rsid w:val="006F4466"/>
    <w:rsid w:val="006F631D"/>
    <w:rsid w:val="006F64C1"/>
    <w:rsid w:val="006F6590"/>
    <w:rsid w:val="006F6710"/>
    <w:rsid w:val="006F67BA"/>
    <w:rsid w:val="006F68B6"/>
    <w:rsid w:val="006F765A"/>
    <w:rsid w:val="007005C9"/>
    <w:rsid w:val="00703B29"/>
    <w:rsid w:val="00703FAC"/>
    <w:rsid w:val="007044B4"/>
    <w:rsid w:val="007046D1"/>
    <w:rsid w:val="0070486A"/>
    <w:rsid w:val="00705157"/>
    <w:rsid w:val="00705A4A"/>
    <w:rsid w:val="00707E4E"/>
    <w:rsid w:val="00710806"/>
    <w:rsid w:val="007121EC"/>
    <w:rsid w:val="0071336E"/>
    <w:rsid w:val="00713EED"/>
    <w:rsid w:val="007157FE"/>
    <w:rsid w:val="00716479"/>
    <w:rsid w:val="00716638"/>
    <w:rsid w:val="00716905"/>
    <w:rsid w:val="00717DBA"/>
    <w:rsid w:val="00720482"/>
    <w:rsid w:val="00723F2B"/>
    <w:rsid w:val="00725B6A"/>
    <w:rsid w:val="00725FC9"/>
    <w:rsid w:val="00726185"/>
    <w:rsid w:val="007262CD"/>
    <w:rsid w:val="00726D75"/>
    <w:rsid w:val="00726D8C"/>
    <w:rsid w:val="007276B7"/>
    <w:rsid w:val="00730D73"/>
    <w:rsid w:val="00730EFF"/>
    <w:rsid w:val="00730FFE"/>
    <w:rsid w:val="00731C96"/>
    <w:rsid w:val="00732B02"/>
    <w:rsid w:val="00732DCD"/>
    <w:rsid w:val="00733A29"/>
    <w:rsid w:val="0073542D"/>
    <w:rsid w:val="00735DEA"/>
    <w:rsid w:val="007361CE"/>
    <w:rsid w:val="00737264"/>
    <w:rsid w:val="00737B90"/>
    <w:rsid w:val="0074206A"/>
    <w:rsid w:val="0074331B"/>
    <w:rsid w:val="00743CD0"/>
    <w:rsid w:val="007465D3"/>
    <w:rsid w:val="00746B8A"/>
    <w:rsid w:val="00747D0C"/>
    <w:rsid w:val="00750086"/>
    <w:rsid w:val="00750EC6"/>
    <w:rsid w:val="00751A94"/>
    <w:rsid w:val="00752B8F"/>
    <w:rsid w:val="007551AB"/>
    <w:rsid w:val="00755246"/>
    <w:rsid w:val="007556DA"/>
    <w:rsid w:val="00755E13"/>
    <w:rsid w:val="00756408"/>
    <w:rsid w:val="00757DCD"/>
    <w:rsid w:val="00757F01"/>
    <w:rsid w:val="00762A78"/>
    <w:rsid w:val="007661BE"/>
    <w:rsid w:val="00774AC5"/>
    <w:rsid w:val="00780E69"/>
    <w:rsid w:val="0078162F"/>
    <w:rsid w:val="007816C8"/>
    <w:rsid w:val="00781AFB"/>
    <w:rsid w:val="00782DC5"/>
    <w:rsid w:val="00784481"/>
    <w:rsid w:val="007847DA"/>
    <w:rsid w:val="00785F8E"/>
    <w:rsid w:val="00790014"/>
    <w:rsid w:val="0079070D"/>
    <w:rsid w:val="0079094B"/>
    <w:rsid w:val="00792BF9"/>
    <w:rsid w:val="00793525"/>
    <w:rsid w:val="00793F34"/>
    <w:rsid w:val="00794013"/>
    <w:rsid w:val="00796C7E"/>
    <w:rsid w:val="007A104B"/>
    <w:rsid w:val="007A1C92"/>
    <w:rsid w:val="007A28AC"/>
    <w:rsid w:val="007A2E50"/>
    <w:rsid w:val="007A4943"/>
    <w:rsid w:val="007A5E3F"/>
    <w:rsid w:val="007A73FC"/>
    <w:rsid w:val="007B00FA"/>
    <w:rsid w:val="007B11E0"/>
    <w:rsid w:val="007B2A24"/>
    <w:rsid w:val="007B2ABF"/>
    <w:rsid w:val="007B3013"/>
    <w:rsid w:val="007B3325"/>
    <w:rsid w:val="007B35EB"/>
    <w:rsid w:val="007B3E35"/>
    <w:rsid w:val="007B51F5"/>
    <w:rsid w:val="007B587B"/>
    <w:rsid w:val="007B608C"/>
    <w:rsid w:val="007B626C"/>
    <w:rsid w:val="007C1101"/>
    <w:rsid w:val="007C1603"/>
    <w:rsid w:val="007C1764"/>
    <w:rsid w:val="007C2A89"/>
    <w:rsid w:val="007C4355"/>
    <w:rsid w:val="007C4743"/>
    <w:rsid w:val="007C5F22"/>
    <w:rsid w:val="007C6AE1"/>
    <w:rsid w:val="007D05B7"/>
    <w:rsid w:val="007D35BC"/>
    <w:rsid w:val="007D56B2"/>
    <w:rsid w:val="007D79B1"/>
    <w:rsid w:val="007D7C7B"/>
    <w:rsid w:val="007E0DA4"/>
    <w:rsid w:val="007E13EB"/>
    <w:rsid w:val="007E1D14"/>
    <w:rsid w:val="007E1FCB"/>
    <w:rsid w:val="007E232B"/>
    <w:rsid w:val="007E2A4D"/>
    <w:rsid w:val="007E2E44"/>
    <w:rsid w:val="007E3558"/>
    <w:rsid w:val="007E3B0E"/>
    <w:rsid w:val="007E3BEE"/>
    <w:rsid w:val="007E50A9"/>
    <w:rsid w:val="007E6576"/>
    <w:rsid w:val="007F02F3"/>
    <w:rsid w:val="007F066B"/>
    <w:rsid w:val="007F0724"/>
    <w:rsid w:val="007F0F1E"/>
    <w:rsid w:val="007F2B07"/>
    <w:rsid w:val="007F3568"/>
    <w:rsid w:val="007F61F5"/>
    <w:rsid w:val="007F662E"/>
    <w:rsid w:val="0080076A"/>
    <w:rsid w:val="00802CFA"/>
    <w:rsid w:val="00803784"/>
    <w:rsid w:val="008048E9"/>
    <w:rsid w:val="008057DC"/>
    <w:rsid w:val="0081052D"/>
    <w:rsid w:val="00811187"/>
    <w:rsid w:val="00813410"/>
    <w:rsid w:val="00816F4E"/>
    <w:rsid w:val="008210ED"/>
    <w:rsid w:val="008216EA"/>
    <w:rsid w:val="0082348F"/>
    <w:rsid w:val="00823A12"/>
    <w:rsid w:val="00823AF8"/>
    <w:rsid w:val="0082402D"/>
    <w:rsid w:val="008303A9"/>
    <w:rsid w:val="00831A99"/>
    <w:rsid w:val="00832F67"/>
    <w:rsid w:val="00833C3C"/>
    <w:rsid w:val="00833F47"/>
    <w:rsid w:val="00834B7D"/>
    <w:rsid w:val="00835983"/>
    <w:rsid w:val="00836998"/>
    <w:rsid w:val="008371DD"/>
    <w:rsid w:val="008373F0"/>
    <w:rsid w:val="00840BB0"/>
    <w:rsid w:val="008453CF"/>
    <w:rsid w:val="00845452"/>
    <w:rsid w:val="00845C69"/>
    <w:rsid w:val="00846B41"/>
    <w:rsid w:val="00846B62"/>
    <w:rsid w:val="00846C1E"/>
    <w:rsid w:val="0085057E"/>
    <w:rsid w:val="00850796"/>
    <w:rsid w:val="00850D4A"/>
    <w:rsid w:val="00851C12"/>
    <w:rsid w:val="0085240C"/>
    <w:rsid w:val="00852CF5"/>
    <w:rsid w:val="00853498"/>
    <w:rsid w:val="00854A8D"/>
    <w:rsid w:val="008557FF"/>
    <w:rsid w:val="00855AFE"/>
    <w:rsid w:val="00856AE2"/>
    <w:rsid w:val="00861229"/>
    <w:rsid w:val="00861950"/>
    <w:rsid w:val="00861F64"/>
    <w:rsid w:val="008624D0"/>
    <w:rsid w:val="00863131"/>
    <w:rsid w:val="00863727"/>
    <w:rsid w:val="00863E61"/>
    <w:rsid w:val="00863F85"/>
    <w:rsid w:val="00865A50"/>
    <w:rsid w:val="00865AB4"/>
    <w:rsid w:val="00865D36"/>
    <w:rsid w:val="00870F28"/>
    <w:rsid w:val="00871FE6"/>
    <w:rsid w:val="008727DC"/>
    <w:rsid w:val="00876C4A"/>
    <w:rsid w:val="008779F9"/>
    <w:rsid w:val="00880F11"/>
    <w:rsid w:val="0088104B"/>
    <w:rsid w:val="00882AB1"/>
    <w:rsid w:val="00882D16"/>
    <w:rsid w:val="008831FD"/>
    <w:rsid w:val="00884039"/>
    <w:rsid w:val="00884848"/>
    <w:rsid w:val="00885686"/>
    <w:rsid w:val="008867D2"/>
    <w:rsid w:val="00887993"/>
    <w:rsid w:val="00890704"/>
    <w:rsid w:val="008917EC"/>
    <w:rsid w:val="00891F62"/>
    <w:rsid w:val="0089334A"/>
    <w:rsid w:val="0089605E"/>
    <w:rsid w:val="008A12DD"/>
    <w:rsid w:val="008A195C"/>
    <w:rsid w:val="008A197E"/>
    <w:rsid w:val="008A4DEA"/>
    <w:rsid w:val="008A58EB"/>
    <w:rsid w:val="008A7110"/>
    <w:rsid w:val="008A7582"/>
    <w:rsid w:val="008B1371"/>
    <w:rsid w:val="008B1393"/>
    <w:rsid w:val="008B190F"/>
    <w:rsid w:val="008B20FD"/>
    <w:rsid w:val="008B300A"/>
    <w:rsid w:val="008B3495"/>
    <w:rsid w:val="008B47F7"/>
    <w:rsid w:val="008B494A"/>
    <w:rsid w:val="008B4ED8"/>
    <w:rsid w:val="008B579F"/>
    <w:rsid w:val="008B581F"/>
    <w:rsid w:val="008B61BA"/>
    <w:rsid w:val="008B7CC6"/>
    <w:rsid w:val="008C007A"/>
    <w:rsid w:val="008C2D25"/>
    <w:rsid w:val="008C45CE"/>
    <w:rsid w:val="008C4811"/>
    <w:rsid w:val="008C5D9D"/>
    <w:rsid w:val="008C7D9A"/>
    <w:rsid w:val="008D0D03"/>
    <w:rsid w:val="008D3B85"/>
    <w:rsid w:val="008D4720"/>
    <w:rsid w:val="008D4D6C"/>
    <w:rsid w:val="008D747F"/>
    <w:rsid w:val="008E20AF"/>
    <w:rsid w:val="008E49AE"/>
    <w:rsid w:val="008E5CE7"/>
    <w:rsid w:val="008E6616"/>
    <w:rsid w:val="008F00CF"/>
    <w:rsid w:val="008F1587"/>
    <w:rsid w:val="008F2DCF"/>
    <w:rsid w:val="008F420B"/>
    <w:rsid w:val="008F4643"/>
    <w:rsid w:val="008F5185"/>
    <w:rsid w:val="008F6A67"/>
    <w:rsid w:val="008F7177"/>
    <w:rsid w:val="008F7F77"/>
    <w:rsid w:val="009015C2"/>
    <w:rsid w:val="0090186B"/>
    <w:rsid w:val="0090513A"/>
    <w:rsid w:val="009068CA"/>
    <w:rsid w:val="00906F18"/>
    <w:rsid w:val="009071E6"/>
    <w:rsid w:val="009075DB"/>
    <w:rsid w:val="0090766A"/>
    <w:rsid w:val="009110F2"/>
    <w:rsid w:val="00911D31"/>
    <w:rsid w:val="00915EB3"/>
    <w:rsid w:val="00915FC0"/>
    <w:rsid w:val="00917709"/>
    <w:rsid w:val="009178FF"/>
    <w:rsid w:val="00917C28"/>
    <w:rsid w:val="00917E77"/>
    <w:rsid w:val="00921FA7"/>
    <w:rsid w:val="00922023"/>
    <w:rsid w:val="00922380"/>
    <w:rsid w:val="009224CD"/>
    <w:rsid w:val="00922C03"/>
    <w:rsid w:val="00922C64"/>
    <w:rsid w:val="0092341A"/>
    <w:rsid w:val="00923730"/>
    <w:rsid w:val="00924A03"/>
    <w:rsid w:val="009261B4"/>
    <w:rsid w:val="00926202"/>
    <w:rsid w:val="00927AA0"/>
    <w:rsid w:val="00933DE2"/>
    <w:rsid w:val="00935C7D"/>
    <w:rsid w:val="00936D10"/>
    <w:rsid w:val="00941938"/>
    <w:rsid w:val="009431F2"/>
    <w:rsid w:val="00943C7E"/>
    <w:rsid w:val="00943E97"/>
    <w:rsid w:val="009457B4"/>
    <w:rsid w:val="0094729C"/>
    <w:rsid w:val="00947C2D"/>
    <w:rsid w:val="00947D0D"/>
    <w:rsid w:val="00953C25"/>
    <w:rsid w:val="00953C4B"/>
    <w:rsid w:val="0095528A"/>
    <w:rsid w:val="00955ABB"/>
    <w:rsid w:val="00956BE1"/>
    <w:rsid w:val="00962751"/>
    <w:rsid w:val="00962CD7"/>
    <w:rsid w:val="00963923"/>
    <w:rsid w:val="00964A42"/>
    <w:rsid w:val="00965498"/>
    <w:rsid w:val="0096589D"/>
    <w:rsid w:val="0096622D"/>
    <w:rsid w:val="00967BFA"/>
    <w:rsid w:val="0097017E"/>
    <w:rsid w:val="009721C9"/>
    <w:rsid w:val="009743E2"/>
    <w:rsid w:val="00974940"/>
    <w:rsid w:val="00975663"/>
    <w:rsid w:val="0097742C"/>
    <w:rsid w:val="0098067D"/>
    <w:rsid w:val="009831C6"/>
    <w:rsid w:val="00984499"/>
    <w:rsid w:val="009846F0"/>
    <w:rsid w:val="00985124"/>
    <w:rsid w:val="009851D8"/>
    <w:rsid w:val="00986057"/>
    <w:rsid w:val="009900F2"/>
    <w:rsid w:val="009909A3"/>
    <w:rsid w:val="00992AF1"/>
    <w:rsid w:val="009948A0"/>
    <w:rsid w:val="009956DD"/>
    <w:rsid w:val="00997E54"/>
    <w:rsid w:val="009A0547"/>
    <w:rsid w:val="009A0CB2"/>
    <w:rsid w:val="009A171E"/>
    <w:rsid w:val="009A1954"/>
    <w:rsid w:val="009A21A7"/>
    <w:rsid w:val="009A2A19"/>
    <w:rsid w:val="009A4E03"/>
    <w:rsid w:val="009A6275"/>
    <w:rsid w:val="009A7650"/>
    <w:rsid w:val="009A7977"/>
    <w:rsid w:val="009A79A2"/>
    <w:rsid w:val="009A79F6"/>
    <w:rsid w:val="009B0CFB"/>
    <w:rsid w:val="009B0F05"/>
    <w:rsid w:val="009B3422"/>
    <w:rsid w:val="009B3E5C"/>
    <w:rsid w:val="009B6697"/>
    <w:rsid w:val="009B71E6"/>
    <w:rsid w:val="009B7582"/>
    <w:rsid w:val="009B7784"/>
    <w:rsid w:val="009C2D81"/>
    <w:rsid w:val="009C3386"/>
    <w:rsid w:val="009C44C5"/>
    <w:rsid w:val="009C46FE"/>
    <w:rsid w:val="009C6679"/>
    <w:rsid w:val="009C669B"/>
    <w:rsid w:val="009D23EB"/>
    <w:rsid w:val="009D543A"/>
    <w:rsid w:val="009D589F"/>
    <w:rsid w:val="009D796C"/>
    <w:rsid w:val="009E137B"/>
    <w:rsid w:val="009E26B1"/>
    <w:rsid w:val="009E274B"/>
    <w:rsid w:val="009E28A4"/>
    <w:rsid w:val="009E3DDB"/>
    <w:rsid w:val="009E560A"/>
    <w:rsid w:val="009E5B1B"/>
    <w:rsid w:val="009E6A94"/>
    <w:rsid w:val="009F00B4"/>
    <w:rsid w:val="009F0493"/>
    <w:rsid w:val="009F3B20"/>
    <w:rsid w:val="009F469E"/>
    <w:rsid w:val="009F47CC"/>
    <w:rsid w:val="009F4C24"/>
    <w:rsid w:val="009F4F33"/>
    <w:rsid w:val="009F6D69"/>
    <w:rsid w:val="009F7DA5"/>
    <w:rsid w:val="00A00316"/>
    <w:rsid w:val="00A02C12"/>
    <w:rsid w:val="00A02E06"/>
    <w:rsid w:val="00A06D3A"/>
    <w:rsid w:val="00A07363"/>
    <w:rsid w:val="00A11A77"/>
    <w:rsid w:val="00A127E0"/>
    <w:rsid w:val="00A1316F"/>
    <w:rsid w:val="00A149A7"/>
    <w:rsid w:val="00A14C4D"/>
    <w:rsid w:val="00A153CC"/>
    <w:rsid w:val="00A1544A"/>
    <w:rsid w:val="00A1598E"/>
    <w:rsid w:val="00A20E05"/>
    <w:rsid w:val="00A2151F"/>
    <w:rsid w:val="00A23590"/>
    <w:rsid w:val="00A2670E"/>
    <w:rsid w:val="00A270C0"/>
    <w:rsid w:val="00A27A48"/>
    <w:rsid w:val="00A30C65"/>
    <w:rsid w:val="00A3130D"/>
    <w:rsid w:val="00A333EF"/>
    <w:rsid w:val="00A338BE"/>
    <w:rsid w:val="00A34602"/>
    <w:rsid w:val="00A346A1"/>
    <w:rsid w:val="00A34D1B"/>
    <w:rsid w:val="00A34F68"/>
    <w:rsid w:val="00A34FD4"/>
    <w:rsid w:val="00A3527B"/>
    <w:rsid w:val="00A359AA"/>
    <w:rsid w:val="00A41980"/>
    <w:rsid w:val="00A4629D"/>
    <w:rsid w:val="00A505EB"/>
    <w:rsid w:val="00A511F5"/>
    <w:rsid w:val="00A52EF9"/>
    <w:rsid w:val="00A540B0"/>
    <w:rsid w:val="00A555B6"/>
    <w:rsid w:val="00A55784"/>
    <w:rsid w:val="00A557A9"/>
    <w:rsid w:val="00A57329"/>
    <w:rsid w:val="00A575B3"/>
    <w:rsid w:val="00A61021"/>
    <w:rsid w:val="00A617C8"/>
    <w:rsid w:val="00A61A75"/>
    <w:rsid w:val="00A621A5"/>
    <w:rsid w:val="00A634EF"/>
    <w:rsid w:val="00A6366E"/>
    <w:rsid w:val="00A63F62"/>
    <w:rsid w:val="00A640EA"/>
    <w:rsid w:val="00A657F7"/>
    <w:rsid w:val="00A6634B"/>
    <w:rsid w:val="00A705A5"/>
    <w:rsid w:val="00A70B4B"/>
    <w:rsid w:val="00A71044"/>
    <w:rsid w:val="00A73F22"/>
    <w:rsid w:val="00A740E7"/>
    <w:rsid w:val="00A7647A"/>
    <w:rsid w:val="00A80799"/>
    <w:rsid w:val="00A81968"/>
    <w:rsid w:val="00A81DA4"/>
    <w:rsid w:val="00A827AB"/>
    <w:rsid w:val="00A83094"/>
    <w:rsid w:val="00A84307"/>
    <w:rsid w:val="00A847D9"/>
    <w:rsid w:val="00A84AAB"/>
    <w:rsid w:val="00A86318"/>
    <w:rsid w:val="00A9197A"/>
    <w:rsid w:val="00A91A78"/>
    <w:rsid w:val="00A931B3"/>
    <w:rsid w:val="00A94128"/>
    <w:rsid w:val="00A9757C"/>
    <w:rsid w:val="00A97A15"/>
    <w:rsid w:val="00A97EFB"/>
    <w:rsid w:val="00AA0263"/>
    <w:rsid w:val="00AA1708"/>
    <w:rsid w:val="00AA226B"/>
    <w:rsid w:val="00AA3967"/>
    <w:rsid w:val="00AA3AEB"/>
    <w:rsid w:val="00AA4460"/>
    <w:rsid w:val="00AA578D"/>
    <w:rsid w:val="00AA67F6"/>
    <w:rsid w:val="00AA7FF2"/>
    <w:rsid w:val="00AB2FC4"/>
    <w:rsid w:val="00AB32D9"/>
    <w:rsid w:val="00AB348D"/>
    <w:rsid w:val="00AB3E60"/>
    <w:rsid w:val="00AB52DF"/>
    <w:rsid w:val="00AB5A23"/>
    <w:rsid w:val="00AB7869"/>
    <w:rsid w:val="00AB7A79"/>
    <w:rsid w:val="00AC0F8B"/>
    <w:rsid w:val="00AC1CD0"/>
    <w:rsid w:val="00AC396F"/>
    <w:rsid w:val="00AC44DF"/>
    <w:rsid w:val="00AC45E4"/>
    <w:rsid w:val="00AC4BDE"/>
    <w:rsid w:val="00AC7CBD"/>
    <w:rsid w:val="00AD4EE4"/>
    <w:rsid w:val="00AD5487"/>
    <w:rsid w:val="00AD5AF6"/>
    <w:rsid w:val="00AD6BD7"/>
    <w:rsid w:val="00AE11F6"/>
    <w:rsid w:val="00AE1922"/>
    <w:rsid w:val="00AE1ED1"/>
    <w:rsid w:val="00AE1FD8"/>
    <w:rsid w:val="00AE2480"/>
    <w:rsid w:val="00AE35E4"/>
    <w:rsid w:val="00AE3D8D"/>
    <w:rsid w:val="00AE6307"/>
    <w:rsid w:val="00AE7EAF"/>
    <w:rsid w:val="00AF1781"/>
    <w:rsid w:val="00AF1F50"/>
    <w:rsid w:val="00AF2085"/>
    <w:rsid w:val="00AF25AA"/>
    <w:rsid w:val="00AF2665"/>
    <w:rsid w:val="00AF2FE1"/>
    <w:rsid w:val="00AF379A"/>
    <w:rsid w:val="00AF4477"/>
    <w:rsid w:val="00AF66DB"/>
    <w:rsid w:val="00AF6B15"/>
    <w:rsid w:val="00B00BF2"/>
    <w:rsid w:val="00B00F90"/>
    <w:rsid w:val="00B0218D"/>
    <w:rsid w:val="00B021EF"/>
    <w:rsid w:val="00B033D0"/>
    <w:rsid w:val="00B04F6F"/>
    <w:rsid w:val="00B075E6"/>
    <w:rsid w:val="00B10F02"/>
    <w:rsid w:val="00B1117E"/>
    <w:rsid w:val="00B1135C"/>
    <w:rsid w:val="00B11B51"/>
    <w:rsid w:val="00B1240D"/>
    <w:rsid w:val="00B14B0A"/>
    <w:rsid w:val="00B14E7F"/>
    <w:rsid w:val="00B16CD2"/>
    <w:rsid w:val="00B201B1"/>
    <w:rsid w:val="00B20BEA"/>
    <w:rsid w:val="00B2573E"/>
    <w:rsid w:val="00B25ACA"/>
    <w:rsid w:val="00B2674F"/>
    <w:rsid w:val="00B26773"/>
    <w:rsid w:val="00B272BB"/>
    <w:rsid w:val="00B306FF"/>
    <w:rsid w:val="00B3093C"/>
    <w:rsid w:val="00B321DC"/>
    <w:rsid w:val="00B32507"/>
    <w:rsid w:val="00B328DD"/>
    <w:rsid w:val="00B340A3"/>
    <w:rsid w:val="00B34128"/>
    <w:rsid w:val="00B34B99"/>
    <w:rsid w:val="00B35C5F"/>
    <w:rsid w:val="00B4228A"/>
    <w:rsid w:val="00B428E3"/>
    <w:rsid w:val="00B42C8A"/>
    <w:rsid w:val="00B43822"/>
    <w:rsid w:val="00B43D08"/>
    <w:rsid w:val="00B46A27"/>
    <w:rsid w:val="00B47F8C"/>
    <w:rsid w:val="00B5129C"/>
    <w:rsid w:val="00B51A00"/>
    <w:rsid w:val="00B51EDA"/>
    <w:rsid w:val="00B52D48"/>
    <w:rsid w:val="00B52EB2"/>
    <w:rsid w:val="00B54CE7"/>
    <w:rsid w:val="00B54E12"/>
    <w:rsid w:val="00B5629D"/>
    <w:rsid w:val="00B56515"/>
    <w:rsid w:val="00B567F7"/>
    <w:rsid w:val="00B60EAA"/>
    <w:rsid w:val="00B60F05"/>
    <w:rsid w:val="00B61D72"/>
    <w:rsid w:val="00B640CD"/>
    <w:rsid w:val="00B66B19"/>
    <w:rsid w:val="00B7060D"/>
    <w:rsid w:val="00B71451"/>
    <w:rsid w:val="00B71B58"/>
    <w:rsid w:val="00B72250"/>
    <w:rsid w:val="00B72A7B"/>
    <w:rsid w:val="00B73904"/>
    <w:rsid w:val="00B73ED0"/>
    <w:rsid w:val="00B7494F"/>
    <w:rsid w:val="00B75021"/>
    <w:rsid w:val="00B756A0"/>
    <w:rsid w:val="00B7578B"/>
    <w:rsid w:val="00B77293"/>
    <w:rsid w:val="00B77625"/>
    <w:rsid w:val="00B77AE2"/>
    <w:rsid w:val="00B80236"/>
    <w:rsid w:val="00B80826"/>
    <w:rsid w:val="00B80BC2"/>
    <w:rsid w:val="00B830D9"/>
    <w:rsid w:val="00B83410"/>
    <w:rsid w:val="00B84146"/>
    <w:rsid w:val="00B8597D"/>
    <w:rsid w:val="00B868DE"/>
    <w:rsid w:val="00B87393"/>
    <w:rsid w:val="00B90905"/>
    <w:rsid w:val="00B90AF3"/>
    <w:rsid w:val="00B911D5"/>
    <w:rsid w:val="00B911DF"/>
    <w:rsid w:val="00B918FF"/>
    <w:rsid w:val="00B93486"/>
    <w:rsid w:val="00B973F0"/>
    <w:rsid w:val="00BA045D"/>
    <w:rsid w:val="00BA1B88"/>
    <w:rsid w:val="00BA3093"/>
    <w:rsid w:val="00BA3958"/>
    <w:rsid w:val="00BA55B7"/>
    <w:rsid w:val="00BA68F3"/>
    <w:rsid w:val="00BA6EBD"/>
    <w:rsid w:val="00BA7146"/>
    <w:rsid w:val="00BB294C"/>
    <w:rsid w:val="00BB3FA9"/>
    <w:rsid w:val="00BB5692"/>
    <w:rsid w:val="00BB73FB"/>
    <w:rsid w:val="00BC07BE"/>
    <w:rsid w:val="00BC12C5"/>
    <w:rsid w:val="00BC1BAD"/>
    <w:rsid w:val="00BC242D"/>
    <w:rsid w:val="00BC2953"/>
    <w:rsid w:val="00BC2A62"/>
    <w:rsid w:val="00BC3C3D"/>
    <w:rsid w:val="00BC4EE4"/>
    <w:rsid w:val="00BC50FD"/>
    <w:rsid w:val="00BC6268"/>
    <w:rsid w:val="00BC62BA"/>
    <w:rsid w:val="00BC7BCC"/>
    <w:rsid w:val="00BD07DA"/>
    <w:rsid w:val="00BD22ED"/>
    <w:rsid w:val="00BD2BB4"/>
    <w:rsid w:val="00BD3147"/>
    <w:rsid w:val="00BD5075"/>
    <w:rsid w:val="00BD7552"/>
    <w:rsid w:val="00BD7A0D"/>
    <w:rsid w:val="00BD7A9C"/>
    <w:rsid w:val="00BD7AE7"/>
    <w:rsid w:val="00BE2DE5"/>
    <w:rsid w:val="00BE35BD"/>
    <w:rsid w:val="00BE37DF"/>
    <w:rsid w:val="00BE3C1D"/>
    <w:rsid w:val="00BE5046"/>
    <w:rsid w:val="00BE6481"/>
    <w:rsid w:val="00BE78C2"/>
    <w:rsid w:val="00BF01B3"/>
    <w:rsid w:val="00BF0D65"/>
    <w:rsid w:val="00BF1871"/>
    <w:rsid w:val="00BF32BD"/>
    <w:rsid w:val="00BF32FC"/>
    <w:rsid w:val="00BF4375"/>
    <w:rsid w:val="00BF4C3D"/>
    <w:rsid w:val="00BF6F50"/>
    <w:rsid w:val="00BF7588"/>
    <w:rsid w:val="00C010D5"/>
    <w:rsid w:val="00C03182"/>
    <w:rsid w:val="00C03226"/>
    <w:rsid w:val="00C032CC"/>
    <w:rsid w:val="00C04746"/>
    <w:rsid w:val="00C04F4F"/>
    <w:rsid w:val="00C06FDB"/>
    <w:rsid w:val="00C075AF"/>
    <w:rsid w:val="00C11056"/>
    <w:rsid w:val="00C11411"/>
    <w:rsid w:val="00C116BF"/>
    <w:rsid w:val="00C127AA"/>
    <w:rsid w:val="00C13DFC"/>
    <w:rsid w:val="00C15CCB"/>
    <w:rsid w:val="00C1641A"/>
    <w:rsid w:val="00C165B7"/>
    <w:rsid w:val="00C2038F"/>
    <w:rsid w:val="00C21FE2"/>
    <w:rsid w:val="00C23BA7"/>
    <w:rsid w:val="00C267B2"/>
    <w:rsid w:val="00C27527"/>
    <w:rsid w:val="00C30B11"/>
    <w:rsid w:val="00C3311E"/>
    <w:rsid w:val="00C3431E"/>
    <w:rsid w:val="00C34FAC"/>
    <w:rsid w:val="00C36068"/>
    <w:rsid w:val="00C4202C"/>
    <w:rsid w:val="00C44F74"/>
    <w:rsid w:val="00C46728"/>
    <w:rsid w:val="00C4764B"/>
    <w:rsid w:val="00C50828"/>
    <w:rsid w:val="00C518C2"/>
    <w:rsid w:val="00C51C28"/>
    <w:rsid w:val="00C544A2"/>
    <w:rsid w:val="00C555AD"/>
    <w:rsid w:val="00C57252"/>
    <w:rsid w:val="00C62500"/>
    <w:rsid w:val="00C625F8"/>
    <w:rsid w:val="00C64D3F"/>
    <w:rsid w:val="00C65608"/>
    <w:rsid w:val="00C65DB9"/>
    <w:rsid w:val="00C71064"/>
    <w:rsid w:val="00C7183D"/>
    <w:rsid w:val="00C71F84"/>
    <w:rsid w:val="00C72535"/>
    <w:rsid w:val="00C727F9"/>
    <w:rsid w:val="00C744A6"/>
    <w:rsid w:val="00C8038B"/>
    <w:rsid w:val="00C804A0"/>
    <w:rsid w:val="00C819D8"/>
    <w:rsid w:val="00C822F7"/>
    <w:rsid w:val="00C82DB1"/>
    <w:rsid w:val="00C82EAE"/>
    <w:rsid w:val="00C82F40"/>
    <w:rsid w:val="00C85960"/>
    <w:rsid w:val="00C85B3C"/>
    <w:rsid w:val="00C90C1B"/>
    <w:rsid w:val="00C9183A"/>
    <w:rsid w:val="00C918BA"/>
    <w:rsid w:val="00C9217E"/>
    <w:rsid w:val="00C931A7"/>
    <w:rsid w:val="00C93E2E"/>
    <w:rsid w:val="00C947E8"/>
    <w:rsid w:val="00C95333"/>
    <w:rsid w:val="00C95828"/>
    <w:rsid w:val="00C96375"/>
    <w:rsid w:val="00CA0B03"/>
    <w:rsid w:val="00CA108D"/>
    <w:rsid w:val="00CA17C8"/>
    <w:rsid w:val="00CA18D7"/>
    <w:rsid w:val="00CA18DC"/>
    <w:rsid w:val="00CA348E"/>
    <w:rsid w:val="00CA3D83"/>
    <w:rsid w:val="00CA6345"/>
    <w:rsid w:val="00CA6878"/>
    <w:rsid w:val="00CA796A"/>
    <w:rsid w:val="00CB12B3"/>
    <w:rsid w:val="00CB141D"/>
    <w:rsid w:val="00CB3A2D"/>
    <w:rsid w:val="00CB3FF0"/>
    <w:rsid w:val="00CB42BD"/>
    <w:rsid w:val="00CB4436"/>
    <w:rsid w:val="00CB5415"/>
    <w:rsid w:val="00CB7B57"/>
    <w:rsid w:val="00CB7F3C"/>
    <w:rsid w:val="00CC108C"/>
    <w:rsid w:val="00CC1A99"/>
    <w:rsid w:val="00CC45F1"/>
    <w:rsid w:val="00CC682F"/>
    <w:rsid w:val="00CC6D9F"/>
    <w:rsid w:val="00CC707A"/>
    <w:rsid w:val="00CC72CA"/>
    <w:rsid w:val="00CD0B57"/>
    <w:rsid w:val="00CD197C"/>
    <w:rsid w:val="00CD32A3"/>
    <w:rsid w:val="00CD3CCC"/>
    <w:rsid w:val="00CD474C"/>
    <w:rsid w:val="00CE1639"/>
    <w:rsid w:val="00CE2B01"/>
    <w:rsid w:val="00CE37C3"/>
    <w:rsid w:val="00CE38EC"/>
    <w:rsid w:val="00CE3D0E"/>
    <w:rsid w:val="00CE4850"/>
    <w:rsid w:val="00CF019A"/>
    <w:rsid w:val="00CF049C"/>
    <w:rsid w:val="00CF3791"/>
    <w:rsid w:val="00CF3C7F"/>
    <w:rsid w:val="00CF3D17"/>
    <w:rsid w:val="00D02535"/>
    <w:rsid w:val="00D02B1F"/>
    <w:rsid w:val="00D07A28"/>
    <w:rsid w:val="00D1411D"/>
    <w:rsid w:val="00D14532"/>
    <w:rsid w:val="00D14FEE"/>
    <w:rsid w:val="00D1566E"/>
    <w:rsid w:val="00D16770"/>
    <w:rsid w:val="00D16C1E"/>
    <w:rsid w:val="00D1785A"/>
    <w:rsid w:val="00D211EF"/>
    <w:rsid w:val="00D214A1"/>
    <w:rsid w:val="00D221F3"/>
    <w:rsid w:val="00D22C68"/>
    <w:rsid w:val="00D23254"/>
    <w:rsid w:val="00D23CBE"/>
    <w:rsid w:val="00D23D00"/>
    <w:rsid w:val="00D24A17"/>
    <w:rsid w:val="00D25C84"/>
    <w:rsid w:val="00D274C6"/>
    <w:rsid w:val="00D27770"/>
    <w:rsid w:val="00D30256"/>
    <w:rsid w:val="00D30425"/>
    <w:rsid w:val="00D315BE"/>
    <w:rsid w:val="00D31F4E"/>
    <w:rsid w:val="00D323F1"/>
    <w:rsid w:val="00D32489"/>
    <w:rsid w:val="00D33D61"/>
    <w:rsid w:val="00D35995"/>
    <w:rsid w:val="00D37131"/>
    <w:rsid w:val="00D378B3"/>
    <w:rsid w:val="00D37B9D"/>
    <w:rsid w:val="00D405E7"/>
    <w:rsid w:val="00D40D4E"/>
    <w:rsid w:val="00D4182D"/>
    <w:rsid w:val="00D43D1D"/>
    <w:rsid w:val="00D4574F"/>
    <w:rsid w:val="00D45CB3"/>
    <w:rsid w:val="00D4654B"/>
    <w:rsid w:val="00D47ECB"/>
    <w:rsid w:val="00D50921"/>
    <w:rsid w:val="00D509A8"/>
    <w:rsid w:val="00D51318"/>
    <w:rsid w:val="00D51F12"/>
    <w:rsid w:val="00D520FA"/>
    <w:rsid w:val="00D52446"/>
    <w:rsid w:val="00D533A4"/>
    <w:rsid w:val="00D534AA"/>
    <w:rsid w:val="00D55050"/>
    <w:rsid w:val="00D57AA6"/>
    <w:rsid w:val="00D57E90"/>
    <w:rsid w:val="00D62010"/>
    <w:rsid w:val="00D621C8"/>
    <w:rsid w:val="00D62EC5"/>
    <w:rsid w:val="00D6431C"/>
    <w:rsid w:val="00D64B8A"/>
    <w:rsid w:val="00D65574"/>
    <w:rsid w:val="00D65F8C"/>
    <w:rsid w:val="00D65FA0"/>
    <w:rsid w:val="00D6689A"/>
    <w:rsid w:val="00D66DE9"/>
    <w:rsid w:val="00D674BC"/>
    <w:rsid w:val="00D67EEA"/>
    <w:rsid w:val="00D702F8"/>
    <w:rsid w:val="00D71981"/>
    <w:rsid w:val="00D71FC7"/>
    <w:rsid w:val="00D7272F"/>
    <w:rsid w:val="00D72A25"/>
    <w:rsid w:val="00D73023"/>
    <w:rsid w:val="00D738B0"/>
    <w:rsid w:val="00D73D14"/>
    <w:rsid w:val="00D74834"/>
    <w:rsid w:val="00D753B8"/>
    <w:rsid w:val="00D808FE"/>
    <w:rsid w:val="00D811BB"/>
    <w:rsid w:val="00D82AA3"/>
    <w:rsid w:val="00D82EBE"/>
    <w:rsid w:val="00D838EA"/>
    <w:rsid w:val="00D84E57"/>
    <w:rsid w:val="00D87354"/>
    <w:rsid w:val="00D87AF5"/>
    <w:rsid w:val="00D91918"/>
    <w:rsid w:val="00D91BDB"/>
    <w:rsid w:val="00D91D76"/>
    <w:rsid w:val="00D925CB"/>
    <w:rsid w:val="00D938C4"/>
    <w:rsid w:val="00D93FAB"/>
    <w:rsid w:val="00D9407F"/>
    <w:rsid w:val="00D960FB"/>
    <w:rsid w:val="00D9661E"/>
    <w:rsid w:val="00D9761D"/>
    <w:rsid w:val="00DA0F91"/>
    <w:rsid w:val="00DA15B9"/>
    <w:rsid w:val="00DA19DA"/>
    <w:rsid w:val="00DA1AEB"/>
    <w:rsid w:val="00DA1E7B"/>
    <w:rsid w:val="00DA23B9"/>
    <w:rsid w:val="00DA3516"/>
    <w:rsid w:val="00DA35D1"/>
    <w:rsid w:val="00DA4EF0"/>
    <w:rsid w:val="00DA5473"/>
    <w:rsid w:val="00DA5AEC"/>
    <w:rsid w:val="00DA673C"/>
    <w:rsid w:val="00DB1403"/>
    <w:rsid w:val="00DB1C42"/>
    <w:rsid w:val="00DB27A5"/>
    <w:rsid w:val="00DB280A"/>
    <w:rsid w:val="00DB2939"/>
    <w:rsid w:val="00DB354B"/>
    <w:rsid w:val="00DB55D1"/>
    <w:rsid w:val="00DB6698"/>
    <w:rsid w:val="00DC0F6E"/>
    <w:rsid w:val="00DC161C"/>
    <w:rsid w:val="00DC2D57"/>
    <w:rsid w:val="00DC41F9"/>
    <w:rsid w:val="00DC617A"/>
    <w:rsid w:val="00DC7867"/>
    <w:rsid w:val="00DC7D1E"/>
    <w:rsid w:val="00DD1C6B"/>
    <w:rsid w:val="00DD2A93"/>
    <w:rsid w:val="00DD30D0"/>
    <w:rsid w:val="00DD34FB"/>
    <w:rsid w:val="00DD6546"/>
    <w:rsid w:val="00DD6887"/>
    <w:rsid w:val="00DD7EDB"/>
    <w:rsid w:val="00DE1B81"/>
    <w:rsid w:val="00DE1CAE"/>
    <w:rsid w:val="00DE40DC"/>
    <w:rsid w:val="00DE4C41"/>
    <w:rsid w:val="00DE4F1F"/>
    <w:rsid w:val="00DE5AB5"/>
    <w:rsid w:val="00DE62F3"/>
    <w:rsid w:val="00DE66AC"/>
    <w:rsid w:val="00DF023D"/>
    <w:rsid w:val="00DF2BFD"/>
    <w:rsid w:val="00DF2FAF"/>
    <w:rsid w:val="00DF352C"/>
    <w:rsid w:val="00DF4594"/>
    <w:rsid w:val="00DF4596"/>
    <w:rsid w:val="00DF4C20"/>
    <w:rsid w:val="00DF58F5"/>
    <w:rsid w:val="00DF5BC9"/>
    <w:rsid w:val="00DF5F7A"/>
    <w:rsid w:val="00DF769F"/>
    <w:rsid w:val="00DF7979"/>
    <w:rsid w:val="00E00F17"/>
    <w:rsid w:val="00E0144E"/>
    <w:rsid w:val="00E014BB"/>
    <w:rsid w:val="00E02C7F"/>
    <w:rsid w:val="00E048E8"/>
    <w:rsid w:val="00E11D1C"/>
    <w:rsid w:val="00E11E89"/>
    <w:rsid w:val="00E14C34"/>
    <w:rsid w:val="00E17636"/>
    <w:rsid w:val="00E21499"/>
    <w:rsid w:val="00E21D1F"/>
    <w:rsid w:val="00E22BBA"/>
    <w:rsid w:val="00E24265"/>
    <w:rsid w:val="00E24F09"/>
    <w:rsid w:val="00E26342"/>
    <w:rsid w:val="00E277AF"/>
    <w:rsid w:val="00E30C4A"/>
    <w:rsid w:val="00E31A3F"/>
    <w:rsid w:val="00E32F4F"/>
    <w:rsid w:val="00E335CB"/>
    <w:rsid w:val="00E34360"/>
    <w:rsid w:val="00E35957"/>
    <w:rsid w:val="00E40F04"/>
    <w:rsid w:val="00E40F86"/>
    <w:rsid w:val="00E4115A"/>
    <w:rsid w:val="00E45BA0"/>
    <w:rsid w:val="00E461D4"/>
    <w:rsid w:val="00E47A0B"/>
    <w:rsid w:val="00E47A3A"/>
    <w:rsid w:val="00E513A8"/>
    <w:rsid w:val="00E52AB7"/>
    <w:rsid w:val="00E57DD8"/>
    <w:rsid w:val="00E601ED"/>
    <w:rsid w:val="00E612B2"/>
    <w:rsid w:val="00E613DA"/>
    <w:rsid w:val="00E63FF7"/>
    <w:rsid w:val="00E645AE"/>
    <w:rsid w:val="00E67119"/>
    <w:rsid w:val="00E70250"/>
    <w:rsid w:val="00E730BF"/>
    <w:rsid w:val="00E741FE"/>
    <w:rsid w:val="00E75B19"/>
    <w:rsid w:val="00E75FE6"/>
    <w:rsid w:val="00E76242"/>
    <w:rsid w:val="00E80D09"/>
    <w:rsid w:val="00E81B91"/>
    <w:rsid w:val="00E826EF"/>
    <w:rsid w:val="00E84092"/>
    <w:rsid w:val="00E84F49"/>
    <w:rsid w:val="00E866F8"/>
    <w:rsid w:val="00E87836"/>
    <w:rsid w:val="00E92028"/>
    <w:rsid w:val="00E943F7"/>
    <w:rsid w:val="00E94519"/>
    <w:rsid w:val="00E96244"/>
    <w:rsid w:val="00E96389"/>
    <w:rsid w:val="00E969E8"/>
    <w:rsid w:val="00E96F21"/>
    <w:rsid w:val="00E97788"/>
    <w:rsid w:val="00EA052A"/>
    <w:rsid w:val="00EA24C3"/>
    <w:rsid w:val="00EA3C4F"/>
    <w:rsid w:val="00EA4926"/>
    <w:rsid w:val="00EA4CF5"/>
    <w:rsid w:val="00EB1D6B"/>
    <w:rsid w:val="00EB1F2E"/>
    <w:rsid w:val="00EB27E9"/>
    <w:rsid w:val="00EB49DF"/>
    <w:rsid w:val="00EB5BBD"/>
    <w:rsid w:val="00EB6AD8"/>
    <w:rsid w:val="00EC12F0"/>
    <w:rsid w:val="00EC19B9"/>
    <w:rsid w:val="00EC3075"/>
    <w:rsid w:val="00EC4BDF"/>
    <w:rsid w:val="00EC5C67"/>
    <w:rsid w:val="00EC7FC0"/>
    <w:rsid w:val="00ED02DA"/>
    <w:rsid w:val="00ED2C5C"/>
    <w:rsid w:val="00ED4297"/>
    <w:rsid w:val="00ED7A2D"/>
    <w:rsid w:val="00ED7F23"/>
    <w:rsid w:val="00EE13DD"/>
    <w:rsid w:val="00EE2D49"/>
    <w:rsid w:val="00EE30C2"/>
    <w:rsid w:val="00EE3254"/>
    <w:rsid w:val="00EE3423"/>
    <w:rsid w:val="00EE617A"/>
    <w:rsid w:val="00EE6287"/>
    <w:rsid w:val="00EE6903"/>
    <w:rsid w:val="00EE6B2E"/>
    <w:rsid w:val="00EF0ACF"/>
    <w:rsid w:val="00EF121B"/>
    <w:rsid w:val="00EF1627"/>
    <w:rsid w:val="00EF2D0E"/>
    <w:rsid w:val="00EF5844"/>
    <w:rsid w:val="00F00748"/>
    <w:rsid w:val="00F00B92"/>
    <w:rsid w:val="00F00BB6"/>
    <w:rsid w:val="00F00F73"/>
    <w:rsid w:val="00F016B0"/>
    <w:rsid w:val="00F0217B"/>
    <w:rsid w:val="00F027AD"/>
    <w:rsid w:val="00F04AFC"/>
    <w:rsid w:val="00F04B98"/>
    <w:rsid w:val="00F07764"/>
    <w:rsid w:val="00F11047"/>
    <w:rsid w:val="00F1134E"/>
    <w:rsid w:val="00F11689"/>
    <w:rsid w:val="00F117C3"/>
    <w:rsid w:val="00F123B6"/>
    <w:rsid w:val="00F12E37"/>
    <w:rsid w:val="00F133F4"/>
    <w:rsid w:val="00F140FE"/>
    <w:rsid w:val="00F14BFD"/>
    <w:rsid w:val="00F16857"/>
    <w:rsid w:val="00F2169B"/>
    <w:rsid w:val="00F23B23"/>
    <w:rsid w:val="00F23FF7"/>
    <w:rsid w:val="00F2433A"/>
    <w:rsid w:val="00F24623"/>
    <w:rsid w:val="00F24E23"/>
    <w:rsid w:val="00F24E7E"/>
    <w:rsid w:val="00F24F70"/>
    <w:rsid w:val="00F25CEB"/>
    <w:rsid w:val="00F25EB2"/>
    <w:rsid w:val="00F27A73"/>
    <w:rsid w:val="00F305A1"/>
    <w:rsid w:val="00F32213"/>
    <w:rsid w:val="00F340FF"/>
    <w:rsid w:val="00F35C80"/>
    <w:rsid w:val="00F35DB6"/>
    <w:rsid w:val="00F3643B"/>
    <w:rsid w:val="00F3696E"/>
    <w:rsid w:val="00F36EED"/>
    <w:rsid w:val="00F375C6"/>
    <w:rsid w:val="00F37B45"/>
    <w:rsid w:val="00F40F49"/>
    <w:rsid w:val="00F41DEA"/>
    <w:rsid w:val="00F4249C"/>
    <w:rsid w:val="00F430B2"/>
    <w:rsid w:val="00F446E8"/>
    <w:rsid w:val="00F44854"/>
    <w:rsid w:val="00F45987"/>
    <w:rsid w:val="00F47385"/>
    <w:rsid w:val="00F5023F"/>
    <w:rsid w:val="00F52806"/>
    <w:rsid w:val="00F53320"/>
    <w:rsid w:val="00F536D1"/>
    <w:rsid w:val="00F54B5D"/>
    <w:rsid w:val="00F54E5C"/>
    <w:rsid w:val="00F55834"/>
    <w:rsid w:val="00F55C93"/>
    <w:rsid w:val="00F5634E"/>
    <w:rsid w:val="00F579E0"/>
    <w:rsid w:val="00F57CAF"/>
    <w:rsid w:val="00F608EB"/>
    <w:rsid w:val="00F62379"/>
    <w:rsid w:val="00F62A31"/>
    <w:rsid w:val="00F652C9"/>
    <w:rsid w:val="00F66AF1"/>
    <w:rsid w:val="00F70007"/>
    <w:rsid w:val="00F705BF"/>
    <w:rsid w:val="00F70D5C"/>
    <w:rsid w:val="00F71C3F"/>
    <w:rsid w:val="00F7403C"/>
    <w:rsid w:val="00F74F8E"/>
    <w:rsid w:val="00F75C98"/>
    <w:rsid w:val="00F75F68"/>
    <w:rsid w:val="00F76679"/>
    <w:rsid w:val="00F76EBD"/>
    <w:rsid w:val="00F77E82"/>
    <w:rsid w:val="00F802CE"/>
    <w:rsid w:val="00F815A2"/>
    <w:rsid w:val="00F81926"/>
    <w:rsid w:val="00F8285E"/>
    <w:rsid w:val="00F83CFE"/>
    <w:rsid w:val="00F83DA9"/>
    <w:rsid w:val="00F85B9C"/>
    <w:rsid w:val="00F85E33"/>
    <w:rsid w:val="00F86948"/>
    <w:rsid w:val="00F86D5D"/>
    <w:rsid w:val="00F86E51"/>
    <w:rsid w:val="00F900D3"/>
    <w:rsid w:val="00F93526"/>
    <w:rsid w:val="00F9377C"/>
    <w:rsid w:val="00F956A9"/>
    <w:rsid w:val="00F95EF8"/>
    <w:rsid w:val="00F96F80"/>
    <w:rsid w:val="00F97BA1"/>
    <w:rsid w:val="00FA1DFC"/>
    <w:rsid w:val="00FA6682"/>
    <w:rsid w:val="00FA6981"/>
    <w:rsid w:val="00FA73EB"/>
    <w:rsid w:val="00FA7E6B"/>
    <w:rsid w:val="00FB110B"/>
    <w:rsid w:val="00FB2F53"/>
    <w:rsid w:val="00FB6AFB"/>
    <w:rsid w:val="00FB71E2"/>
    <w:rsid w:val="00FC0287"/>
    <w:rsid w:val="00FC110D"/>
    <w:rsid w:val="00FC11CC"/>
    <w:rsid w:val="00FC3010"/>
    <w:rsid w:val="00FC3C89"/>
    <w:rsid w:val="00FC465E"/>
    <w:rsid w:val="00FC4887"/>
    <w:rsid w:val="00FC4E60"/>
    <w:rsid w:val="00FC56E2"/>
    <w:rsid w:val="00FC740E"/>
    <w:rsid w:val="00FC7C21"/>
    <w:rsid w:val="00FD0BA6"/>
    <w:rsid w:val="00FD1C8B"/>
    <w:rsid w:val="00FD1FAA"/>
    <w:rsid w:val="00FD4564"/>
    <w:rsid w:val="00FD461A"/>
    <w:rsid w:val="00FD4AFB"/>
    <w:rsid w:val="00FD4FCD"/>
    <w:rsid w:val="00FD763F"/>
    <w:rsid w:val="00FE11D1"/>
    <w:rsid w:val="00FE35BB"/>
    <w:rsid w:val="00FE4965"/>
    <w:rsid w:val="00FE5CD0"/>
    <w:rsid w:val="00FE64C9"/>
    <w:rsid w:val="00FE66B3"/>
    <w:rsid w:val="00FE72C5"/>
    <w:rsid w:val="00FE7641"/>
    <w:rsid w:val="00FE774E"/>
    <w:rsid w:val="00FE7897"/>
    <w:rsid w:val="00FF07D3"/>
    <w:rsid w:val="00FF0D85"/>
    <w:rsid w:val="00FF17DA"/>
    <w:rsid w:val="00FF1BEE"/>
    <w:rsid w:val="00FF2C25"/>
    <w:rsid w:val="00FF4237"/>
    <w:rsid w:val="00FF5E12"/>
    <w:rsid w:val="00FF5FFF"/>
    <w:rsid w:val="00FF68E4"/>
    <w:rsid w:val="00FF6C06"/>
    <w:rsid w:val="00FF731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4074D"/>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B567F7"/>
    <w:pPr>
      <w:tabs>
        <w:tab w:val="left" w:pos="1440"/>
        <w:tab w:val="right" w:leader="dot" w:pos="9628"/>
      </w:tabs>
      <w:snapToGrid w:val="0"/>
      <w:spacing w:before="120" w:line="400" w:lineRule="atLeast"/>
    </w:pPr>
    <w:rPr>
      <w:rFonts w:eastAsia="標楷體"/>
      <w:b/>
      <w:caps/>
      <w:noProof/>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uiPriority w:val="99"/>
    <w:rsid w:val="006D6F84"/>
    <w:pPr>
      <w:numPr>
        <w:numId w:val="12"/>
      </w:numPr>
      <w:snapToGrid w:val="0"/>
      <w:ind w:leftChars="400" w:left="1220" w:hangingChars="100" w:hanging="260"/>
    </w:pPr>
    <w:rPr>
      <w:rFonts w:ascii="標楷體" w:eastAsia="標楷體" w:hAnsi="標楷體"/>
      <w:color w:val="FFFFFF" w:themeColor="background1"/>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樣式1"/>
    <w:basedOn w:val="a0"/>
    <w:qFormat/>
    <w:rsid w:val="003D2CBA"/>
    <w:rPr>
      <w:rFonts w:ascii="標楷體" w:eastAsia="標楷體" w:hAnsi="標楷體"/>
      <w:sz w:val="26"/>
    </w:rPr>
  </w:style>
  <w:style w:type="paragraph" w:styleId="31">
    <w:name w:val="toc 3"/>
    <w:basedOn w:val="a0"/>
    <w:next w:val="a0"/>
    <w:autoRedefine/>
    <w:uiPriority w:val="39"/>
    <w:unhideWhenUsed/>
    <w:rsid w:val="00A634EF"/>
    <w:pPr>
      <w:spacing w:line="240" w:lineRule="exact"/>
      <w:ind w:leftChars="400" w:left="400"/>
    </w:pPr>
    <w:rPr>
      <w:rFonts w:eastAsia="標楷體"/>
      <w:sz w:val="22"/>
    </w:rPr>
  </w:style>
  <w:style w:type="paragraph" w:styleId="43">
    <w:name w:val="toc 4"/>
    <w:basedOn w:val="a0"/>
    <w:next w:val="a0"/>
    <w:autoRedefine/>
    <w:uiPriority w:val="39"/>
    <w:unhideWhenUsed/>
    <w:rsid w:val="00B567F7"/>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B567F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B567F7"/>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B567F7"/>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B567F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B567F7"/>
    <w:pPr>
      <w:ind w:leftChars="1600" w:left="3840"/>
    </w:pPr>
    <w:rPr>
      <w:rFonts w:asciiTheme="minorHAnsi" w:eastAsiaTheme="minorEastAsia" w:hAnsiTheme="minorHAnsi" w:cstheme="minorBidi"/>
      <w:szCs w:val="22"/>
    </w:rPr>
  </w:style>
  <w:style w:type="character" w:styleId="aff2">
    <w:name w:val="Unresolved Mention"/>
    <w:basedOn w:val="a1"/>
    <w:uiPriority w:val="99"/>
    <w:semiHidden/>
    <w:unhideWhenUsed/>
    <w:rsid w:val="00B567F7"/>
    <w:rPr>
      <w:color w:val="605E5C"/>
      <w:shd w:val="clear" w:color="auto" w:fill="E1DFDD"/>
    </w:rPr>
  </w:style>
  <w:style w:type="paragraph" w:styleId="aff3">
    <w:name w:val="Block Text"/>
    <w:basedOn w:val="a0"/>
    <w:uiPriority w:val="99"/>
    <w:semiHidden/>
    <w:unhideWhenUsed/>
    <w:rsid w:val="005F7AF9"/>
    <w:pPr>
      <w:spacing w:after="120"/>
      <w:ind w:leftChars="600" w:left="1440" w:rightChars="600" w:righ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6384">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92882">
      <w:bodyDiv w:val="1"/>
      <w:marLeft w:val="0"/>
      <w:marRight w:val="0"/>
      <w:marTop w:val="0"/>
      <w:marBottom w:val="0"/>
      <w:divBdr>
        <w:top w:val="none" w:sz="0" w:space="0" w:color="auto"/>
        <w:left w:val="none" w:sz="0" w:space="0" w:color="auto"/>
        <w:bottom w:val="none" w:sz="0" w:space="0" w:color="auto"/>
        <w:right w:val="none" w:sz="0" w:space="0" w:color="auto"/>
      </w:divBdr>
    </w:div>
    <w:div w:id="242498349">
      <w:bodyDiv w:val="1"/>
      <w:marLeft w:val="0"/>
      <w:marRight w:val="0"/>
      <w:marTop w:val="0"/>
      <w:marBottom w:val="0"/>
      <w:divBdr>
        <w:top w:val="none" w:sz="0" w:space="0" w:color="auto"/>
        <w:left w:val="none" w:sz="0" w:space="0" w:color="auto"/>
        <w:bottom w:val="none" w:sz="0" w:space="0" w:color="auto"/>
        <w:right w:val="none" w:sz="0" w:space="0" w:color="auto"/>
      </w:divBdr>
    </w:div>
    <w:div w:id="359622634">
      <w:bodyDiv w:val="1"/>
      <w:marLeft w:val="0"/>
      <w:marRight w:val="0"/>
      <w:marTop w:val="0"/>
      <w:marBottom w:val="0"/>
      <w:divBdr>
        <w:top w:val="none" w:sz="0" w:space="0" w:color="auto"/>
        <w:left w:val="none" w:sz="0" w:space="0" w:color="auto"/>
        <w:bottom w:val="none" w:sz="0" w:space="0" w:color="auto"/>
        <w:right w:val="none" w:sz="0" w:space="0" w:color="auto"/>
      </w:divBdr>
    </w:div>
    <w:div w:id="453795826">
      <w:bodyDiv w:val="1"/>
      <w:marLeft w:val="0"/>
      <w:marRight w:val="0"/>
      <w:marTop w:val="0"/>
      <w:marBottom w:val="0"/>
      <w:divBdr>
        <w:top w:val="none" w:sz="0" w:space="0" w:color="auto"/>
        <w:left w:val="none" w:sz="0" w:space="0" w:color="auto"/>
        <w:bottom w:val="none" w:sz="0" w:space="0" w:color="auto"/>
        <w:right w:val="none" w:sz="0" w:space="0" w:color="auto"/>
      </w:divBdr>
    </w:div>
    <w:div w:id="510334549">
      <w:bodyDiv w:val="1"/>
      <w:marLeft w:val="0"/>
      <w:marRight w:val="0"/>
      <w:marTop w:val="0"/>
      <w:marBottom w:val="0"/>
      <w:divBdr>
        <w:top w:val="none" w:sz="0" w:space="0" w:color="auto"/>
        <w:left w:val="none" w:sz="0" w:space="0" w:color="auto"/>
        <w:bottom w:val="none" w:sz="0" w:space="0" w:color="auto"/>
        <w:right w:val="none" w:sz="0" w:space="0" w:color="auto"/>
      </w:divBdr>
    </w:div>
    <w:div w:id="63360722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559057">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160177">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127332">
      <w:bodyDiv w:val="1"/>
      <w:marLeft w:val="0"/>
      <w:marRight w:val="0"/>
      <w:marTop w:val="0"/>
      <w:marBottom w:val="0"/>
      <w:divBdr>
        <w:top w:val="none" w:sz="0" w:space="0" w:color="auto"/>
        <w:left w:val="none" w:sz="0" w:space="0" w:color="auto"/>
        <w:bottom w:val="none" w:sz="0" w:space="0" w:color="auto"/>
        <w:right w:val="none" w:sz="0" w:space="0" w:color="auto"/>
      </w:divBdr>
      <w:divsChild>
        <w:div w:id="2059624002">
          <w:marLeft w:val="0"/>
          <w:marRight w:val="0"/>
          <w:marTop w:val="0"/>
          <w:marBottom w:val="0"/>
          <w:divBdr>
            <w:top w:val="none" w:sz="0" w:space="0" w:color="auto"/>
            <w:left w:val="none" w:sz="0" w:space="0" w:color="auto"/>
            <w:bottom w:val="none" w:sz="0" w:space="0" w:color="auto"/>
            <w:right w:val="none" w:sz="0" w:space="0" w:color="auto"/>
          </w:divBdr>
          <w:divsChild>
            <w:div w:id="206872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07310132">
      <w:bodyDiv w:val="1"/>
      <w:marLeft w:val="0"/>
      <w:marRight w:val="0"/>
      <w:marTop w:val="0"/>
      <w:marBottom w:val="0"/>
      <w:divBdr>
        <w:top w:val="none" w:sz="0" w:space="0" w:color="auto"/>
        <w:left w:val="none" w:sz="0" w:space="0" w:color="auto"/>
        <w:bottom w:val="none" w:sz="0" w:space="0" w:color="auto"/>
        <w:right w:val="none" w:sz="0" w:space="0" w:color="auto"/>
      </w:divBdr>
      <w:divsChild>
        <w:div w:id="1230313005">
          <w:marLeft w:val="0"/>
          <w:marRight w:val="0"/>
          <w:marTop w:val="0"/>
          <w:marBottom w:val="0"/>
          <w:divBdr>
            <w:top w:val="none" w:sz="0" w:space="0" w:color="auto"/>
            <w:left w:val="none" w:sz="0" w:space="0" w:color="auto"/>
            <w:bottom w:val="none" w:sz="0" w:space="0" w:color="auto"/>
            <w:right w:val="none" w:sz="0" w:space="0" w:color="auto"/>
          </w:divBdr>
          <w:divsChild>
            <w:div w:id="4969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489297">
      <w:bodyDiv w:val="1"/>
      <w:marLeft w:val="0"/>
      <w:marRight w:val="0"/>
      <w:marTop w:val="0"/>
      <w:marBottom w:val="0"/>
      <w:divBdr>
        <w:top w:val="none" w:sz="0" w:space="0" w:color="auto"/>
        <w:left w:val="none" w:sz="0" w:space="0" w:color="auto"/>
        <w:bottom w:val="none" w:sz="0" w:space="0" w:color="auto"/>
        <w:right w:val="none" w:sz="0" w:space="0" w:color="auto"/>
      </w:divBdr>
    </w:div>
    <w:div w:id="117777409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37197478">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12389934">
      <w:bodyDiv w:val="1"/>
      <w:marLeft w:val="0"/>
      <w:marRight w:val="0"/>
      <w:marTop w:val="0"/>
      <w:marBottom w:val="0"/>
      <w:divBdr>
        <w:top w:val="none" w:sz="0" w:space="0" w:color="auto"/>
        <w:left w:val="none" w:sz="0" w:space="0" w:color="auto"/>
        <w:bottom w:val="none" w:sz="0" w:space="0" w:color="auto"/>
        <w:right w:val="none" w:sz="0" w:space="0" w:color="auto"/>
      </w:divBdr>
    </w:div>
    <w:div w:id="1437560603">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8834988">
      <w:bodyDiv w:val="1"/>
      <w:marLeft w:val="0"/>
      <w:marRight w:val="0"/>
      <w:marTop w:val="0"/>
      <w:marBottom w:val="0"/>
      <w:divBdr>
        <w:top w:val="none" w:sz="0" w:space="0" w:color="auto"/>
        <w:left w:val="none" w:sz="0" w:space="0" w:color="auto"/>
        <w:bottom w:val="none" w:sz="0" w:space="0" w:color="auto"/>
        <w:right w:val="none" w:sz="0" w:space="0" w:color="auto"/>
      </w:divBdr>
    </w:div>
    <w:div w:id="150473691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507419">
      <w:bodyDiv w:val="1"/>
      <w:marLeft w:val="0"/>
      <w:marRight w:val="0"/>
      <w:marTop w:val="0"/>
      <w:marBottom w:val="0"/>
      <w:divBdr>
        <w:top w:val="none" w:sz="0" w:space="0" w:color="auto"/>
        <w:left w:val="none" w:sz="0" w:space="0" w:color="auto"/>
        <w:bottom w:val="none" w:sz="0" w:space="0" w:color="auto"/>
        <w:right w:val="none" w:sz="0" w:space="0" w:color="auto"/>
      </w:divBdr>
      <w:divsChild>
        <w:div w:id="1195652015">
          <w:marLeft w:val="0"/>
          <w:marRight w:val="0"/>
          <w:marTop w:val="0"/>
          <w:marBottom w:val="0"/>
          <w:divBdr>
            <w:top w:val="none" w:sz="0" w:space="0" w:color="auto"/>
            <w:left w:val="none" w:sz="0" w:space="0" w:color="auto"/>
            <w:bottom w:val="none" w:sz="0" w:space="0" w:color="auto"/>
            <w:right w:val="none" w:sz="0" w:space="0" w:color="auto"/>
          </w:divBdr>
          <w:divsChild>
            <w:div w:id="195601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787895">
      <w:bodyDiv w:val="1"/>
      <w:marLeft w:val="0"/>
      <w:marRight w:val="0"/>
      <w:marTop w:val="0"/>
      <w:marBottom w:val="0"/>
      <w:divBdr>
        <w:top w:val="none" w:sz="0" w:space="0" w:color="auto"/>
        <w:left w:val="none" w:sz="0" w:space="0" w:color="auto"/>
        <w:bottom w:val="none" w:sz="0" w:space="0" w:color="auto"/>
        <w:right w:val="none" w:sz="0" w:space="0" w:color="auto"/>
      </w:divBdr>
    </w:div>
    <w:div w:id="1579510534">
      <w:bodyDiv w:val="1"/>
      <w:marLeft w:val="0"/>
      <w:marRight w:val="0"/>
      <w:marTop w:val="0"/>
      <w:marBottom w:val="0"/>
      <w:divBdr>
        <w:top w:val="none" w:sz="0" w:space="0" w:color="auto"/>
        <w:left w:val="none" w:sz="0" w:space="0" w:color="auto"/>
        <w:bottom w:val="none" w:sz="0" w:space="0" w:color="auto"/>
        <w:right w:val="none" w:sz="0" w:space="0" w:color="auto"/>
      </w:divBdr>
    </w:div>
    <w:div w:id="1728726646">
      <w:bodyDiv w:val="1"/>
      <w:marLeft w:val="0"/>
      <w:marRight w:val="0"/>
      <w:marTop w:val="0"/>
      <w:marBottom w:val="0"/>
      <w:divBdr>
        <w:top w:val="none" w:sz="0" w:space="0" w:color="auto"/>
        <w:left w:val="none" w:sz="0" w:space="0" w:color="auto"/>
        <w:bottom w:val="none" w:sz="0" w:space="0" w:color="auto"/>
        <w:right w:val="none" w:sz="0" w:space="0" w:color="auto"/>
      </w:divBdr>
      <w:divsChild>
        <w:div w:id="1928464260">
          <w:marLeft w:val="0"/>
          <w:marRight w:val="0"/>
          <w:marTop w:val="0"/>
          <w:marBottom w:val="0"/>
          <w:divBdr>
            <w:top w:val="none" w:sz="0" w:space="0" w:color="auto"/>
            <w:left w:val="none" w:sz="0" w:space="0" w:color="auto"/>
            <w:bottom w:val="none" w:sz="0" w:space="0" w:color="auto"/>
            <w:right w:val="none" w:sz="0" w:space="0" w:color="auto"/>
          </w:divBdr>
          <w:divsChild>
            <w:div w:id="196549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466574">
      <w:bodyDiv w:val="1"/>
      <w:marLeft w:val="0"/>
      <w:marRight w:val="0"/>
      <w:marTop w:val="0"/>
      <w:marBottom w:val="0"/>
      <w:divBdr>
        <w:top w:val="none" w:sz="0" w:space="0" w:color="auto"/>
        <w:left w:val="none" w:sz="0" w:space="0" w:color="auto"/>
        <w:bottom w:val="none" w:sz="0" w:space="0" w:color="auto"/>
        <w:right w:val="none" w:sz="0" w:space="0" w:color="auto"/>
      </w:divBdr>
      <w:divsChild>
        <w:div w:id="931013170">
          <w:marLeft w:val="0"/>
          <w:marRight w:val="0"/>
          <w:marTop w:val="0"/>
          <w:marBottom w:val="0"/>
          <w:divBdr>
            <w:top w:val="none" w:sz="0" w:space="0" w:color="auto"/>
            <w:left w:val="none" w:sz="0" w:space="0" w:color="auto"/>
            <w:bottom w:val="none" w:sz="0" w:space="0" w:color="auto"/>
            <w:right w:val="none" w:sz="0" w:space="0" w:color="auto"/>
          </w:divBdr>
          <w:divsChild>
            <w:div w:id="78566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97137103">
      <w:bodyDiv w:val="1"/>
      <w:marLeft w:val="0"/>
      <w:marRight w:val="0"/>
      <w:marTop w:val="0"/>
      <w:marBottom w:val="0"/>
      <w:divBdr>
        <w:top w:val="none" w:sz="0" w:space="0" w:color="auto"/>
        <w:left w:val="none" w:sz="0" w:space="0" w:color="auto"/>
        <w:bottom w:val="none" w:sz="0" w:space="0" w:color="auto"/>
        <w:right w:val="none" w:sz="0" w:space="0" w:color="auto"/>
      </w:divBdr>
    </w:div>
    <w:div w:id="1829008782">
      <w:bodyDiv w:val="1"/>
      <w:marLeft w:val="0"/>
      <w:marRight w:val="0"/>
      <w:marTop w:val="0"/>
      <w:marBottom w:val="0"/>
      <w:divBdr>
        <w:top w:val="none" w:sz="0" w:space="0" w:color="auto"/>
        <w:left w:val="none" w:sz="0" w:space="0" w:color="auto"/>
        <w:bottom w:val="none" w:sz="0" w:space="0" w:color="auto"/>
        <w:right w:val="none" w:sz="0" w:space="0" w:color="auto"/>
      </w:divBdr>
    </w:div>
    <w:div w:id="1849755810">
      <w:bodyDiv w:val="1"/>
      <w:marLeft w:val="0"/>
      <w:marRight w:val="0"/>
      <w:marTop w:val="0"/>
      <w:marBottom w:val="0"/>
      <w:divBdr>
        <w:top w:val="none" w:sz="0" w:space="0" w:color="auto"/>
        <w:left w:val="none" w:sz="0" w:space="0" w:color="auto"/>
        <w:bottom w:val="none" w:sz="0" w:space="0" w:color="auto"/>
        <w:right w:val="none" w:sz="0" w:space="0" w:color="auto"/>
      </w:divBdr>
    </w:div>
    <w:div w:id="1856840021">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916937">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6438744">
      <w:bodyDiv w:val="1"/>
      <w:marLeft w:val="0"/>
      <w:marRight w:val="0"/>
      <w:marTop w:val="0"/>
      <w:marBottom w:val="0"/>
      <w:divBdr>
        <w:top w:val="none" w:sz="0" w:space="0" w:color="auto"/>
        <w:left w:val="none" w:sz="0" w:space="0" w:color="auto"/>
        <w:bottom w:val="none" w:sz="0" w:space="0" w:color="auto"/>
        <w:right w:val="none" w:sz="0" w:space="0" w:color="auto"/>
      </w:divBdr>
    </w:div>
    <w:div w:id="2126338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99" Type="http://schemas.openxmlformats.org/officeDocument/2006/relationships/image" Target="media/image281.png"/><Relationship Id="rId21" Type="http://schemas.openxmlformats.org/officeDocument/2006/relationships/image" Target="media/image5.emf"/><Relationship Id="rId63" Type="http://schemas.openxmlformats.org/officeDocument/2006/relationships/image" Target="media/image45.png"/><Relationship Id="rId159" Type="http://schemas.openxmlformats.org/officeDocument/2006/relationships/image" Target="media/image141.png"/><Relationship Id="rId324" Type="http://schemas.openxmlformats.org/officeDocument/2006/relationships/image" Target="media/image306.png"/><Relationship Id="rId366" Type="http://schemas.openxmlformats.org/officeDocument/2006/relationships/image" Target="media/image348.png"/><Relationship Id="rId170" Type="http://schemas.openxmlformats.org/officeDocument/2006/relationships/image" Target="media/image152.png"/><Relationship Id="rId226" Type="http://schemas.openxmlformats.org/officeDocument/2006/relationships/image" Target="media/image208.png"/><Relationship Id="rId268" Type="http://schemas.openxmlformats.org/officeDocument/2006/relationships/image" Target="media/image250.png"/><Relationship Id="rId32" Type="http://schemas.openxmlformats.org/officeDocument/2006/relationships/image" Target="media/image14.png"/><Relationship Id="rId74" Type="http://schemas.openxmlformats.org/officeDocument/2006/relationships/image" Target="media/image56.png"/><Relationship Id="rId128" Type="http://schemas.openxmlformats.org/officeDocument/2006/relationships/image" Target="media/image110.png"/><Relationship Id="rId335" Type="http://schemas.openxmlformats.org/officeDocument/2006/relationships/image" Target="media/image317.png"/><Relationship Id="rId377" Type="http://schemas.openxmlformats.org/officeDocument/2006/relationships/image" Target="media/image359.png"/><Relationship Id="rId5" Type="http://schemas.openxmlformats.org/officeDocument/2006/relationships/customXml" Target="../customXml/item5.xml"/><Relationship Id="rId181" Type="http://schemas.openxmlformats.org/officeDocument/2006/relationships/image" Target="media/image163.png"/><Relationship Id="rId237" Type="http://schemas.openxmlformats.org/officeDocument/2006/relationships/image" Target="media/image219.png"/><Relationship Id="rId402" Type="http://schemas.openxmlformats.org/officeDocument/2006/relationships/image" Target="media/image384.png"/><Relationship Id="rId279" Type="http://schemas.openxmlformats.org/officeDocument/2006/relationships/image" Target="media/image261.png"/><Relationship Id="rId43" Type="http://schemas.openxmlformats.org/officeDocument/2006/relationships/image" Target="media/image25.png"/><Relationship Id="rId139" Type="http://schemas.openxmlformats.org/officeDocument/2006/relationships/image" Target="media/image121.png"/><Relationship Id="rId290" Type="http://schemas.openxmlformats.org/officeDocument/2006/relationships/image" Target="media/image272.png"/><Relationship Id="rId304" Type="http://schemas.openxmlformats.org/officeDocument/2006/relationships/image" Target="media/image286.png"/><Relationship Id="rId346" Type="http://schemas.openxmlformats.org/officeDocument/2006/relationships/image" Target="media/image328.png"/><Relationship Id="rId388" Type="http://schemas.openxmlformats.org/officeDocument/2006/relationships/image" Target="media/image370.png"/><Relationship Id="rId85" Type="http://schemas.openxmlformats.org/officeDocument/2006/relationships/image" Target="media/image67.png"/><Relationship Id="rId150" Type="http://schemas.openxmlformats.org/officeDocument/2006/relationships/image" Target="media/image132.png"/><Relationship Id="rId192" Type="http://schemas.openxmlformats.org/officeDocument/2006/relationships/image" Target="media/image174.png"/><Relationship Id="rId206" Type="http://schemas.openxmlformats.org/officeDocument/2006/relationships/image" Target="media/image188.png"/><Relationship Id="rId413" Type="http://schemas.openxmlformats.org/officeDocument/2006/relationships/image" Target="media/image395.png"/><Relationship Id="rId248" Type="http://schemas.openxmlformats.org/officeDocument/2006/relationships/image" Target="media/image230.png"/><Relationship Id="rId12" Type="http://schemas.openxmlformats.org/officeDocument/2006/relationships/endnotes" Target="endnotes.xml"/><Relationship Id="rId108" Type="http://schemas.openxmlformats.org/officeDocument/2006/relationships/image" Target="media/image90.png"/><Relationship Id="rId315" Type="http://schemas.openxmlformats.org/officeDocument/2006/relationships/image" Target="media/image297.png"/><Relationship Id="rId357" Type="http://schemas.openxmlformats.org/officeDocument/2006/relationships/image" Target="media/image339.png"/><Relationship Id="rId54" Type="http://schemas.openxmlformats.org/officeDocument/2006/relationships/image" Target="media/image36.png"/><Relationship Id="rId96" Type="http://schemas.openxmlformats.org/officeDocument/2006/relationships/image" Target="media/image78.png"/><Relationship Id="rId161" Type="http://schemas.openxmlformats.org/officeDocument/2006/relationships/image" Target="media/image143.png"/><Relationship Id="rId217" Type="http://schemas.openxmlformats.org/officeDocument/2006/relationships/image" Target="media/image199.png"/><Relationship Id="rId399" Type="http://schemas.openxmlformats.org/officeDocument/2006/relationships/image" Target="media/image381.png"/><Relationship Id="rId259" Type="http://schemas.openxmlformats.org/officeDocument/2006/relationships/image" Target="media/image241.png"/><Relationship Id="rId424" Type="http://schemas.openxmlformats.org/officeDocument/2006/relationships/image" Target="media/image406.png"/><Relationship Id="rId23" Type="http://schemas.openxmlformats.org/officeDocument/2006/relationships/image" Target="media/image6.emf"/><Relationship Id="rId119" Type="http://schemas.openxmlformats.org/officeDocument/2006/relationships/image" Target="media/image101.png"/><Relationship Id="rId270" Type="http://schemas.openxmlformats.org/officeDocument/2006/relationships/image" Target="media/image252.png"/><Relationship Id="rId326" Type="http://schemas.openxmlformats.org/officeDocument/2006/relationships/image" Target="media/image308.png"/><Relationship Id="rId65" Type="http://schemas.openxmlformats.org/officeDocument/2006/relationships/image" Target="media/image47.png"/><Relationship Id="rId130" Type="http://schemas.openxmlformats.org/officeDocument/2006/relationships/image" Target="media/image112.png"/><Relationship Id="rId368" Type="http://schemas.openxmlformats.org/officeDocument/2006/relationships/image" Target="media/image350.png"/><Relationship Id="rId172" Type="http://schemas.openxmlformats.org/officeDocument/2006/relationships/image" Target="media/image154.png"/><Relationship Id="rId228" Type="http://schemas.openxmlformats.org/officeDocument/2006/relationships/image" Target="media/image210.png"/><Relationship Id="rId281" Type="http://schemas.openxmlformats.org/officeDocument/2006/relationships/image" Target="media/image263.png"/><Relationship Id="rId337" Type="http://schemas.openxmlformats.org/officeDocument/2006/relationships/image" Target="media/image319.png"/><Relationship Id="rId34" Type="http://schemas.openxmlformats.org/officeDocument/2006/relationships/image" Target="media/image16.png"/><Relationship Id="rId76" Type="http://schemas.openxmlformats.org/officeDocument/2006/relationships/image" Target="media/image58.png"/><Relationship Id="rId141" Type="http://schemas.openxmlformats.org/officeDocument/2006/relationships/image" Target="media/image123.png"/><Relationship Id="rId379" Type="http://schemas.openxmlformats.org/officeDocument/2006/relationships/image" Target="media/image361.png"/><Relationship Id="rId7" Type="http://schemas.openxmlformats.org/officeDocument/2006/relationships/numbering" Target="numbering.xml"/><Relationship Id="rId183" Type="http://schemas.openxmlformats.org/officeDocument/2006/relationships/image" Target="media/image165.png"/><Relationship Id="rId239" Type="http://schemas.openxmlformats.org/officeDocument/2006/relationships/image" Target="media/image221.png"/><Relationship Id="rId390" Type="http://schemas.openxmlformats.org/officeDocument/2006/relationships/image" Target="media/image372.png"/><Relationship Id="rId404" Type="http://schemas.openxmlformats.org/officeDocument/2006/relationships/image" Target="media/image386.png"/><Relationship Id="rId250" Type="http://schemas.openxmlformats.org/officeDocument/2006/relationships/image" Target="media/image232.png"/><Relationship Id="rId292" Type="http://schemas.openxmlformats.org/officeDocument/2006/relationships/image" Target="media/image274.png"/><Relationship Id="rId306" Type="http://schemas.openxmlformats.org/officeDocument/2006/relationships/image" Target="media/image288.png"/><Relationship Id="rId45" Type="http://schemas.openxmlformats.org/officeDocument/2006/relationships/image" Target="media/image27.png"/><Relationship Id="rId87" Type="http://schemas.openxmlformats.org/officeDocument/2006/relationships/image" Target="media/image69.png"/><Relationship Id="rId110" Type="http://schemas.openxmlformats.org/officeDocument/2006/relationships/image" Target="media/image92.png"/><Relationship Id="rId348" Type="http://schemas.openxmlformats.org/officeDocument/2006/relationships/image" Target="media/image330.png"/><Relationship Id="rId152" Type="http://schemas.openxmlformats.org/officeDocument/2006/relationships/image" Target="media/image134.png"/><Relationship Id="rId194" Type="http://schemas.openxmlformats.org/officeDocument/2006/relationships/image" Target="media/image176.png"/><Relationship Id="rId208" Type="http://schemas.openxmlformats.org/officeDocument/2006/relationships/image" Target="media/image190.png"/><Relationship Id="rId415" Type="http://schemas.openxmlformats.org/officeDocument/2006/relationships/image" Target="media/image397.png"/><Relationship Id="rId261" Type="http://schemas.openxmlformats.org/officeDocument/2006/relationships/image" Target="media/image243.png"/><Relationship Id="rId14" Type="http://schemas.openxmlformats.org/officeDocument/2006/relationships/footer" Target="footer1.xml"/><Relationship Id="rId56" Type="http://schemas.openxmlformats.org/officeDocument/2006/relationships/image" Target="media/image38.png"/><Relationship Id="rId317" Type="http://schemas.openxmlformats.org/officeDocument/2006/relationships/image" Target="media/image299.png"/><Relationship Id="rId359" Type="http://schemas.openxmlformats.org/officeDocument/2006/relationships/image" Target="media/image341.png"/><Relationship Id="rId98" Type="http://schemas.openxmlformats.org/officeDocument/2006/relationships/image" Target="media/image80.png"/><Relationship Id="rId121" Type="http://schemas.openxmlformats.org/officeDocument/2006/relationships/image" Target="media/image103.png"/><Relationship Id="rId163" Type="http://schemas.openxmlformats.org/officeDocument/2006/relationships/image" Target="media/image145.png"/><Relationship Id="rId219" Type="http://schemas.openxmlformats.org/officeDocument/2006/relationships/image" Target="media/image201.png"/><Relationship Id="rId370" Type="http://schemas.openxmlformats.org/officeDocument/2006/relationships/image" Target="media/image352.png"/><Relationship Id="rId426" Type="http://schemas.openxmlformats.org/officeDocument/2006/relationships/fontTable" Target="fontTable.xml"/><Relationship Id="rId230" Type="http://schemas.openxmlformats.org/officeDocument/2006/relationships/image" Target="media/image212.png"/><Relationship Id="rId25" Type="http://schemas.openxmlformats.org/officeDocument/2006/relationships/image" Target="media/image7.png"/><Relationship Id="rId67" Type="http://schemas.openxmlformats.org/officeDocument/2006/relationships/image" Target="media/image49.png"/><Relationship Id="rId272" Type="http://schemas.openxmlformats.org/officeDocument/2006/relationships/image" Target="media/image254.png"/><Relationship Id="rId328" Type="http://schemas.openxmlformats.org/officeDocument/2006/relationships/image" Target="media/image310.png"/><Relationship Id="rId132" Type="http://schemas.openxmlformats.org/officeDocument/2006/relationships/image" Target="media/image114.png"/><Relationship Id="rId174" Type="http://schemas.openxmlformats.org/officeDocument/2006/relationships/image" Target="media/image156.png"/><Relationship Id="rId381" Type="http://schemas.openxmlformats.org/officeDocument/2006/relationships/image" Target="media/image363.png"/><Relationship Id="rId241" Type="http://schemas.openxmlformats.org/officeDocument/2006/relationships/image" Target="media/image223.png"/><Relationship Id="rId36" Type="http://schemas.openxmlformats.org/officeDocument/2006/relationships/image" Target="media/image18.png"/><Relationship Id="rId283" Type="http://schemas.openxmlformats.org/officeDocument/2006/relationships/image" Target="media/image265.png"/><Relationship Id="rId339" Type="http://schemas.openxmlformats.org/officeDocument/2006/relationships/image" Target="media/image321.png"/><Relationship Id="rId78" Type="http://schemas.openxmlformats.org/officeDocument/2006/relationships/image" Target="media/image60.png"/><Relationship Id="rId101" Type="http://schemas.openxmlformats.org/officeDocument/2006/relationships/image" Target="media/image83.png"/><Relationship Id="rId143" Type="http://schemas.openxmlformats.org/officeDocument/2006/relationships/image" Target="media/image125.png"/><Relationship Id="rId185" Type="http://schemas.openxmlformats.org/officeDocument/2006/relationships/image" Target="media/image167.png"/><Relationship Id="rId350" Type="http://schemas.openxmlformats.org/officeDocument/2006/relationships/image" Target="media/image332.png"/><Relationship Id="rId406" Type="http://schemas.openxmlformats.org/officeDocument/2006/relationships/image" Target="media/image388.png"/><Relationship Id="rId9" Type="http://schemas.openxmlformats.org/officeDocument/2006/relationships/settings" Target="settings.xml"/><Relationship Id="rId210" Type="http://schemas.openxmlformats.org/officeDocument/2006/relationships/image" Target="media/image192.png"/><Relationship Id="rId392" Type="http://schemas.openxmlformats.org/officeDocument/2006/relationships/image" Target="media/image374.png"/><Relationship Id="rId252" Type="http://schemas.openxmlformats.org/officeDocument/2006/relationships/image" Target="media/image234.png"/><Relationship Id="rId294" Type="http://schemas.openxmlformats.org/officeDocument/2006/relationships/image" Target="media/image276.png"/><Relationship Id="rId308" Type="http://schemas.openxmlformats.org/officeDocument/2006/relationships/image" Target="media/image290.png"/><Relationship Id="rId47" Type="http://schemas.openxmlformats.org/officeDocument/2006/relationships/image" Target="media/image29.png"/><Relationship Id="rId89" Type="http://schemas.openxmlformats.org/officeDocument/2006/relationships/image" Target="media/image71.png"/><Relationship Id="rId112" Type="http://schemas.openxmlformats.org/officeDocument/2006/relationships/image" Target="media/image94.png"/><Relationship Id="rId154" Type="http://schemas.openxmlformats.org/officeDocument/2006/relationships/image" Target="media/image136.png"/><Relationship Id="rId361" Type="http://schemas.openxmlformats.org/officeDocument/2006/relationships/image" Target="media/image343.png"/><Relationship Id="rId196" Type="http://schemas.openxmlformats.org/officeDocument/2006/relationships/image" Target="media/image178.png"/><Relationship Id="rId417" Type="http://schemas.openxmlformats.org/officeDocument/2006/relationships/image" Target="media/image399.png"/><Relationship Id="rId16" Type="http://schemas.openxmlformats.org/officeDocument/2006/relationships/footer" Target="footer2.xml"/><Relationship Id="rId221" Type="http://schemas.openxmlformats.org/officeDocument/2006/relationships/image" Target="media/image203.png"/><Relationship Id="rId263" Type="http://schemas.openxmlformats.org/officeDocument/2006/relationships/image" Target="media/image245.png"/><Relationship Id="rId319" Type="http://schemas.openxmlformats.org/officeDocument/2006/relationships/image" Target="media/image301.png"/><Relationship Id="rId58" Type="http://schemas.openxmlformats.org/officeDocument/2006/relationships/image" Target="media/image40.png"/><Relationship Id="rId123" Type="http://schemas.openxmlformats.org/officeDocument/2006/relationships/image" Target="media/image105.png"/><Relationship Id="rId330" Type="http://schemas.openxmlformats.org/officeDocument/2006/relationships/image" Target="media/image312.png"/><Relationship Id="rId165" Type="http://schemas.openxmlformats.org/officeDocument/2006/relationships/image" Target="media/image147.png"/><Relationship Id="rId372" Type="http://schemas.openxmlformats.org/officeDocument/2006/relationships/image" Target="media/image354.png"/><Relationship Id="rId232" Type="http://schemas.openxmlformats.org/officeDocument/2006/relationships/image" Target="media/image214.png"/><Relationship Id="rId274" Type="http://schemas.openxmlformats.org/officeDocument/2006/relationships/image" Target="media/image256.png"/><Relationship Id="rId27" Type="http://schemas.openxmlformats.org/officeDocument/2006/relationships/image" Target="media/image9.png"/><Relationship Id="rId69" Type="http://schemas.openxmlformats.org/officeDocument/2006/relationships/image" Target="media/image51.png"/><Relationship Id="rId134" Type="http://schemas.openxmlformats.org/officeDocument/2006/relationships/image" Target="media/image116.png"/><Relationship Id="rId80" Type="http://schemas.openxmlformats.org/officeDocument/2006/relationships/image" Target="media/image62.png"/><Relationship Id="rId176" Type="http://schemas.openxmlformats.org/officeDocument/2006/relationships/image" Target="media/image158.png"/><Relationship Id="rId341" Type="http://schemas.openxmlformats.org/officeDocument/2006/relationships/image" Target="media/image323.png"/><Relationship Id="rId383" Type="http://schemas.openxmlformats.org/officeDocument/2006/relationships/image" Target="media/image365.png"/><Relationship Id="rId201" Type="http://schemas.openxmlformats.org/officeDocument/2006/relationships/image" Target="media/image183.png"/><Relationship Id="rId243" Type="http://schemas.openxmlformats.org/officeDocument/2006/relationships/image" Target="media/image225.png"/><Relationship Id="rId285" Type="http://schemas.openxmlformats.org/officeDocument/2006/relationships/image" Target="media/image267.png"/><Relationship Id="rId38" Type="http://schemas.openxmlformats.org/officeDocument/2006/relationships/image" Target="media/image20.png"/><Relationship Id="rId103" Type="http://schemas.openxmlformats.org/officeDocument/2006/relationships/image" Target="media/image85.png"/><Relationship Id="rId310" Type="http://schemas.openxmlformats.org/officeDocument/2006/relationships/image" Target="media/image292.png"/><Relationship Id="rId70" Type="http://schemas.openxmlformats.org/officeDocument/2006/relationships/image" Target="media/image52.png"/><Relationship Id="rId91" Type="http://schemas.openxmlformats.org/officeDocument/2006/relationships/image" Target="media/image73.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9.png"/><Relationship Id="rId331" Type="http://schemas.openxmlformats.org/officeDocument/2006/relationships/image" Target="media/image313.png"/><Relationship Id="rId352" Type="http://schemas.openxmlformats.org/officeDocument/2006/relationships/image" Target="media/image334.png"/><Relationship Id="rId373" Type="http://schemas.openxmlformats.org/officeDocument/2006/relationships/image" Target="media/image355.png"/><Relationship Id="rId394" Type="http://schemas.openxmlformats.org/officeDocument/2006/relationships/image" Target="media/image376.png"/><Relationship Id="rId408" Type="http://schemas.openxmlformats.org/officeDocument/2006/relationships/image" Target="media/image390.png"/><Relationship Id="rId1" Type="http://schemas.openxmlformats.org/officeDocument/2006/relationships/customXml" Target="../customXml/item1.xml"/><Relationship Id="rId212" Type="http://schemas.openxmlformats.org/officeDocument/2006/relationships/image" Target="media/image194.png"/><Relationship Id="rId233" Type="http://schemas.openxmlformats.org/officeDocument/2006/relationships/image" Target="media/image215.png"/><Relationship Id="rId254" Type="http://schemas.openxmlformats.org/officeDocument/2006/relationships/image" Target="media/image236.png"/><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image" Target="media/image96.png"/><Relationship Id="rId275" Type="http://schemas.openxmlformats.org/officeDocument/2006/relationships/image" Target="media/image257.png"/><Relationship Id="rId296" Type="http://schemas.openxmlformats.org/officeDocument/2006/relationships/image" Target="media/image278.png"/><Relationship Id="rId300" Type="http://schemas.openxmlformats.org/officeDocument/2006/relationships/image" Target="media/image282.png"/><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80.png"/><Relationship Id="rId321" Type="http://schemas.openxmlformats.org/officeDocument/2006/relationships/image" Target="media/image303.png"/><Relationship Id="rId342" Type="http://schemas.openxmlformats.org/officeDocument/2006/relationships/image" Target="media/image324.png"/><Relationship Id="rId363" Type="http://schemas.openxmlformats.org/officeDocument/2006/relationships/image" Target="media/image345.png"/><Relationship Id="rId384" Type="http://schemas.openxmlformats.org/officeDocument/2006/relationships/image" Target="media/image366.png"/><Relationship Id="rId419" Type="http://schemas.openxmlformats.org/officeDocument/2006/relationships/image" Target="media/image401.png"/><Relationship Id="rId202" Type="http://schemas.openxmlformats.org/officeDocument/2006/relationships/image" Target="media/image184.png"/><Relationship Id="rId223" Type="http://schemas.openxmlformats.org/officeDocument/2006/relationships/image" Target="media/image205.png"/><Relationship Id="rId244" Type="http://schemas.openxmlformats.org/officeDocument/2006/relationships/image" Target="media/image226.png"/><Relationship Id="rId18" Type="http://schemas.openxmlformats.org/officeDocument/2006/relationships/package" Target="embeddings/Microsoft_Visio_Drawing.vsdx"/><Relationship Id="rId39" Type="http://schemas.openxmlformats.org/officeDocument/2006/relationships/image" Target="media/image21.png"/><Relationship Id="rId265" Type="http://schemas.openxmlformats.org/officeDocument/2006/relationships/image" Target="media/image247.png"/><Relationship Id="rId286" Type="http://schemas.openxmlformats.org/officeDocument/2006/relationships/image" Target="media/image268.png"/><Relationship Id="rId50" Type="http://schemas.openxmlformats.org/officeDocument/2006/relationships/image" Target="media/image32.png"/><Relationship Id="rId104" Type="http://schemas.openxmlformats.org/officeDocument/2006/relationships/image" Target="media/image86.png"/><Relationship Id="rId125" Type="http://schemas.openxmlformats.org/officeDocument/2006/relationships/image" Target="media/image107.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70.png"/><Relationship Id="rId311" Type="http://schemas.openxmlformats.org/officeDocument/2006/relationships/image" Target="media/image293.png"/><Relationship Id="rId332" Type="http://schemas.openxmlformats.org/officeDocument/2006/relationships/image" Target="media/image314.png"/><Relationship Id="rId353" Type="http://schemas.openxmlformats.org/officeDocument/2006/relationships/image" Target="media/image335.png"/><Relationship Id="rId374" Type="http://schemas.openxmlformats.org/officeDocument/2006/relationships/image" Target="media/image356.png"/><Relationship Id="rId395" Type="http://schemas.openxmlformats.org/officeDocument/2006/relationships/image" Target="media/image377.png"/><Relationship Id="rId409" Type="http://schemas.openxmlformats.org/officeDocument/2006/relationships/image" Target="media/image391.png"/><Relationship Id="rId71" Type="http://schemas.openxmlformats.org/officeDocument/2006/relationships/image" Target="media/image53.png"/><Relationship Id="rId92" Type="http://schemas.openxmlformats.org/officeDocument/2006/relationships/image" Target="media/image74.png"/><Relationship Id="rId213" Type="http://schemas.openxmlformats.org/officeDocument/2006/relationships/image" Target="media/image195.png"/><Relationship Id="rId234" Type="http://schemas.openxmlformats.org/officeDocument/2006/relationships/image" Target="media/image216.png"/><Relationship Id="rId420" Type="http://schemas.openxmlformats.org/officeDocument/2006/relationships/image" Target="media/image402.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7.png"/><Relationship Id="rId276" Type="http://schemas.openxmlformats.org/officeDocument/2006/relationships/image" Target="media/image258.png"/><Relationship Id="rId297" Type="http://schemas.openxmlformats.org/officeDocument/2006/relationships/image" Target="media/image279.png"/><Relationship Id="rId40" Type="http://schemas.openxmlformats.org/officeDocument/2006/relationships/image" Target="media/image22.png"/><Relationship Id="rId115" Type="http://schemas.openxmlformats.org/officeDocument/2006/relationships/image" Target="media/image97.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3.png"/><Relationship Id="rId322" Type="http://schemas.openxmlformats.org/officeDocument/2006/relationships/image" Target="media/image304.png"/><Relationship Id="rId343" Type="http://schemas.openxmlformats.org/officeDocument/2006/relationships/image" Target="media/image325.png"/><Relationship Id="rId364" Type="http://schemas.openxmlformats.org/officeDocument/2006/relationships/image" Target="media/image346.png"/><Relationship Id="rId61" Type="http://schemas.openxmlformats.org/officeDocument/2006/relationships/image" Target="media/image43.png"/><Relationship Id="rId82" Type="http://schemas.openxmlformats.org/officeDocument/2006/relationships/image" Target="media/image64.png"/><Relationship Id="rId199" Type="http://schemas.openxmlformats.org/officeDocument/2006/relationships/image" Target="media/image181.png"/><Relationship Id="rId203" Type="http://schemas.openxmlformats.org/officeDocument/2006/relationships/image" Target="media/image185.png"/><Relationship Id="rId385" Type="http://schemas.openxmlformats.org/officeDocument/2006/relationships/image" Target="media/image367.png"/><Relationship Id="rId19" Type="http://schemas.openxmlformats.org/officeDocument/2006/relationships/image" Target="media/image4.emf"/><Relationship Id="rId224" Type="http://schemas.openxmlformats.org/officeDocument/2006/relationships/image" Target="media/image206.png"/><Relationship Id="rId245" Type="http://schemas.openxmlformats.org/officeDocument/2006/relationships/image" Target="media/image227.png"/><Relationship Id="rId266" Type="http://schemas.openxmlformats.org/officeDocument/2006/relationships/image" Target="media/image248.png"/><Relationship Id="rId287" Type="http://schemas.openxmlformats.org/officeDocument/2006/relationships/image" Target="media/image269.png"/><Relationship Id="rId410" Type="http://schemas.openxmlformats.org/officeDocument/2006/relationships/image" Target="media/image392.png"/><Relationship Id="rId30" Type="http://schemas.openxmlformats.org/officeDocument/2006/relationships/image" Target="media/image1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4.png"/><Relationship Id="rId333" Type="http://schemas.openxmlformats.org/officeDocument/2006/relationships/image" Target="media/image315.png"/><Relationship Id="rId354" Type="http://schemas.openxmlformats.org/officeDocument/2006/relationships/image" Target="media/image336.png"/><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png"/><Relationship Id="rId189" Type="http://schemas.openxmlformats.org/officeDocument/2006/relationships/image" Target="media/image171.png"/><Relationship Id="rId375" Type="http://schemas.openxmlformats.org/officeDocument/2006/relationships/image" Target="media/image357.png"/><Relationship Id="rId396" Type="http://schemas.openxmlformats.org/officeDocument/2006/relationships/image" Target="media/image378.png"/><Relationship Id="rId3" Type="http://schemas.openxmlformats.org/officeDocument/2006/relationships/customXml" Target="../customXml/item3.xml"/><Relationship Id="rId214" Type="http://schemas.openxmlformats.org/officeDocument/2006/relationships/image" Target="media/image196.png"/><Relationship Id="rId235" Type="http://schemas.openxmlformats.org/officeDocument/2006/relationships/image" Target="media/image217.png"/><Relationship Id="rId256" Type="http://schemas.openxmlformats.org/officeDocument/2006/relationships/image" Target="media/image238.png"/><Relationship Id="rId277" Type="http://schemas.openxmlformats.org/officeDocument/2006/relationships/image" Target="media/image259.png"/><Relationship Id="rId298" Type="http://schemas.openxmlformats.org/officeDocument/2006/relationships/image" Target="media/image280.png"/><Relationship Id="rId400" Type="http://schemas.openxmlformats.org/officeDocument/2006/relationships/image" Target="media/image382.png"/><Relationship Id="rId421" Type="http://schemas.openxmlformats.org/officeDocument/2006/relationships/image" Target="media/image403.png"/><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4.png"/><Relationship Id="rId323" Type="http://schemas.openxmlformats.org/officeDocument/2006/relationships/image" Target="media/image305.png"/><Relationship Id="rId344" Type="http://schemas.openxmlformats.org/officeDocument/2006/relationships/image" Target="media/image326.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5.png"/><Relationship Id="rId179" Type="http://schemas.openxmlformats.org/officeDocument/2006/relationships/image" Target="media/image161.png"/><Relationship Id="rId365" Type="http://schemas.openxmlformats.org/officeDocument/2006/relationships/image" Target="media/image347.png"/><Relationship Id="rId386" Type="http://schemas.openxmlformats.org/officeDocument/2006/relationships/image" Target="media/image368.png"/><Relationship Id="rId190" Type="http://schemas.openxmlformats.org/officeDocument/2006/relationships/image" Target="media/image172.png"/><Relationship Id="rId204" Type="http://schemas.openxmlformats.org/officeDocument/2006/relationships/image" Target="media/image186.png"/><Relationship Id="rId225" Type="http://schemas.openxmlformats.org/officeDocument/2006/relationships/image" Target="media/image207.png"/><Relationship Id="rId246" Type="http://schemas.openxmlformats.org/officeDocument/2006/relationships/image" Target="media/image228.png"/><Relationship Id="rId267" Type="http://schemas.openxmlformats.org/officeDocument/2006/relationships/image" Target="media/image249.png"/><Relationship Id="rId288" Type="http://schemas.openxmlformats.org/officeDocument/2006/relationships/image" Target="media/image270.png"/><Relationship Id="rId411" Type="http://schemas.openxmlformats.org/officeDocument/2006/relationships/image" Target="media/image393.png"/><Relationship Id="rId106" Type="http://schemas.openxmlformats.org/officeDocument/2006/relationships/image" Target="media/image88.png"/><Relationship Id="rId127" Type="http://schemas.openxmlformats.org/officeDocument/2006/relationships/image" Target="media/image109.png"/><Relationship Id="rId313" Type="http://schemas.openxmlformats.org/officeDocument/2006/relationships/image" Target="media/image295.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5.png"/><Relationship Id="rId94" Type="http://schemas.openxmlformats.org/officeDocument/2006/relationships/image" Target="media/image76.png"/><Relationship Id="rId148" Type="http://schemas.openxmlformats.org/officeDocument/2006/relationships/image" Target="media/image130.png"/><Relationship Id="rId169" Type="http://schemas.openxmlformats.org/officeDocument/2006/relationships/image" Target="media/image151.png"/><Relationship Id="rId334" Type="http://schemas.openxmlformats.org/officeDocument/2006/relationships/image" Target="media/image316.png"/><Relationship Id="rId355" Type="http://schemas.openxmlformats.org/officeDocument/2006/relationships/image" Target="media/image337.png"/><Relationship Id="rId376" Type="http://schemas.openxmlformats.org/officeDocument/2006/relationships/image" Target="media/image358.png"/><Relationship Id="rId397" Type="http://schemas.openxmlformats.org/officeDocument/2006/relationships/image" Target="media/image379.png"/><Relationship Id="rId4" Type="http://schemas.openxmlformats.org/officeDocument/2006/relationships/customXml" Target="../customXml/item4.xml"/><Relationship Id="rId180" Type="http://schemas.openxmlformats.org/officeDocument/2006/relationships/image" Target="media/image162.png"/><Relationship Id="rId215" Type="http://schemas.openxmlformats.org/officeDocument/2006/relationships/image" Target="media/image197.png"/><Relationship Id="rId236" Type="http://schemas.openxmlformats.org/officeDocument/2006/relationships/image" Target="media/image218.png"/><Relationship Id="rId257" Type="http://schemas.openxmlformats.org/officeDocument/2006/relationships/image" Target="media/image239.png"/><Relationship Id="rId278" Type="http://schemas.openxmlformats.org/officeDocument/2006/relationships/image" Target="media/image260.png"/><Relationship Id="rId401" Type="http://schemas.openxmlformats.org/officeDocument/2006/relationships/image" Target="media/image383.png"/><Relationship Id="rId422" Type="http://schemas.openxmlformats.org/officeDocument/2006/relationships/image" Target="media/image404.png"/><Relationship Id="rId303" Type="http://schemas.openxmlformats.org/officeDocument/2006/relationships/image" Target="media/image285.png"/><Relationship Id="rId42" Type="http://schemas.openxmlformats.org/officeDocument/2006/relationships/image" Target="media/image24.png"/><Relationship Id="rId84" Type="http://schemas.openxmlformats.org/officeDocument/2006/relationships/image" Target="media/image66.png"/><Relationship Id="rId138" Type="http://schemas.openxmlformats.org/officeDocument/2006/relationships/image" Target="media/image120.png"/><Relationship Id="rId345" Type="http://schemas.openxmlformats.org/officeDocument/2006/relationships/image" Target="media/image327.png"/><Relationship Id="rId387" Type="http://schemas.openxmlformats.org/officeDocument/2006/relationships/image" Target="media/image369.png"/><Relationship Id="rId191" Type="http://schemas.openxmlformats.org/officeDocument/2006/relationships/image" Target="media/image173.png"/><Relationship Id="rId205" Type="http://schemas.openxmlformats.org/officeDocument/2006/relationships/image" Target="media/image187.png"/><Relationship Id="rId247" Type="http://schemas.openxmlformats.org/officeDocument/2006/relationships/image" Target="media/image229.png"/><Relationship Id="rId412" Type="http://schemas.openxmlformats.org/officeDocument/2006/relationships/image" Target="media/image394.png"/><Relationship Id="rId107" Type="http://schemas.openxmlformats.org/officeDocument/2006/relationships/image" Target="media/image89.png"/><Relationship Id="rId289" Type="http://schemas.openxmlformats.org/officeDocument/2006/relationships/image" Target="media/image271.png"/><Relationship Id="rId11" Type="http://schemas.openxmlformats.org/officeDocument/2006/relationships/footnotes" Target="footnotes.xml"/><Relationship Id="rId53" Type="http://schemas.openxmlformats.org/officeDocument/2006/relationships/image" Target="media/image35.png"/><Relationship Id="rId149" Type="http://schemas.openxmlformats.org/officeDocument/2006/relationships/image" Target="media/image131.png"/><Relationship Id="rId314" Type="http://schemas.openxmlformats.org/officeDocument/2006/relationships/image" Target="media/image296.png"/><Relationship Id="rId356" Type="http://schemas.openxmlformats.org/officeDocument/2006/relationships/image" Target="media/image338.png"/><Relationship Id="rId398" Type="http://schemas.openxmlformats.org/officeDocument/2006/relationships/image" Target="media/image380.png"/><Relationship Id="rId95" Type="http://schemas.openxmlformats.org/officeDocument/2006/relationships/image" Target="media/image77.png"/><Relationship Id="rId160" Type="http://schemas.openxmlformats.org/officeDocument/2006/relationships/image" Target="media/image142.png"/><Relationship Id="rId216" Type="http://schemas.openxmlformats.org/officeDocument/2006/relationships/image" Target="media/image198.png"/><Relationship Id="rId423" Type="http://schemas.openxmlformats.org/officeDocument/2006/relationships/image" Target="media/image405.png"/><Relationship Id="rId258" Type="http://schemas.openxmlformats.org/officeDocument/2006/relationships/image" Target="media/image240.png"/><Relationship Id="rId22" Type="http://schemas.openxmlformats.org/officeDocument/2006/relationships/package" Target="embeddings/Microsoft_Visio_Drawing2.vsdx"/><Relationship Id="rId64" Type="http://schemas.openxmlformats.org/officeDocument/2006/relationships/image" Target="media/image46.png"/><Relationship Id="rId118" Type="http://schemas.openxmlformats.org/officeDocument/2006/relationships/image" Target="media/image100.png"/><Relationship Id="rId325" Type="http://schemas.openxmlformats.org/officeDocument/2006/relationships/image" Target="media/image307.png"/><Relationship Id="rId367" Type="http://schemas.openxmlformats.org/officeDocument/2006/relationships/image" Target="media/image349.png"/><Relationship Id="rId171" Type="http://schemas.openxmlformats.org/officeDocument/2006/relationships/image" Target="media/image153.png"/><Relationship Id="rId227" Type="http://schemas.openxmlformats.org/officeDocument/2006/relationships/image" Target="media/image209.png"/><Relationship Id="rId269" Type="http://schemas.openxmlformats.org/officeDocument/2006/relationships/image" Target="media/image251.png"/><Relationship Id="rId33" Type="http://schemas.openxmlformats.org/officeDocument/2006/relationships/image" Target="media/image15.png"/><Relationship Id="rId129" Type="http://schemas.openxmlformats.org/officeDocument/2006/relationships/image" Target="media/image111.png"/><Relationship Id="rId280" Type="http://schemas.openxmlformats.org/officeDocument/2006/relationships/image" Target="media/image262.png"/><Relationship Id="rId336" Type="http://schemas.openxmlformats.org/officeDocument/2006/relationships/image" Target="media/image318.png"/><Relationship Id="rId75" Type="http://schemas.openxmlformats.org/officeDocument/2006/relationships/image" Target="media/image57.png"/><Relationship Id="rId140" Type="http://schemas.openxmlformats.org/officeDocument/2006/relationships/image" Target="media/image122.png"/><Relationship Id="rId182" Type="http://schemas.openxmlformats.org/officeDocument/2006/relationships/image" Target="media/image164.png"/><Relationship Id="rId378" Type="http://schemas.openxmlformats.org/officeDocument/2006/relationships/image" Target="media/image360.png"/><Relationship Id="rId403" Type="http://schemas.openxmlformats.org/officeDocument/2006/relationships/image" Target="media/image385.png"/><Relationship Id="rId6" Type="http://schemas.openxmlformats.org/officeDocument/2006/relationships/customXml" Target="../customXml/item6.xml"/><Relationship Id="rId238" Type="http://schemas.openxmlformats.org/officeDocument/2006/relationships/image" Target="media/image220.png"/><Relationship Id="rId291" Type="http://schemas.openxmlformats.org/officeDocument/2006/relationships/image" Target="media/image273.png"/><Relationship Id="rId305" Type="http://schemas.openxmlformats.org/officeDocument/2006/relationships/image" Target="media/image287.png"/><Relationship Id="rId347" Type="http://schemas.openxmlformats.org/officeDocument/2006/relationships/image" Target="media/image329.png"/><Relationship Id="rId44" Type="http://schemas.openxmlformats.org/officeDocument/2006/relationships/image" Target="media/image26.png"/><Relationship Id="rId86" Type="http://schemas.openxmlformats.org/officeDocument/2006/relationships/image" Target="media/image68.png"/><Relationship Id="rId151" Type="http://schemas.openxmlformats.org/officeDocument/2006/relationships/image" Target="media/image133.png"/><Relationship Id="rId389" Type="http://schemas.openxmlformats.org/officeDocument/2006/relationships/image" Target="media/image371.png"/><Relationship Id="rId193" Type="http://schemas.openxmlformats.org/officeDocument/2006/relationships/image" Target="media/image175.png"/><Relationship Id="rId207" Type="http://schemas.openxmlformats.org/officeDocument/2006/relationships/image" Target="media/image189.png"/><Relationship Id="rId249" Type="http://schemas.openxmlformats.org/officeDocument/2006/relationships/image" Target="media/image231.png"/><Relationship Id="rId414" Type="http://schemas.openxmlformats.org/officeDocument/2006/relationships/image" Target="media/image396.png"/><Relationship Id="rId13" Type="http://schemas.openxmlformats.org/officeDocument/2006/relationships/header" Target="header1.xml"/><Relationship Id="rId109" Type="http://schemas.openxmlformats.org/officeDocument/2006/relationships/image" Target="media/image91.png"/><Relationship Id="rId260" Type="http://schemas.openxmlformats.org/officeDocument/2006/relationships/image" Target="media/image242.png"/><Relationship Id="rId316" Type="http://schemas.openxmlformats.org/officeDocument/2006/relationships/image" Target="media/image298.png"/><Relationship Id="rId55" Type="http://schemas.openxmlformats.org/officeDocument/2006/relationships/image" Target="media/image37.png"/><Relationship Id="rId97" Type="http://schemas.openxmlformats.org/officeDocument/2006/relationships/image" Target="media/image79.png"/><Relationship Id="rId120" Type="http://schemas.openxmlformats.org/officeDocument/2006/relationships/image" Target="media/image102.png"/><Relationship Id="rId358" Type="http://schemas.openxmlformats.org/officeDocument/2006/relationships/image" Target="media/image340.png"/><Relationship Id="rId162" Type="http://schemas.openxmlformats.org/officeDocument/2006/relationships/image" Target="media/image144.png"/><Relationship Id="rId218" Type="http://schemas.openxmlformats.org/officeDocument/2006/relationships/image" Target="media/image200.png"/><Relationship Id="rId425" Type="http://schemas.openxmlformats.org/officeDocument/2006/relationships/image" Target="media/image407.png"/><Relationship Id="rId271" Type="http://schemas.openxmlformats.org/officeDocument/2006/relationships/image" Target="media/image253.png"/><Relationship Id="rId24" Type="http://schemas.openxmlformats.org/officeDocument/2006/relationships/package" Target="embeddings/Microsoft_Visio_Drawing3.vsdx"/><Relationship Id="rId66" Type="http://schemas.openxmlformats.org/officeDocument/2006/relationships/image" Target="media/image48.png"/><Relationship Id="rId131" Type="http://schemas.openxmlformats.org/officeDocument/2006/relationships/image" Target="media/image113.png"/><Relationship Id="rId327" Type="http://schemas.openxmlformats.org/officeDocument/2006/relationships/image" Target="media/image309.png"/><Relationship Id="rId369" Type="http://schemas.openxmlformats.org/officeDocument/2006/relationships/image" Target="media/image351.png"/><Relationship Id="rId173" Type="http://schemas.openxmlformats.org/officeDocument/2006/relationships/image" Target="media/image155.png"/><Relationship Id="rId229" Type="http://schemas.openxmlformats.org/officeDocument/2006/relationships/image" Target="media/image211.png"/><Relationship Id="rId380" Type="http://schemas.openxmlformats.org/officeDocument/2006/relationships/image" Target="media/image362.png"/><Relationship Id="rId240" Type="http://schemas.openxmlformats.org/officeDocument/2006/relationships/image" Target="media/image222.png"/><Relationship Id="rId35" Type="http://schemas.openxmlformats.org/officeDocument/2006/relationships/image" Target="media/image17.png"/><Relationship Id="rId77" Type="http://schemas.openxmlformats.org/officeDocument/2006/relationships/image" Target="media/image59.png"/><Relationship Id="rId100" Type="http://schemas.openxmlformats.org/officeDocument/2006/relationships/image" Target="media/image82.png"/><Relationship Id="rId282" Type="http://schemas.openxmlformats.org/officeDocument/2006/relationships/image" Target="media/image264.png"/><Relationship Id="rId338" Type="http://schemas.openxmlformats.org/officeDocument/2006/relationships/image" Target="media/image320.png"/><Relationship Id="rId8" Type="http://schemas.openxmlformats.org/officeDocument/2006/relationships/styles" Target="styles.xml"/><Relationship Id="rId142" Type="http://schemas.openxmlformats.org/officeDocument/2006/relationships/image" Target="media/image124.png"/><Relationship Id="rId184" Type="http://schemas.openxmlformats.org/officeDocument/2006/relationships/image" Target="media/image166.png"/><Relationship Id="rId391" Type="http://schemas.openxmlformats.org/officeDocument/2006/relationships/image" Target="media/image373.png"/><Relationship Id="rId405" Type="http://schemas.openxmlformats.org/officeDocument/2006/relationships/image" Target="media/image387.png"/><Relationship Id="rId251" Type="http://schemas.openxmlformats.org/officeDocument/2006/relationships/image" Target="media/image233.png"/><Relationship Id="rId46" Type="http://schemas.openxmlformats.org/officeDocument/2006/relationships/image" Target="media/image28.png"/><Relationship Id="rId293" Type="http://schemas.openxmlformats.org/officeDocument/2006/relationships/image" Target="media/image275.png"/><Relationship Id="rId307" Type="http://schemas.openxmlformats.org/officeDocument/2006/relationships/image" Target="media/image289.png"/><Relationship Id="rId349" Type="http://schemas.openxmlformats.org/officeDocument/2006/relationships/image" Target="media/image331.png"/><Relationship Id="rId88" Type="http://schemas.openxmlformats.org/officeDocument/2006/relationships/image" Target="media/image70.png"/><Relationship Id="rId111" Type="http://schemas.openxmlformats.org/officeDocument/2006/relationships/image" Target="media/image93.png"/><Relationship Id="rId153" Type="http://schemas.openxmlformats.org/officeDocument/2006/relationships/image" Target="media/image135.png"/><Relationship Id="rId195" Type="http://schemas.openxmlformats.org/officeDocument/2006/relationships/image" Target="media/image177.png"/><Relationship Id="rId209" Type="http://schemas.openxmlformats.org/officeDocument/2006/relationships/image" Target="media/image191.png"/><Relationship Id="rId360" Type="http://schemas.openxmlformats.org/officeDocument/2006/relationships/image" Target="media/image342.png"/><Relationship Id="rId416" Type="http://schemas.openxmlformats.org/officeDocument/2006/relationships/image" Target="media/image398.png"/><Relationship Id="rId220" Type="http://schemas.openxmlformats.org/officeDocument/2006/relationships/image" Target="media/image202.png"/><Relationship Id="rId15" Type="http://schemas.openxmlformats.org/officeDocument/2006/relationships/header" Target="header2.xml"/><Relationship Id="rId57" Type="http://schemas.openxmlformats.org/officeDocument/2006/relationships/image" Target="media/image39.png"/><Relationship Id="rId262" Type="http://schemas.openxmlformats.org/officeDocument/2006/relationships/image" Target="media/image244.png"/><Relationship Id="rId318" Type="http://schemas.openxmlformats.org/officeDocument/2006/relationships/image" Target="media/image300.png"/><Relationship Id="rId99" Type="http://schemas.openxmlformats.org/officeDocument/2006/relationships/image" Target="media/image81.png"/><Relationship Id="rId122" Type="http://schemas.openxmlformats.org/officeDocument/2006/relationships/image" Target="media/image104.png"/><Relationship Id="rId164" Type="http://schemas.openxmlformats.org/officeDocument/2006/relationships/image" Target="media/image146.png"/><Relationship Id="rId371" Type="http://schemas.openxmlformats.org/officeDocument/2006/relationships/image" Target="media/image353.png"/><Relationship Id="rId427" Type="http://schemas.openxmlformats.org/officeDocument/2006/relationships/theme" Target="theme/theme1.xml"/><Relationship Id="rId26" Type="http://schemas.openxmlformats.org/officeDocument/2006/relationships/image" Target="media/image8.png"/><Relationship Id="rId231" Type="http://schemas.openxmlformats.org/officeDocument/2006/relationships/image" Target="media/image213.png"/><Relationship Id="rId273" Type="http://schemas.openxmlformats.org/officeDocument/2006/relationships/image" Target="media/image255.png"/><Relationship Id="rId329" Type="http://schemas.openxmlformats.org/officeDocument/2006/relationships/image" Target="media/image311.png"/><Relationship Id="rId68" Type="http://schemas.openxmlformats.org/officeDocument/2006/relationships/image" Target="media/image50.png"/><Relationship Id="rId133" Type="http://schemas.openxmlformats.org/officeDocument/2006/relationships/image" Target="media/image115.png"/><Relationship Id="rId175" Type="http://schemas.openxmlformats.org/officeDocument/2006/relationships/image" Target="media/image157.png"/><Relationship Id="rId340" Type="http://schemas.openxmlformats.org/officeDocument/2006/relationships/image" Target="media/image322.png"/><Relationship Id="rId200" Type="http://schemas.openxmlformats.org/officeDocument/2006/relationships/image" Target="media/image182.png"/><Relationship Id="rId382" Type="http://schemas.openxmlformats.org/officeDocument/2006/relationships/image" Target="media/image364.png"/><Relationship Id="rId242" Type="http://schemas.openxmlformats.org/officeDocument/2006/relationships/image" Target="media/image224.png"/><Relationship Id="rId284" Type="http://schemas.openxmlformats.org/officeDocument/2006/relationships/image" Target="media/image266.png"/><Relationship Id="rId37" Type="http://schemas.openxmlformats.org/officeDocument/2006/relationships/image" Target="media/image19.png"/><Relationship Id="rId79" Type="http://schemas.openxmlformats.org/officeDocument/2006/relationships/image" Target="media/image61.png"/><Relationship Id="rId102" Type="http://schemas.openxmlformats.org/officeDocument/2006/relationships/image" Target="media/image84.png"/><Relationship Id="rId144" Type="http://schemas.openxmlformats.org/officeDocument/2006/relationships/image" Target="media/image126.png"/><Relationship Id="rId90" Type="http://schemas.openxmlformats.org/officeDocument/2006/relationships/image" Target="media/image72.png"/><Relationship Id="rId186" Type="http://schemas.openxmlformats.org/officeDocument/2006/relationships/image" Target="media/image168.png"/><Relationship Id="rId351" Type="http://schemas.openxmlformats.org/officeDocument/2006/relationships/image" Target="media/image333.png"/><Relationship Id="rId393" Type="http://schemas.openxmlformats.org/officeDocument/2006/relationships/image" Target="media/image375.png"/><Relationship Id="rId407" Type="http://schemas.openxmlformats.org/officeDocument/2006/relationships/image" Target="media/image389.png"/><Relationship Id="rId211" Type="http://schemas.openxmlformats.org/officeDocument/2006/relationships/image" Target="media/image193.png"/><Relationship Id="rId253" Type="http://schemas.openxmlformats.org/officeDocument/2006/relationships/image" Target="media/image235.png"/><Relationship Id="rId295" Type="http://schemas.openxmlformats.org/officeDocument/2006/relationships/image" Target="media/image277.png"/><Relationship Id="rId309" Type="http://schemas.openxmlformats.org/officeDocument/2006/relationships/image" Target="media/image291.png"/><Relationship Id="rId48" Type="http://schemas.openxmlformats.org/officeDocument/2006/relationships/image" Target="media/image30.png"/><Relationship Id="rId113" Type="http://schemas.openxmlformats.org/officeDocument/2006/relationships/image" Target="media/image95.png"/><Relationship Id="rId320" Type="http://schemas.openxmlformats.org/officeDocument/2006/relationships/image" Target="media/image302.png"/><Relationship Id="rId155" Type="http://schemas.openxmlformats.org/officeDocument/2006/relationships/image" Target="media/image137.png"/><Relationship Id="rId197" Type="http://schemas.openxmlformats.org/officeDocument/2006/relationships/image" Target="media/image179.png"/><Relationship Id="rId362" Type="http://schemas.openxmlformats.org/officeDocument/2006/relationships/image" Target="media/image344.png"/><Relationship Id="rId418" Type="http://schemas.openxmlformats.org/officeDocument/2006/relationships/image" Target="media/image400.png"/><Relationship Id="rId222" Type="http://schemas.openxmlformats.org/officeDocument/2006/relationships/image" Target="media/image204.png"/><Relationship Id="rId264" Type="http://schemas.openxmlformats.org/officeDocument/2006/relationships/image" Target="media/image246.png"/><Relationship Id="rId17" Type="http://schemas.openxmlformats.org/officeDocument/2006/relationships/image" Target="media/image3.emf"/><Relationship Id="rId59" Type="http://schemas.openxmlformats.org/officeDocument/2006/relationships/image" Target="media/image41.png"/><Relationship Id="rId124" Type="http://schemas.openxmlformats.org/officeDocument/2006/relationships/image" Target="media/image10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LongProperties xmlns="http://schemas.microsoft.com/office/2006/metadata/longProperti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EAC73DA0-72AB-46FA-85D3-77FF02F4DA23}">
  <ds:schemaRefs>
    <ds:schemaRef ds:uri="http://schemas.openxmlformats.org/officeDocument/2006/bibliography"/>
  </ds:schemaRefs>
</ds:datastoreItem>
</file>

<file path=customXml/itemProps3.xml><?xml version="1.0" encoding="utf-8"?>
<ds:datastoreItem xmlns:ds="http://schemas.openxmlformats.org/officeDocument/2006/customXml" ds:itemID="{EBF98E73-6D42-4CEA-BE52-810B385EAB36}">
  <ds:schemaRefs>
    <ds:schemaRef ds:uri="http://purl.org/dc/elements/1.1/"/>
    <ds:schemaRef ds:uri="http://schemas.microsoft.com/office/infopath/2007/PartnerControls"/>
    <ds:schemaRef ds:uri="http://www.w3.org/XML/1998/namespace"/>
    <ds:schemaRef ds:uri="15f83a92-c5fd-41b7-b36b-bc826f8a9e80"/>
    <ds:schemaRef ds:uri="http://purl.org/dc/dcmitype/"/>
    <ds:schemaRef ds:uri="9dfc2920-772e-4b7f-b399-1648423aab80"/>
    <ds:schemaRef ds:uri="http://purl.org/dc/terms/"/>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837</Pages>
  <Words>249225</Words>
  <Characters>224012</Characters>
  <Application>Microsoft Office Word</Application>
  <DocSecurity>0</DocSecurity>
  <Lines>1866</Lines>
  <Paragraphs>944</Paragraphs>
  <ScaleCrop>false</ScaleCrop>
  <Company>Microsoft</Company>
  <LinksUpToDate>false</LinksUpToDate>
  <CharactersWithSpaces>472293</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3</cp:revision>
  <cp:lastPrinted>2014-10-29T13:57:00Z</cp:lastPrinted>
  <dcterms:created xsi:type="dcterms:W3CDTF">2023-04-24T07:42:00Z</dcterms:created>
  <dcterms:modified xsi:type="dcterms:W3CDTF">2023-04-28T0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